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lang w:val="en-GB" w:eastAsia="en-GB" w:bidi="lo-LA"/>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8953F8" w:rsidRDefault="008953F8" w:rsidP="00505ADE">
                            <w:pPr>
                              <w:jc w:val="center"/>
                            </w:pPr>
                          </w:p>
                          <w:p w14:paraId="7294A91D" w14:textId="77777777" w:rsidR="008953F8" w:rsidRDefault="008953F8" w:rsidP="00505ADE">
                            <w:pPr>
                              <w:jc w:val="center"/>
                            </w:pPr>
                          </w:p>
                          <w:p w14:paraId="4C28B3B2" w14:textId="77777777" w:rsidR="008953F8" w:rsidRDefault="008953F8"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35pt;height:238.9pt" o:ole="">
                                  <v:imagedata r:id="rId8" o:title=""/>
                                </v:shape>
                                <o:OLEObject Type="Embed" ProgID="Visio.Drawing.15" ShapeID="_x0000_i1026" DrawAspect="Content" ObjectID="_1692608763" r:id="rId9"/>
                              </w:object>
                            </w:r>
                          </w:p>
                          <w:p w14:paraId="6C66ADCC" w14:textId="77777777" w:rsidR="002127E2" w:rsidRPr="00A97E2C" w:rsidRDefault="002127E2" w:rsidP="002127E2">
                            <w:pPr>
                              <w:autoSpaceDE w:val="0"/>
                              <w:autoSpaceDN w:val="0"/>
                              <w:adjustRightInd w:val="0"/>
                              <w:spacing w:after="120" w:line="240" w:lineRule="auto"/>
                              <w:jc w:val="center"/>
                              <w:rPr>
                                <w:rFonts w:ascii="Saysettha OT" w:hAnsi="Saysettha OT" w:cs="Saysettha OT"/>
                                <w:b/>
                                <w:bCs/>
                                <w:color w:val="FFC000"/>
                                <w:sz w:val="28"/>
                              </w:rPr>
                            </w:pPr>
                            <w:r w:rsidRPr="00A97E2C">
                              <w:rPr>
                                <w:rFonts w:ascii="Saysettha OT" w:hAnsi="Saysettha OT" w:cs="Saysettha OT"/>
                                <w:b/>
                                <w:bCs/>
                                <w:color w:val="FFC000"/>
                                <w:sz w:val="28"/>
                                <w:cs/>
                              </w:rPr>
                              <w:t>ບົດໂຄງການຈົບຊັ້ນຕໍ່ເນື່ອງປະລິນຍາຕີວິທະຍາສາດ</w:t>
                            </w:r>
                          </w:p>
                          <w:p w14:paraId="3E1081CA" w14:textId="77777777" w:rsidR="008953F8" w:rsidRPr="00A97E2C" w:rsidRDefault="008953F8" w:rsidP="00505ADE">
                            <w:pPr>
                              <w:spacing w:after="120" w:line="240" w:lineRule="auto"/>
                              <w:jc w:val="center"/>
                              <w:rPr>
                                <w:rFonts w:ascii="Saysettha OT" w:hAnsi="Saysettha OT" w:cs="Saysettha OT"/>
                                <w:b/>
                                <w:bCs/>
                                <w:color w:val="FFC000"/>
                                <w:sz w:val="28"/>
                                <w:cs/>
                              </w:rPr>
                            </w:pPr>
                            <w:r w:rsidRPr="00A97E2C">
                              <w:rPr>
                                <w:rFonts w:ascii="Saysettha OT" w:hAnsi="Saysettha OT" w:cs="Saysettha OT"/>
                                <w:b/>
                                <w:bCs/>
                                <w:color w:val="FFC000"/>
                                <w:sz w:val="28"/>
                                <w:cs/>
                                <w:lang w:bidi="lo-LA"/>
                              </w:rPr>
                              <w:t>ສາຂາ</w:t>
                            </w:r>
                            <w:r w:rsidRPr="00A97E2C">
                              <w:rPr>
                                <w:rFonts w:ascii="Saysettha OT" w:hAnsi="Saysettha OT" w:cs="Saysettha OT"/>
                                <w:b/>
                                <w:bCs/>
                                <w:color w:val="FFC000"/>
                                <w:sz w:val="28"/>
                                <w:cs/>
                              </w:rPr>
                              <w:t xml:space="preserve">: </w:t>
                            </w:r>
                            <w:r w:rsidRPr="00A97E2C">
                              <w:rPr>
                                <w:rFonts w:ascii="Saysettha OT" w:hAnsi="Saysettha OT" w:cs="Saysettha OT" w:hint="cs"/>
                                <w:b/>
                                <w:bCs/>
                                <w:color w:val="FFC000"/>
                                <w:sz w:val="28"/>
                                <w:cs/>
                                <w:lang w:bidi="lo-LA"/>
                              </w:rPr>
                              <w:t>ວິທະຍາສາດຄອມພິວເຕີ</w:t>
                            </w:r>
                          </w:p>
                          <w:p w14:paraId="1A500704" w14:textId="77777777" w:rsidR="008953F8" w:rsidRPr="00390DD4" w:rsidRDefault="008953F8" w:rsidP="00505ADE">
                            <w:pPr>
                              <w:jc w:val="center"/>
                              <w:rPr>
                                <w:rFonts w:ascii="Saysettha OT" w:hAnsi="Saysettha OT" w:cs="Saysettha OT"/>
                                <w:b/>
                                <w:bCs/>
                                <w:color w:val="FFC000"/>
                                <w:sz w:val="36"/>
                                <w:szCs w:val="36"/>
                              </w:rPr>
                            </w:pPr>
                          </w:p>
                          <w:p w14:paraId="0B29D5C2" w14:textId="77777777" w:rsidR="008953F8" w:rsidRPr="00297E3A" w:rsidRDefault="008953F8" w:rsidP="00505ADE">
                            <w:pPr>
                              <w:jc w:val="center"/>
                              <w:rPr>
                                <w:rFonts w:eastAsia="Phetsarath OT" w:cs="Times New Roman"/>
                                <w:b/>
                                <w:bCs/>
                                <w:color w:val="FFC000"/>
                                <w:sz w:val="32"/>
                                <w:szCs w:val="32"/>
                              </w:rPr>
                            </w:pPr>
                            <w:r w:rsidRPr="00297E3A">
                              <w:rPr>
                                <w:rFonts w:eastAsia="Phetsarath OT" w:cs="Phetsarath OT"/>
                                <w:b/>
                                <w:bCs/>
                                <w:color w:val="FFC000"/>
                                <w:sz w:val="32"/>
                                <w:szCs w:val="32"/>
                                <w:cs/>
                                <w:lang w:bidi="lo-LA"/>
                              </w:rPr>
                              <w:t>ລະບົບ</w:t>
                            </w:r>
                            <w:r>
                              <w:rPr>
                                <w:rFonts w:eastAsia="Phetsarath OT" w:cs="Phetsarath OT" w:hint="cs"/>
                                <w:b/>
                                <w:bCs/>
                                <w:color w:val="FFC000"/>
                                <w:sz w:val="32"/>
                                <w:szCs w:val="32"/>
                                <w:cs/>
                                <w:lang w:bidi="lo-LA"/>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8953F8" w:rsidRPr="00297E3A" w:rsidRDefault="008953F8" w:rsidP="00505ADE">
                            <w:pPr>
                              <w:rPr>
                                <w:rFonts w:ascii="Saysettha OT" w:hAnsi="Saysettha OT" w:cs="Saysettha OT"/>
                                <w:b/>
                                <w:bCs/>
                                <w:color w:val="FFC000"/>
                                <w:sz w:val="32"/>
                                <w:szCs w:val="32"/>
                              </w:rPr>
                            </w:pPr>
                          </w:p>
                          <w:p w14:paraId="40B1CDE9" w14:textId="77777777" w:rsidR="008953F8" w:rsidRDefault="008953F8" w:rsidP="00505ADE">
                            <w:pPr>
                              <w:spacing w:after="120" w:line="288" w:lineRule="auto"/>
                              <w:jc w:val="center"/>
                              <w:rPr>
                                <w:rFonts w:ascii="Saysettha OT" w:hAnsi="Saysettha OT" w:cs="Saysettha OT"/>
                                <w:b/>
                                <w:bCs/>
                                <w:color w:val="FFC000"/>
                                <w:sz w:val="28"/>
                              </w:rPr>
                            </w:pPr>
                          </w:p>
                          <w:p w14:paraId="00354D5F" w14:textId="77777777" w:rsidR="008953F8" w:rsidRPr="00BE5AB3" w:rsidRDefault="008953F8"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lang w:bidi="lo-LA"/>
                              </w:rPr>
                              <w:t xml:space="preserve">ທ້າວ </w:t>
                            </w:r>
                            <w:r>
                              <w:rPr>
                                <w:rFonts w:ascii="Saysettha OT" w:hAnsi="Saysettha OT" w:cs="Saysettha OT" w:hint="cs"/>
                                <w:b/>
                                <w:bCs/>
                                <w:color w:val="FFC000"/>
                                <w:sz w:val="28"/>
                                <w:cs/>
                                <w:lang w:bidi="lo-LA"/>
                              </w:rPr>
                              <w:t>ມະໂນພອນ ມະໂນກຸນ</w:t>
                            </w:r>
                          </w:p>
                          <w:p w14:paraId="17E5F44E" w14:textId="764DE7F3" w:rsidR="008953F8" w:rsidRPr="00BE5AB3" w:rsidRDefault="008953F8"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lang w:bidi="lo-LA"/>
                              </w:rPr>
                              <w:t xml:space="preserve">ທ້າວ </w:t>
                            </w:r>
                            <w:r>
                              <w:rPr>
                                <w:rFonts w:ascii="Saysettha OT" w:hAnsi="Saysettha OT" w:cs="Saysettha OT" w:hint="cs"/>
                                <w:b/>
                                <w:bCs/>
                                <w:color w:val="FFC000"/>
                                <w:sz w:val="28"/>
                                <w:cs/>
                                <w:lang w:bidi="lo-LA"/>
                              </w:rPr>
                              <w:t>ພອນຄຳ ແກ້ວມະນີ</w:t>
                            </w:r>
                          </w:p>
                          <w:p w14:paraId="6BDA100E" w14:textId="77777777" w:rsidR="008953F8" w:rsidRPr="00BE5AB3" w:rsidRDefault="008953F8"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8953F8" w:rsidRDefault="008953F8" w:rsidP="00505ADE">
                            <w:pPr>
                              <w:jc w:val="center"/>
                              <w:rPr>
                                <w:rFonts w:ascii="Saysettha OT" w:hAnsi="Saysettha OT" w:cs="Saysettha OT"/>
                                <w:b/>
                                <w:bCs/>
                                <w:color w:val="FFC000"/>
                                <w:sz w:val="32"/>
                                <w:szCs w:val="32"/>
                              </w:rPr>
                            </w:pPr>
                          </w:p>
                          <w:p w14:paraId="4461EE74" w14:textId="77777777" w:rsidR="008953F8" w:rsidRDefault="008953F8"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8953F8" w:rsidRDefault="008953F8"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03D70159" w14:textId="77777777" w:rsidR="008953F8" w:rsidRPr="00AE0104" w:rsidRDefault="008953F8"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8953F8" w:rsidRDefault="008953F8"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8953F8" w:rsidRDefault="008953F8" w:rsidP="00505ADE">
                      <w:pPr>
                        <w:jc w:val="center"/>
                      </w:pPr>
                    </w:p>
                    <w:p w14:paraId="7294A91D" w14:textId="77777777" w:rsidR="008953F8" w:rsidRDefault="008953F8" w:rsidP="00505ADE">
                      <w:pPr>
                        <w:jc w:val="center"/>
                      </w:pPr>
                    </w:p>
                    <w:p w14:paraId="4C28B3B2" w14:textId="77777777" w:rsidR="008953F8" w:rsidRDefault="008953F8" w:rsidP="00505ADE">
                      <w:pPr>
                        <w:jc w:val="center"/>
                      </w:pPr>
                      <w:r>
                        <w:object w:dxaOrig="4137" w:dyaOrig="6370" w14:anchorId="414D1C01">
                          <v:shape id="_x0000_i1026" type="#_x0000_t75" style="width:155.35pt;height:238.9pt" o:ole="">
                            <v:imagedata r:id="rId10" o:title=""/>
                          </v:shape>
                          <o:OLEObject Type="Embed" ProgID="Visio.Drawing.15" ShapeID="_x0000_i1026" DrawAspect="Content" ObjectID="_1692602533" r:id="rId11"/>
                        </w:object>
                      </w:r>
                    </w:p>
                    <w:p w14:paraId="6C66ADCC" w14:textId="77777777" w:rsidR="002127E2" w:rsidRPr="00A97E2C" w:rsidRDefault="002127E2" w:rsidP="002127E2">
                      <w:pPr>
                        <w:autoSpaceDE w:val="0"/>
                        <w:autoSpaceDN w:val="0"/>
                        <w:adjustRightInd w:val="0"/>
                        <w:spacing w:after="120" w:line="240" w:lineRule="auto"/>
                        <w:jc w:val="center"/>
                        <w:rPr>
                          <w:rFonts w:ascii="Saysettha OT" w:hAnsi="Saysettha OT" w:cs="Saysettha OT"/>
                          <w:b/>
                          <w:bCs/>
                          <w:color w:val="FFC000"/>
                          <w:sz w:val="28"/>
                        </w:rPr>
                      </w:pPr>
                      <w:r w:rsidRPr="00A97E2C">
                        <w:rPr>
                          <w:rFonts w:ascii="Saysettha OT" w:hAnsi="Saysettha OT" w:cs="Saysettha OT"/>
                          <w:b/>
                          <w:bCs/>
                          <w:color w:val="FFC000"/>
                          <w:sz w:val="28"/>
                          <w:cs/>
                        </w:rPr>
                        <w:t>ບົດໂຄງການຈົບຊັ້ນຕໍ່ເນື່ອງປະລິນຍາຕີວິທະຍາສາດ</w:t>
                      </w:r>
                    </w:p>
                    <w:p w14:paraId="3E1081CA" w14:textId="77777777" w:rsidR="008953F8" w:rsidRPr="00A97E2C" w:rsidRDefault="008953F8" w:rsidP="00505ADE">
                      <w:pPr>
                        <w:spacing w:after="120" w:line="240" w:lineRule="auto"/>
                        <w:jc w:val="center"/>
                        <w:rPr>
                          <w:rFonts w:ascii="Saysettha OT" w:hAnsi="Saysettha OT" w:cs="Saysettha OT"/>
                          <w:b/>
                          <w:bCs/>
                          <w:color w:val="FFC000"/>
                          <w:sz w:val="28"/>
                          <w:cs/>
                        </w:rPr>
                      </w:pPr>
                      <w:r w:rsidRPr="00A97E2C">
                        <w:rPr>
                          <w:rFonts w:ascii="Saysettha OT" w:hAnsi="Saysettha OT" w:cs="Saysettha OT"/>
                          <w:b/>
                          <w:bCs/>
                          <w:color w:val="FFC000"/>
                          <w:sz w:val="28"/>
                          <w:cs/>
                          <w:lang w:bidi="lo-LA"/>
                        </w:rPr>
                        <w:t>ສາຂາ</w:t>
                      </w:r>
                      <w:r w:rsidRPr="00A97E2C">
                        <w:rPr>
                          <w:rFonts w:ascii="Saysettha OT" w:hAnsi="Saysettha OT" w:cs="Saysettha OT"/>
                          <w:b/>
                          <w:bCs/>
                          <w:color w:val="FFC000"/>
                          <w:sz w:val="28"/>
                          <w:cs/>
                        </w:rPr>
                        <w:t xml:space="preserve">: </w:t>
                      </w:r>
                      <w:r w:rsidRPr="00A97E2C">
                        <w:rPr>
                          <w:rFonts w:ascii="Saysettha OT" w:hAnsi="Saysettha OT" w:cs="Saysettha OT" w:hint="cs"/>
                          <w:b/>
                          <w:bCs/>
                          <w:color w:val="FFC000"/>
                          <w:sz w:val="28"/>
                          <w:cs/>
                          <w:lang w:bidi="lo-LA"/>
                        </w:rPr>
                        <w:t>ວິທະຍາສາດຄອມພິວເຕີ</w:t>
                      </w:r>
                    </w:p>
                    <w:p w14:paraId="1A500704" w14:textId="77777777" w:rsidR="008953F8" w:rsidRPr="00390DD4" w:rsidRDefault="008953F8" w:rsidP="00505ADE">
                      <w:pPr>
                        <w:jc w:val="center"/>
                        <w:rPr>
                          <w:rFonts w:ascii="Saysettha OT" w:hAnsi="Saysettha OT" w:cs="Saysettha OT"/>
                          <w:b/>
                          <w:bCs/>
                          <w:color w:val="FFC000"/>
                          <w:sz w:val="36"/>
                          <w:szCs w:val="36"/>
                        </w:rPr>
                      </w:pPr>
                    </w:p>
                    <w:p w14:paraId="0B29D5C2" w14:textId="77777777" w:rsidR="008953F8" w:rsidRPr="00297E3A" w:rsidRDefault="008953F8" w:rsidP="00505ADE">
                      <w:pPr>
                        <w:jc w:val="center"/>
                        <w:rPr>
                          <w:rFonts w:eastAsia="Phetsarath OT" w:cs="Times New Roman"/>
                          <w:b/>
                          <w:bCs/>
                          <w:color w:val="FFC000"/>
                          <w:sz w:val="32"/>
                          <w:szCs w:val="32"/>
                        </w:rPr>
                      </w:pPr>
                      <w:r w:rsidRPr="00297E3A">
                        <w:rPr>
                          <w:rFonts w:eastAsia="Phetsarath OT" w:cs="Phetsarath OT"/>
                          <w:b/>
                          <w:bCs/>
                          <w:color w:val="FFC000"/>
                          <w:sz w:val="32"/>
                          <w:szCs w:val="32"/>
                          <w:cs/>
                          <w:lang w:bidi="lo-LA"/>
                        </w:rPr>
                        <w:t>ລະບົບ</w:t>
                      </w:r>
                      <w:r>
                        <w:rPr>
                          <w:rFonts w:eastAsia="Phetsarath OT" w:cs="Phetsarath OT" w:hint="cs"/>
                          <w:b/>
                          <w:bCs/>
                          <w:color w:val="FFC000"/>
                          <w:sz w:val="32"/>
                          <w:szCs w:val="32"/>
                          <w:cs/>
                          <w:lang w:bidi="lo-LA"/>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8953F8" w:rsidRPr="00297E3A" w:rsidRDefault="008953F8" w:rsidP="00505ADE">
                      <w:pPr>
                        <w:rPr>
                          <w:rFonts w:ascii="Saysettha OT" w:hAnsi="Saysettha OT" w:cs="Saysettha OT"/>
                          <w:b/>
                          <w:bCs/>
                          <w:color w:val="FFC000"/>
                          <w:sz w:val="32"/>
                          <w:szCs w:val="32"/>
                        </w:rPr>
                      </w:pPr>
                    </w:p>
                    <w:p w14:paraId="40B1CDE9" w14:textId="77777777" w:rsidR="008953F8" w:rsidRDefault="008953F8" w:rsidP="00505ADE">
                      <w:pPr>
                        <w:spacing w:after="120" w:line="288" w:lineRule="auto"/>
                        <w:jc w:val="center"/>
                        <w:rPr>
                          <w:rFonts w:ascii="Saysettha OT" w:hAnsi="Saysettha OT" w:cs="Saysettha OT"/>
                          <w:b/>
                          <w:bCs/>
                          <w:color w:val="FFC000"/>
                          <w:sz w:val="28"/>
                        </w:rPr>
                      </w:pPr>
                    </w:p>
                    <w:p w14:paraId="00354D5F" w14:textId="77777777" w:rsidR="008953F8" w:rsidRPr="00BE5AB3" w:rsidRDefault="008953F8"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lang w:bidi="lo-LA"/>
                        </w:rPr>
                        <w:t xml:space="preserve">ທ້າວ </w:t>
                      </w:r>
                      <w:r>
                        <w:rPr>
                          <w:rFonts w:ascii="Saysettha OT" w:hAnsi="Saysettha OT" w:cs="Saysettha OT" w:hint="cs"/>
                          <w:b/>
                          <w:bCs/>
                          <w:color w:val="FFC000"/>
                          <w:sz w:val="28"/>
                          <w:cs/>
                          <w:lang w:bidi="lo-LA"/>
                        </w:rPr>
                        <w:t>ມະໂນພອນ ມະໂນກຸນ</w:t>
                      </w:r>
                    </w:p>
                    <w:p w14:paraId="17E5F44E" w14:textId="764DE7F3" w:rsidR="008953F8" w:rsidRPr="00BE5AB3" w:rsidRDefault="008953F8"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lang w:bidi="lo-LA"/>
                        </w:rPr>
                        <w:t xml:space="preserve">ທ້າວ </w:t>
                      </w:r>
                      <w:r>
                        <w:rPr>
                          <w:rFonts w:ascii="Saysettha OT" w:hAnsi="Saysettha OT" w:cs="Saysettha OT" w:hint="cs"/>
                          <w:b/>
                          <w:bCs/>
                          <w:color w:val="FFC000"/>
                          <w:sz w:val="28"/>
                          <w:cs/>
                          <w:lang w:bidi="lo-LA"/>
                        </w:rPr>
                        <w:t>ພອນຄຳ ແກ້ວມະນີ</w:t>
                      </w:r>
                    </w:p>
                    <w:p w14:paraId="6BDA100E" w14:textId="77777777" w:rsidR="008953F8" w:rsidRPr="00BE5AB3" w:rsidRDefault="008953F8"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8953F8" w:rsidRDefault="008953F8" w:rsidP="00505ADE">
                      <w:pPr>
                        <w:jc w:val="center"/>
                        <w:rPr>
                          <w:rFonts w:ascii="Saysettha OT" w:hAnsi="Saysettha OT" w:cs="Saysettha OT"/>
                          <w:b/>
                          <w:bCs/>
                          <w:color w:val="FFC000"/>
                          <w:sz w:val="32"/>
                          <w:szCs w:val="32"/>
                        </w:rPr>
                      </w:pPr>
                    </w:p>
                    <w:p w14:paraId="4461EE74" w14:textId="77777777" w:rsidR="008953F8" w:rsidRDefault="008953F8"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8953F8" w:rsidRDefault="008953F8"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03D70159" w14:textId="77777777" w:rsidR="008953F8" w:rsidRPr="00AE0104" w:rsidRDefault="008953F8"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8953F8" w:rsidRDefault="008953F8"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58E87EB5"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ປທ</w:t>
      </w:r>
      <w:r w:rsidR="002127E2">
        <w:rPr>
          <w:rFonts w:ascii="Saysettha OT" w:hAnsi="Saysettha OT" w:cs="Saysettha OT"/>
          <w:b/>
          <w:bCs/>
          <w:sz w:val="28"/>
          <w:lang w:bidi="lo-LA"/>
        </w:rPr>
        <w:t>.</w:t>
      </w:r>
      <w:r w:rsidRPr="00B04760">
        <w:rPr>
          <w:rFonts w:ascii="Saysettha OT" w:hAnsi="Saysettha OT" w:cs="Saysettha OT" w:hint="cs"/>
          <w:b/>
          <w:bCs/>
          <w:sz w:val="28"/>
          <w:cs/>
          <w:lang w:bidi="lo-LA"/>
        </w:rPr>
        <w:t xml:space="preserve"> </w:t>
      </w:r>
      <w:r w:rsidRPr="00BB6B8E">
        <w:rPr>
          <w:rFonts w:ascii="Saysettha OT" w:hAnsi="Saysettha OT" w:cs="Saysettha OT"/>
          <w:b/>
          <w:bCs/>
          <w:cs/>
          <w:lang w:bidi="lo-LA"/>
        </w:rPr>
        <w:t>ມູນພ</w:t>
      </w:r>
      <w:r w:rsidR="0046679E">
        <w:rPr>
          <w:rFonts w:ascii="Saysettha OT" w:hAnsi="Saysettha OT" w:cs="Saysettha OT" w:hint="cs"/>
          <w:b/>
          <w:bCs/>
          <w:cs/>
          <w:lang w:bidi="lo-LA"/>
        </w:rPr>
        <w:t>ີ</w:t>
      </w:r>
      <w:r w:rsidRPr="00BB6B8E">
        <w:rPr>
          <w:rFonts w:ascii="Saysettha OT" w:hAnsi="Saysettha OT" w:cs="Saysettha OT"/>
          <w:b/>
          <w:bCs/>
          <w:cs/>
          <w:lang w:bidi="lo-LA"/>
        </w:rPr>
        <w:t>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62835C09"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ທ</w:t>
      </w:r>
      <w:r w:rsidR="002127E2">
        <w:rPr>
          <w:rFonts w:ascii="Saysettha OT" w:hAnsi="Saysettha OT" w:cs="Saysettha OT"/>
          <w:b/>
          <w:bCs/>
          <w:sz w:val="28"/>
          <w:lang w:bidi="lo-LA"/>
        </w:rPr>
        <w:t>.</w:t>
      </w:r>
      <w:r>
        <w:rPr>
          <w:rFonts w:ascii="Saysettha OT" w:hAnsi="Saysettha OT" w:cs="Saysettha OT" w:hint="cs"/>
          <w:b/>
          <w:bCs/>
          <w:sz w:val="28"/>
          <w:cs/>
          <w:lang w:bidi="lo-LA"/>
        </w:rPr>
        <w:t xml:space="preserve">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BB3324">
          <w:footerReference w:type="default" r:id="rId12"/>
          <w:headerReference w:type="first" r:id="rId13"/>
          <w:footerReference w:type="first" r:id="rId14"/>
          <w:pgSz w:w="11907" w:h="16840" w:code="9"/>
          <w:pgMar w:top="1588"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55DA6DFB"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 xml:space="preserve">Final Project of Bachelor Degree of Natural Sciences in Computer </w:t>
      </w:r>
      <w:r w:rsidR="00B706E9">
        <w:rPr>
          <w:rFonts w:cs="DokChampa"/>
          <w:b/>
          <w:bCs/>
          <w:sz w:val="32"/>
          <w:szCs w:val="32"/>
          <w:lang w:eastAsia="zh-CN" w:bidi="lo-LA"/>
        </w:rPr>
        <w:t>S</w:t>
      </w:r>
      <w:r w:rsidRPr="00120C6C">
        <w:rPr>
          <w:rFonts w:cs="Times New Roman"/>
          <w:b/>
          <w:bCs/>
          <w:sz w:val="32"/>
          <w:szCs w:val="32"/>
        </w:rPr>
        <w:t>cience</w:t>
      </w:r>
    </w:p>
    <w:p w14:paraId="4D9F6A73" w14:textId="77777777" w:rsidR="0013378C" w:rsidRDefault="0013378C" w:rsidP="0013378C">
      <w:pPr>
        <w:pStyle w:val="NoSpacing"/>
        <w:rPr>
          <w:rFonts w:ascii="Saysettha OT" w:hAnsi="Saysettha OT" w:cs="Saysettha OT"/>
          <w:b/>
          <w:bCs/>
          <w:sz w:val="24"/>
          <w:szCs w:val="24"/>
          <w:cs/>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r w:rsidRPr="00F812F6">
        <w:rPr>
          <w:rFonts w:cs="Times New Roman"/>
          <w:b/>
          <w:bCs/>
          <w:sz w:val="28"/>
          <w:lang w:bidi="lo-LA"/>
        </w:rPr>
        <w:t>M</w:t>
      </w:r>
      <w:r>
        <w:rPr>
          <w:rFonts w:cs="DokChampa"/>
          <w:b/>
          <w:bCs/>
          <w:sz w:val="28"/>
          <w:lang w:bidi="lo-LA"/>
        </w:rPr>
        <w:t xml:space="preserve">r </w:t>
      </w:r>
      <w:r>
        <w:rPr>
          <w:rFonts w:cs="DokChampa" w:hint="cs"/>
          <w:b/>
          <w:bCs/>
          <w:sz w:val="28"/>
          <w:cs/>
          <w:lang w:bidi="lo-LA"/>
        </w:rPr>
        <w:t xml:space="preserve"> </w:t>
      </w:r>
      <w:r>
        <w:rPr>
          <w:rFonts w:cs="DokChampa"/>
          <w:b/>
          <w:bCs/>
          <w:sz w:val="28"/>
          <w:lang w:bidi="lo-LA"/>
        </w:rPr>
        <w:t>Manophon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Mr</w:t>
      </w:r>
      <w:r>
        <w:rPr>
          <w:rFonts w:hint="cs"/>
          <w:b/>
          <w:bCs/>
          <w:sz w:val="28"/>
          <w:cs/>
          <w:lang w:bidi="lo-LA"/>
        </w:rPr>
        <w:t xml:space="preserve"> </w:t>
      </w:r>
      <w:r>
        <w:rPr>
          <w:rFonts w:cs="Times New Roman"/>
          <w:b/>
          <w:bCs/>
          <w:sz w:val="28"/>
          <w:lang w:bidi="lo-LA"/>
        </w:rPr>
        <w:t xml:space="preserve"> Phonekham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r w:rsidRPr="00F812F6">
        <w:rPr>
          <w:rFonts w:cs="Times New Roman"/>
          <w:b/>
          <w:bCs/>
          <w:sz w:val="28"/>
          <w:lang w:bidi="lo-LA"/>
        </w:rPr>
        <w:t>M</w:t>
      </w:r>
      <w:r w:rsidR="00B8124B">
        <w:rPr>
          <w:rFonts w:cs="DokChampa"/>
          <w:b/>
          <w:bCs/>
          <w:sz w:val="28"/>
          <w:lang w:bidi="lo-LA"/>
        </w:rPr>
        <w:t>ounphin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r w:rsidR="00B8124B">
        <w:rPr>
          <w:rFonts w:cs="Times New Roman"/>
          <w:b/>
          <w:bCs/>
          <w:sz w:val="28"/>
          <w:lang w:bidi="lo-LA"/>
        </w:rPr>
        <w:t>Orlady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986179">
      <w:pPr>
        <w:spacing w:before="480"/>
        <w:jc w:val="center"/>
        <w:rPr>
          <w:rFonts w:cs="Times New Roman"/>
          <w:b/>
          <w:bCs/>
          <w:sz w:val="28"/>
        </w:rPr>
      </w:pPr>
      <w:r w:rsidRPr="00F812F6">
        <w:rPr>
          <w:rFonts w:cs="Times New Roman"/>
          <w:b/>
          <w:bCs/>
          <w:sz w:val="28"/>
        </w:rPr>
        <w:t>Faculty of Natural Sciences</w:t>
      </w:r>
    </w:p>
    <w:p w14:paraId="632B131C" w14:textId="1E0EE2A7" w:rsidR="0013378C" w:rsidRPr="00F812F6" w:rsidRDefault="0013378C" w:rsidP="0013378C">
      <w:pPr>
        <w:jc w:val="center"/>
        <w:rPr>
          <w:rFonts w:cs="Times New Roman"/>
          <w:b/>
          <w:bCs/>
          <w:sz w:val="28"/>
        </w:rPr>
      </w:pPr>
      <w:r w:rsidRPr="00F812F6">
        <w:rPr>
          <w:rFonts w:cs="Times New Roman"/>
          <w:b/>
          <w:bCs/>
          <w:sz w:val="28"/>
        </w:rPr>
        <w:t xml:space="preserve"> Department of Computer Science </w:t>
      </w:r>
    </w:p>
    <w:p w14:paraId="4BC9593B" w14:textId="2E55E5D5" w:rsidR="00D22AF1" w:rsidRDefault="0013378C" w:rsidP="0013378C">
      <w:pPr>
        <w:jc w:val="center"/>
        <w:rPr>
          <w:rFonts w:cs="Times New Roman"/>
          <w:b/>
          <w:bCs/>
          <w:sz w:val="28"/>
          <w:lang w:bidi="lo-LA"/>
        </w:r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305EE223" w14:textId="77777777" w:rsidR="00D22AF1" w:rsidRDefault="00D22AF1">
      <w:pPr>
        <w:rPr>
          <w:rFonts w:cs="Times New Roman"/>
          <w:b/>
          <w:bCs/>
          <w:sz w:val="28"/>
          <w:lang w:bidi="lo-LA"/>
        </w:rPr>
      </w:pPr>
      <w:r>
        <w:rPr>
          <w:rFonts w:cs="Times New Roman"/>
          <w:b/>
          <w:bCs/>
          <w:sz w:val="28"/>
          <w:lang w:bidi="lo-LA"/>
        </w:rPr>
        <w:br w:type="page"/>
      </w:r>
    </w:p>
    <w:p w14:paraId="1FD01AB3" w14:textId="00ED9270" w:rsidR="008273AB" w:rsidRDefault="008273AB" w:rsidP="008273AB">
      <w:pPr>
        <w:spacing w:after="0"/>
        <w:jc w:val="center"/>
        <w:rPr>
          <w:rFonts w:ascii="Saysettha OT" w:hAnsi="Saysettha OT" w:cs="Saysettha OT"/>
          <w:sz w:val="24"/>
          <w:szCs w:val="24"/>
          <w:lang w:bidi="lo-LA"/>
        </w:rPr>
      </w:pPr>
      <w:r>
        <w:rPr>
          <w:rFonts w:ascii="Saysettha OT" w:hAnsi="Saysettha OT" w:cs="Saysettha OT"/>
          <w:noProof/>
          <w:sz w:val="24"/>
          <w:szCs w:val="24"/>
          <w:lang w:val="en-GB" w:eastAsia="en-GB" w:bidi="lo-LA"/>
        </w:rPr>
        <w:lastRenderedPageBreak/>
        <w:drawing>
          <wp:anchor distT="0" distB="0" distL="114300" distR="114300" simplePos="0" relativeHeight="252095488" behindDoc="0" locked="0" layoutInCell="1" allowOverlap="1" wp14:anchorId="16329B10" wp14:editId="2E73704F">
            <wp:simplePos x="0" y="0"/>
            <wp:positionH relativeFrom="column">
              <wp:posOffset>2282190</wp:posOffset>
            </wp:positionH>
            <wp:positionV relativeFrom="paragraph">
              <wp:posOffset>-168275</wp:posOffset>
            </wp:positionV>
            <wp:extent cx="695325" cy="611505"/>
            <wp:effectExtent l="0" t="0" r="9525" b="0"/>
            <wp:wrapNone/>
            <wp:docPr id="12" name="Picture 1" descr="\\CEITSERVER\public\Project 2015-2016\NEWAsean_logo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ITSERVER\public\Project 2015-2016\NEWAsean_logo78.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95325" cy="61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9CFD9A" w14:textId="77777777" w:rsidR="008273AB" w:rsidRPr="00F26C99" w:rsidRDefault="008273AB" w:rsidP="008273AB">
      <w:pPr>
        <w:spacing w:after="0"/>
        <w:jc w:val="center"/>
        <w:rPr>
          <w:rFonts w:ascii="Saysettha OT" w:hAnsi="Saysettha OT" w:cs="Saysettha OT"/>
          <w:sz w:val="24"/>
          <w:szCs w:val="24"/>
          <w:lang w:bidi="lo-LA"/>
        </w:rPr>
      </w:pPr>
    </w:p>
    <w:p w14:paraId="5AB9B5BD" w14:textId="77777777" w:rsidR="008273AB" w:rsidRPr="009E22F2" w:rsidRDefault="008273AB" w:rsidP="008273AB">
      <w:pPr>
        <w:spacing w:after="0"/>
        <w:jc w:val="center"/>
        <w:rPr>
          <w:rFonts w:ascii="Saysettha OT" w:hAnsi="Saysettha OT" w:cs="Saysettha OT"/>
          <w:sz w:val="24"/>
          <w:szCs w:val="24"/>
        </w:rPr>
      </w:pPr>
      <w:r w:rsidRPr="009E22F2">
        <w:rPr>
          <w:rFonts w:ascii="Saysettha OT" w:hAnsi="Saysettha OT" w:cs="Saysettha OT"/>
          <w:sz w:val="24"/>
          <w:szCs w:val="24"/>
          <w:cs/>
          <w:lang w:bidi="lo-LA"/>
        </w:rPr>
        <w:t>ສາທາລະນະລັດປະຊາທິປະໄຕປະຊາຊົນລາວ</w:t>
      </w:r>
    </w:p>
    <w:p w14:paraId="217E07BA" w14:textId="77777777" w:rsidR="008273AB" w:rsidRDefault="008273AB" w:rsidP="008273AB">
      <w:pPr>
        <w:pStyle w:val="NoSpacing"/>
        <w:jc w:val="center"/>
        <w:rPr>
          <w:rFonts w:ascii="Saysettha OT" w:hAnsi="Saysettha OT" w:cs="Saysettha OT"/>
          <w:sz w:val="24"/>
          <w:szCs w:val="24"/>
        </w:rPr>
      </w:pPr>
      <w:r w:rsidRPr="009E22F2">
        <w:rPr>
          <w:rFonts w:ascii="Saysettha OT" w:hAnsi="Saysettha OT" w:cs="Saysettha OT"/>
          <w:sz w:val="24"/>
          <w:szCs w:val="24"/>
          <w:cs/>
          <w:lang w:bidi="lo-LA"/>
        </w:rPr>
        <w:t>ສັນຕິພາບ ເອກະລາດ ປະຊາທິປະໄຕ ເອກະພາບ ວັດທະນ</w:t>
      </w:r>
      <w:r>
        <w:rPr>
          <w:rFonts w:ascii="Saysettha OT" w:hAnsi="Saysettha OT" w:cs="Saysettha OT" w:hint="cs"/>
          <w:sz w:val="24"/>
          <w:szCs w:val="24"/>
          <w:cs/>
          <w:lang w:bidi="lo-LA"/>
        </w:rPr>
        <w:t>ະ</w:t>
      </w:r>
      <w:r w:rsidRPr="009E22F2">
        <w:rPr>
          <w:rFonts w:ascii="Saysettha OT" w:hAnsi="Saysettha OT" w:cs="Saysettha OT"/>
          <w:sz w:val="24"/>
          <w:szCs w:val="24"/>
          <w:cs/>
          <w:lang w:bidi="lo-LA"/>
        </w:rPr>
        <w:t>ຖາວອນ</w:t>
      </w:r>
    </w:p>
    <w:p w14:paraId="7AFB2BE8" w14:textId="77777777" w:rsidR="008273AB" w:rsidRDefault="008273AB" w:rsidP="008273AB">
      <w:pPr>
        <w:pStyle w:val="NoSpacing"/>
        <w:rPr>
          <w:rFonts w:ascii="Saysettha OT" w:hAnsi="Saysettha OT" w:cs="Saysettha OT"/>
          <w:sz w:val="20"/>
          <w:szCs w:val="20"/>
          <w:lang w:bidi="lo-LA"/>
        </w:rPr>
      </w:pPr>
    </w:p>
    <w:p w14:paraId="10D04C1C" w14:textId="77777777" w:rsidR="008273AB" w:rsidRPr="009E22F2" w:rsidRDefault="008273AB" w:rsidP="008273AB">
      <w:pPr>
        <w:pStyle w:val="NoSpacing"/>
        <w:rPr>
          <w:rFonts w:ascii="Saysettha OT" w:hAnsi="Saysettha OT" w:cs="Saysettha OT"/>
          <w:sz w:val="24"/>
          <w:szCs w:val="24"/>
        </w:rPr>
      </w:pPr>
      <w:r w:rsidRPr="009E22F2">
        <w:rPr>
          <w:rFonts w:ascii="Saysettha OT" w:hAnsi="Saysettha OT" w:cs="Saysettha OT"/>
          <w:sz w:val="24"/>
          <w:szCs w:val="24"/>
          <w:cs/>
          <w:lang w:bidi="lo-LA"/>
        </w:rPr>
        <w:t>ມະຫາວິທະຍາໄລແຫ່ງຊາດ</w:t>
      </w:r>
    </w:p>
    <w:p w14:paraId="22048625" w14:textId="77777777" w:rsidR="008273AB" w:rsidRPr="009E22F2" w:rsidRDefault="008273AB" w:rsidP="008273AB">
      <w:pPr>
        <w:pStyle w:val="NoSpacing"/>
        <w:rPr>
          <w:rFonts w:ascii="Saysettha OT" w:hAnsi="Saysettha OT" w:cs="Saysettha OT"/>
          <w:sz w:val="24"/>
          <w:szCs w:val="24"/>
        </w:rPr>
      </w:pPr>
      <w:r>
        <w:rPr>
          <w:rFonts w:ascii="Saysettha OT" w:hAnsi="Saysettha OT" w:cs="Saysettha OT"/>
          <w:sz w:val="24"/>
          <w:szCs w:val="24"/>
          <w:cs/>
          <w:lang w:bidi="lo-LA"/>
        </w:rPr>
        <w:t>ຄະນະວິທະຍາສາດທຳມະຊາດ</w:t>
      </w:r>
      <w:r w:rsidRPr="009E22F2">
        <w:rPr>
          <w:rFonts w:ascii="Saysettha OT" w:hAnsi="Saysettha OT" w:cs="Saysettha OT"/>
          <w:sz w:val="24"/>
          <w:szCs w:val="24"/>
          <w:cs/>
          <w:lang w:bidi="lo-LA"/>
        </w:rPr>
        <w:t xml:space="preserve">         </w:t>
      </w:r>
      <w:r>
        <w:rPr>
          <w:rFonts w:ascii="Saysettha OT" w:hAnsi="Saysettha OT" w:cs="Saysettha OT"/>
          <w:sz w:val="24"/>
          <w:szCs w:val="24"/>
          <w:cs/>
        </w:rPr>
        <w:tab/>
      </w:r>
      <w:r>
        <w:rPr>
          <w:rFonts w:ascii="Saysettha OT" w:hAnsi="Saysettha OT" w:cs="Saysettha OT"/>
          <w:sz w:val="24"/>
          <w:szCs w:val="24"/>
          <w:cs/>
        </w:rPr>
        <w:tab/>
      </w:r>
      <w:r w:rsidRPr="009E22F2">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sidRPr="009E22F2">
        <w:rPr>
          <w:rFonts w:ascii="Saysettha OT" w:hAnsi="Saysettha OT" w:cs="Saysettha OT"/>
          <w:sz w:val="24"/>
          <w:szCs w:val="24"/>
          <w:cs/>
          <w:lang w:bidi="lo-LA"/>
        </w:rPr>
        <w:t>ເລກທີ</w:t>
      </w:r>
      <w:r w:rsidRPr="009E22F2">
        <w:rPr>
          <w:rFonts w:ascii="Saysettha OT" w:hAnsi="Saysettha OT" w:cs="Saysettha OT"/>
          <w:sz w:val="24"/>
          <w:szCs w:val="24"/>
          <w:cs/>
        </w:rPr>
        <w:t>..........</w:t>
      </w:r>
      <w:r w:rsidRPr="009E22F2">
        <w:rPr>
          <w:rFonts w:ascii="Saysettha OT" w:hAnsi="Saysettha OT" w:cs="Saysettha OT"/>
          <w:sz w:val="24"/>
          <w:szCs w:val="24"/>
        </w:rPr>
        <w:t>........../</w:t>
      </w:r>
      <w:r w:rsidRPr="009E22F2">
        <w:rPr>
          <w:rFonts w:ascii="Saysettha OT" w:hAnsi="Saysettha OT" w:cs="Saysettha OT"/>
          <w:sz w:val="24"/>
          <w:szCs w:val="24"/>
          <w:cs/>
        </w:rPr>
        <w:t>......</w:t>
      </w:r>
      <w:r w:rsidRPr="009E22F2">
        <w:rPr>
          <w:rFonts w:ascii="Saysettha OT" w:hAnsi="Saysettha OT" w:cs="Saysettha OT"/>
          <w:sz w:val="24"/>
          <w:szCs w:val="24"/>
        </w:rPr>
        <w:t>.......</w:t>
      </w:r>
    </w:p>
    <w:p w14:paraId="229B0738" w14:textId="77777777" w:rsidR="008273AB" w:rsidRDefault="008273AB" w:rsidP="008273AB">
      <w:pPr>
        <w:pStyle w:val="NoSpacing"/>
        <w:jc w:val="right"/>
        <w:rPr>
          <w:rFonts w:ascii="Saysettha OT" w:hAnsi="Saysettha OT" w:cs="Saysettha OT"/>
          <w:sz w:val="24"/>
          <w:szCs w:val="24"/>
        </w:rPr>
      </w:pP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rPr>
        <w:tab/>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cs/>
        </w:rPr>
        <w:t>,</w:t>
      </w:r>
      <w:r>
        <w:rPr>
          <w:rFonts w:ascii="Saysettha OT" w:hAnsi="Saysettha OT" w:cs="Saysettha OT"/>
          <w:sz w:val="24"/>
          <w:szCs w:val="24"/>
          <w:cs/>
          <w:lang w:bidi="lo-LA"/>
        </w:rPr>
        <w:t>ວັນທີ</w:t>
      </w:r>
      <w:r w:rsidRPr="009E22F2">
        <w:rPr>
          <w:rFonts w:ascii="Saysettha OT" w:hAnsi="Saysettha OT" w:cs="Saysettha OT"/>
          <w:sz w:val="24"/>
          <w:szCs w:val="24"/>
          <w:cs/>
        </w:rPr>
        <w:t>............................</w:t>
      </w:r>
      <w:r>
        <w:rPr>
          <w:rFonts w:ascii="Saysettha OT" w:hAnsi="Saysettha OT" w:cs="Saysettha OT"/>
          <w:sz w:val="24"/>
          <w:szCs w:val="24"/>
        </w:rPr>
        <w:t>...</w:t>
      </w:r>
    </w:p>
    <w:p w14:paraId="3070B7A7" w14:textId="77777777" w:rsidR="008273AB" w:rsidRPr="0012125E" w:rsidRDefault="008273AB" w:rsidP="008273AB">
      <w:pPr>
        <w:pStyle w:val="NoSpacing"/>
        <w:rPr>
          <w:rFonts w:ascii="Saysettha OT" w:hAnsi="Saysettha OT" w:cs="Saysettha OT"/>
          <w:sz w:val="4"/>
          <w:szCs w:val="4"/>
        </w:rPr>
      </w:pPr>
    </w:p>
    <w:p w14:paraId="6F424001" w14:textId="77777777" w:rsidR="008273AB" w:rsidRPr="00645970" w:rsidRDefault="008273AB" w:rsidP="008273AB">
      <w:pPr>
        <w:pStyle w:val="NoSpacing"/>
        <w:spacing w:before="240"/>
        <w:jc w:val="center"/>
        <w:rPr>
          <w:rFonts w:ascii="Saysettha OT" w:hAnsi="Saysettha OT" w:cs="Saysettha OT"/>
          <w:b/>
          <w:bCs/>
          <w:sz w:val="32"/>
          <w:szCs w:val="32"/>
        </w:rPr>
      </w:pPr>
      <w:r w:rsidRPr="00F26C99">
        <w:rPr>
          <w:rFonts w:ascii="Saysettha OT" w:hAnsi="Saysettha OT" w:cs="Saysettha OT"/>
          <w:b/>
          <w:bCs/>
          <w:sz w:val="32"/>
          <w:szCs w:val="32"/>
          <w:cs/>
          <w:lang w:bidi="lo-LA"/>
        </w:rPr>
        <w:t>ໃບຮັບຮອງບົດໂຄງການຈົບຊັ້ນ</w:t>
      </w:r>
    </w:p>
    <w:p w14:paraId="5B9E6B5C" w14:textId="77777777" w:rsidR="008273AB" w:rsidRPr="00154696" w:rsidRDefault="008273AB" w:rsidP="008273AB">
      <w:pPr>
        <w:pStyle w:val="NoSpacing"/>
        <w:rPr>
          <w:rFonts w:ascii="Saysettha OT" w:hAnsi="Saysettha OT" w:cs="Saysettha OT"/>
          <w:b/>
          <w:bCs/>
          <w:sz w:val="12"/>
          <w:szCs w:val="12"/>
        </w:rPr>
      </w:pPr>
    </w:p>
    <w:p w14:paraId="67899225" w14:textId="77777777" w:rsidR="008273AB" w:rsidRPr="00A905F3" w:rsidRDefault="008273AB" w:rsidP="008273AB">
      <w:pPr>
        <w:pStyle w:val="NormalWeb"/>
        <w:spacing w:before="0" w:beforeAutospacing="0" w:after="0" w:afterAutospacing="0"/>
        <w:jc w:val="center"/>
        <w:rPr>
          <w:rFonts w:ascii="Saysettha OT" w:hAnsi="Saysettha OT" w:cs="Saysettha OT"/>
          <w:b/>
          <w:bCs/>
          <w:sz w:val="28"/>
          <w:szCs w:val="28"/>
        </w:rPr>
      </w:pPr>
      <w:r w:rsidRPr="00A905F3">
        <w:rPr>
          <w:rFonts w:ascii="Saysettha OT" w:hAnsi="Saysettha OT" w:cs="Saysettha OT"/>
          <w:b/>
          <w:bCs/>
          <w:sz w:val="28"/>
          <w:szCs w:val="28"/>
          <w:cs/>
          <w:lang w:bidi="lo-LA"/>
        </w:rPr>
        <w:t>ລະບົບຈອງປີ້ລົດເມສາຍໃຕ້ອອນລາຍ</w:t>
      </w:r>
    </w:p>
    <w:p w14:paraId="23B87A99" w14:textId="77777777" w:rsidR="008273AB" w:rsidRPr="00A905F3" w:rsidRDefault="008273AB" w:rsidP="008273AB">
      <w:pPr>
        <w:pStyle w:val="NormalWeb"/>
        <w:spacing w:before="0" w:beforeAutospacing="0" w:after="0" w:afterAutospacing="0"/>
        <w:jc w:val="center"/>
        <w:rPr>
          <w:rFonts w:ascii="Times New Roman" w:hAnsi="Times New Roman" w:cs="Times New Roman"/>
          <w:b/>
          <w:bCs/>
          <w:sz w:val="28"/>
          <w:szCs w:val="28"/>
        </w:rPr>
      </w:pPr>
      <w:r w:rsidRPr="00A905F3">
        <w:rPr>
          <w:rFonts w:ascii="Times New Roman" w:hAnsi="Times New Roman" w:cs="Times New Roman"/>
          <w:b/>
          <w:bCs/>
          <w:sz w:val="28"/>
          <w:szCs w:val="28"/>
        </w:rPr>
        <w:t>Southern Bus Ticket Online Booking System</w:t>
      </w:r>
    </w:p>
    <w:p w14:paraId="7743FB4C" w14:textId="77777777" w:rsidR="008273AB" w:rsidRPr="00154696" w:rsidRDefault="008273AB" w:rsidP="008273AB">
      <w:pPr>
        <w:pStyle w:val="NoSpacing"/>
        <w:ind w:firstLine="720"/>
        <w:rPr>
          <w:rFonts w:ascii="Saysettha OT" w:hAnsi="Saysettha OT" w:cs="Saysettha OT"/>
          <w:b/>
          <w:bCs/>
          <w:sz w:val="24"/>
          <w:szCs w:val="24"/>
        </w:rPr>
      </w:pPr>
      <w:r w:rsidRPr="00154696">
        <w:rPr>
          <w:rFonts w:ascii="Saysettha OT" w:hAnsi="Saysettha OT" w:cs="Saysettha OT"/>
          <w:b/>
          <w:bCs/>
          <w:sz w:val="24"/>
          <w:szCs w:val="24"/>
          <w:cs/>
          <w:lang w:bidi="lo-LA"/>
        </w:rPr>
        <w:t>ນັກສຶກສາ</w:t>
      </w:r>
      <w:r w:rsidRPr="00154696">
        <w:rPr>
          <w:rFonts w:ascii="Saysettha OT" w:hAnsi="Saysettha OT" w:cs="Saysettha OT"/>
          <w:b/>
          <w:bCs/>
          <w:sz w:val="24"/>
          <w:szCs w:val="24"/>
          <w:cs/>
        </w:rPr>
        <w:t>:</w:t>
      </w:r>
    </w:p>
    <w:p w14:paraId="060C89E6" w14:textId="77777777" w:rsidR="008273AB" w:rsidRPr="00C76EC8" w:rsidRDefault="008273AB" w:rsidP="008273AB">
      <w:pPr>
        <w:jc w:val="center"/>
        <w:rPr>
          <w:rFonts w:cs="Times New Roman"/>
          <w:sz w:val="28"/>
          <w:lang w:val="en-GB"/>
        </w:rPr>
      </w:pPr>
      <w:r w:rsidRPr="005C566F">
        <w:rPr>
          <w:rFonts w:ascii="Saysettha OT" w:hAnsi="Saysettha OT" w:cs="Saysettha OT" w:hint="cs"/>
          <w:sz w:val="24"/>
          <w:szCs w:val="24"/>
          <w:cs/>
          <w:lang w:bidi="lo-LA"/>
        </w:rPr>
        <w:t xml:space="preserve">            </w:t>
      </w:r>
      <w:r w:rsidRPr="00890E98">
        <w:rPr>
          <w:rFonts w:ascii="Saysettha OT" w:hAnsi="Saysettha OT" w:cs="Saysettha OT" w:hint="cs"/>
          <w:sz w:val="24"/>
          <w:szCs w:val="24"/>
          <w:cs/>
          <w:lang w:bidi="lo-LA"/>
        </w:rPr>
        <w:t xml:space="preserve">ທ້າວ </w:t>
      </w:r>
      <w:r>
        <w:rPr>
          <w:rFonts w:ascii="Saysettha OT" w:hAnsi="Saysettha OT" w:cs="Saysettha OT" w:hint="cs"/>
          <w:sz w:val="24"/>
          <w:szCs w:val="24"/>
          <w:cs/>
          <w:lang w:bidi="lo-LA"/>
        </w:rPr>
        <w:t>ມະໂນພອນ ມະໂນກຸນ</w:t>
      </w:r>
      <w:r>
        <w:rPr>
          <w:rFonts w:ascii="Saysettha OT" w:hAnsi="Saysettha OT" w:cs="Saysettha OT"/>
          <w:sz w:val="24"/>
          <w:szCs w:val="24"/>
          <w:cs/>
          <w:lang w:bidi="lo-LA"/>
        </w:rPr>
        <w:tab/>
      </w:r>
      <w:r>
        <w:rPr>
          <w:rFonts w:ascii="Saysettha OT" w:hAnsi="Saysettha OT" w:cs="Saysettha OT" w:hint="cs"/>
          <w:cs/>
        </w:rPr>
        <w:t xml:space="preserve"> </w:t>
      </w:r>
      <w:r>
        <w:rPr>
          <w:rFonts w:ascii="Saysettha OT" w:hAnsi="Saysettha OT" w:cs="Saysettha OT"/>
          <w:cs/>
        </w:rPr>
        <w:tab/>
      </w:r>
      <w:r w:rsidRPr="009E22F2">
        <w:rPr>
          <w:rFonts w:ascii="Saysettha OT" w:hAnsi="Saysettha OT" w:cs="Saysettha OT"/>
          <w:sz w:val="24"/>
          <w:szCs w:val="24"/>
          <w:cs/>
          <w:lang w:bidi="lo-LA"/>
        </w:rPr>
        <w:t xml:space="preserve">ລະຫັດນັກສຶກສາ </w:t>
      </w:r>
      <w:r w:rsidRPr="00C76EC8">
        <w:rPr>
          <w:rFonts w:cs="Times New Roman"/>
          <w:sz w:val="24"/>
          <w:szCs w:val="32"/>
        </w:rPr>
        <w:t>204N0002.19</w:t>
      </w:r>
    </w:p>
    <w:p w14:paraId="2A12F6A0" w14:textId="77777777" w:rsidR="008273AB" w:rsidRPr="00AB3033" w:rsidRDefault="008273AB" w:rsidP="008273AB">
      <w:pPr>
        <w:ind w:left="1440"/>
        <w:jc w:val="center"/>
        <w:rPr>
          <w:rFonts w:ascii="Saysettha OT" w:hAnsi="Saysettha OT" w:cs="DokChampa"/>
          <w:sz w:val="24"/>
          <w:szCs w:val="24"/>
          <w:lang w:val="en-GB"/>
        </w:rPr>
      </w:pPr>
      <w:r w:rsidRPr="00890E98">
        <w:rPr>
          <w:rFonts w:ascii="Saysettha OT" w:hAnsi="Saysettha OT" w:cs="Saysettha OT" w:hint="cs"/>
          <w:sz w:val="24"/>
          <w:szCs w:val="24"/>
          <w:cs/>
          <w:lang w:bidi="lo-LA"/>
        </w:rPr>
        <w:t>ທ້າວ</w:t>
      </w:r>
      <w:r>
        <w:rPr>
          <w:rFonts w:ascii="Saysettha OT" w:hAnsi="Saysettha OT" w:cs="Saysettha OT" w:hint="cs"/>
          <w:sz w:val="24"/>
          <w:szCs w:val="24"/>
          <w:rtl/>
          <w:cs/>
        </w:rPr>
        <w:t xml:space="preserve"> </w:t>
      </w:r>
      <w:r>
        <w:rPr>
          <w:rFonts w:ascii="Saysettha OT" w:hAnsi="Saysettha OT" w:cs="Saysettha OT" w:hint="cs"/>
          <w:sz w:val="24"/>
          <w:szCs w:val="24"/>
          <w:cs/>
          <w:lang w:bidi="lo-LA"/>
        </w:rPr>
        <w:t>ພອນຄຳ ແກ້ວມະນີ</w:t>
      </w:r>
      <w:r>
        <w:rPr>
          <w:rFonts w:ascii="Saysettha OT" w:hAnsi="Saysettha OT" w:cs="Saysettha OT" w:hint="cs"/>
          <w:cs/>
        </w:rPr>
        <w:t xml:space="preserve">   </w:t>
      </w:r>
      <w:r w:rsidRPr="00890E98">
        <w:rPr>
          <w:rFonts w:ascii="Saysettha OT" w:hAnsi="Saysettha OT" w:cs="Saysettha OT" w:hint="cs"/>
          <w:sz w:val="24"/>
          <w:szCs w:val="24"/>
          <w:cs/>
        </w:rPr>
        <w:t xml:space="preserve"> </w:t>
      </w:r>
      <w:r w:rsidRPr="009E22F2">
        <w:rPr>
          <w:rFonts w:ascii="Saysettha OT" w:hAnsi="Saysettha OT" w:cs="Saysettha OT"/>
          <w:sz w:val="24"/>
          <w:szCs w:val="24"/>
          <w:cs/>
        </w:rPr>
        <w:tab/>
      </w:r>
      <w:r>
        <w:rPr>
          <w:rFonts w:ascii="Saysettha OT" w:hAnsi="Saysettha OT" w:cs="Saysettha OT" w:hint="cs"/>
          <w:sz w:val="24"/>
          <w:szCs w:val="24"/>
          <w:cs/>
        </w:rPr>
        <w:t xml:space="preserve">    </w:t>
      </w:r>
      <w:r>
        <w:rPr>
          <w:rFonts w:ascii="Saysettha OT" w:hAnsi="Saysettha OT" w:cs="Saysettha OT"/>
          <w:sz w:val="24"/>
          <w:szCs w:val="24"/>
          <w:cs/>
        </w:rPr>
        <w:tab/>
      </w:r>
      <w:r w:rsidRPr="009E22F2">
        <w:rPr>
          <w:rFonts w:ascii="Saysettha OT" w:hAnsi="Saysettha OT" w:cs="Saysettha OT"/>
          <w:sz w:val="24"/>
          <w:szCs w:val="24"/>
          <w:cs/>
          <w:lang w:bidi="lo-LA"/>
        </w:rPr>
        <w:t xml:space="preserve">ລະຫັດນັກສຶກສາ </w:t>
      </w:r>
      <w:r w:rsidRPr="00C76EC8">
        <w:rPr>
          <w:rFonts w:cs="Times New Roman"/>
          <w:sz w:val="24"/>
          <w:szCs w:val="32"/>
          <w:lang w:bidi="lo-LA"/>
        </w:rPr>
        <w:t>204N0025.19</w:t>
      </w:r>
    </w:p>
    <w:p w14:paraId="348C2933" w14:textId="77777777" w:rsidR="008273AB" w:rsidRPr="00B6183D" w:rsidRDefault="008273AB" w:rsidP="008273AB">
      <w:pPr>
        <w:pStyle w:val="NoSpacing"/>
        <w:rPr>
          <w:rFonts w:ascii="Saysettha OT" w:hAnsi="Saysettha OT" w:cs="Saysettha OT"/>
          <w:sz w:val="6"/>
          <w:szCs w:val="6"/>
        </w:rPr>
      </w:pPr>
    </w:p>
    <w:p w14:paraId="0015518A" w14:textId="77777777" w:rsidR="008273AB" w:rsidRDefault="008273AB" w:rsidP="008273AB">
      <w:pPr>
        <w:pStyle w:val="NoSpacing"/>
        <w:ind w:firstLine="720"/>
        <w:rPr>
          <w:rFonts w:ascii="Saysettha OT" w:hAnsi="Saysettha OT" w:cs="Saysettha OT"/>
          <w:b/>
          <w:bCs/>
          <w:sz w:val="24"/>
          <w:szCs w:val="24"/>
          <w:lang w:bidi="lo-LA"/>
        </w:rPr>
      </w:pPr>
      <w:r w:rsidRPr="00154696">
        <w:rPr>
          <w:rFonts w:ascii="Saysettha OT" w:hAnsi="Saysettha OT" w:cs="Saysettha OT"/>
          <w:b/>
          <w:bCs/>
          <w:sz w:val="24"/>
          <w:szCs w:val="24"/>
          <w:cs/>
          <w:lang w:bidi="lo-LA"/>
        </w:rPr>
        <w:t>ນຳພາ</w:t>
      </w:r>
      <w:r>
        <w:rPr>
          <w:rFonts w:ascii="Saysettha OT" w:hAnsi="Saysettha OT" w:cs="Saysettha OT" w:hint="cs"/>
          <w:b/>
          <w:bCs/>
          <w:sz w:val="24"/>
          <w:szCs w:val="24"/>
          <w:cs/>
          <w:lang w:bidi="lo-LA"/>
        </w:rPr>
        <w:t>ໂດຍ</w:t>
      </w:r>
      <w:r w:rsidRPr="00154696">
        <w:rPr>
          <w:rFonts w:ascii="Saysettha OT" w:hAnsi="Saysettha OT" w:cs="Saysettha OT"/>
          <w:b/>
          <w:bCs/>
          <w:sz w:val="24"/>
          <w:szCs w:val="24"/>
          <w:cs/>
        </w:rPr>
        <w:t>:</w:t>
      </w:r>
      <w:r>
        <w:rPr>
          <w:rFonts w:ascii="Saysettha OT" w:hAnsi="Saysettha OT" w:cs="Saysettha OT" w:hint="cs"/>
          <w:b/>
          <w:bCs/>
          <w:sz w:val="24"/>
          <w:szCs w:val="24"/>
          <w:cs/>
          <w:lang w:bidi="lo-LA"/>
        </w:rPr>
        <w:t xml:space="preserve"> </w:t>
      </w:r>
    </w:p>
    <w:p w14:paraId="4CE5BD99" w14:textId="618869D7" w:rsidR="008273AB" w:rsidRPr="00EC3B34" w:rsidRDefault="008273AB" w:rsidP="008273AB">
      <w:pPr>
        <w:pStyle w:val="NoSpacing"/>
        <w:ind w:firstLine="720"/>
        <w:rPr>
          <w:rFonts w:ascii="Saysettha OT" w:eastAsiaTheme="minorEastAsia" w:hAnsi="Saysettha OT" w:cs="Saysettha OT"/>
          <w:sz w:val="24"/>
          <w:szCs w:val="24"/>
          <w:lang w:eastAsia="zh-CN" w:bidi="lo-LA"/>
        </w:rPr>
      </w:pPr>
      <w:r w:rsidRPr="009E22F2">
        <w:rPr>
          <w:rFonts w:ascii="Saysettha OT" w:hAnsi="Saysettha OT" w:cs="Saysettha OT"/>
          <w:sz w:val="24"/>
          <w:szCs w:val="24"/>
          <w:cs/>
        </w:rPr>
        <w:tab/>
      </w:r>
      <w:r>
        <w:rPr>
          <w:rFonts w:ascii="Saysettha OT" w:hAnsi="Saysettha OT" w:cs="Saysettha OT" w:hint="cs"/>
          <w:sz w:val="24"/>
          <w:szCs w:val="24"/>
          <w:cs/>
          <w:lang w:bidi="lo-LA"/>
        </w:rPr>
        <w:t xml:space="preserve">   </w:t>
      </w:r>
      <w:r w:rsidRPr="006C6C1A">
        <w:rPr>
          <w:rFonts w:ascii="Saysettha OT" w:hAnsi="Saysettha OT" w:cs="Saysettha OT" w:hint="cs"/>
          <w:sz w:val="24"/>
          <w:szCs w:val="24"/>
          <w:cs/>
          <w:lang w:bidi="lo-LA"/>
        </w:rPr>
        <w:t>ອຈ</w:t>
      </w:r>
      <w:r w:rsidRPr="006C6C1A">
        <w:rPr>
          <w:rFonts w:ascii="Saysettha OT" w:hAnsi="Saysettha OT" w:cs="Saysettha OT" w:hint="cs"/>
          <w:sz w:val="24"/>
          <w:szCs w:val="24"/>
          <w:cs/>
        </w:rPr>
        <w:t>.</w:t>
      </w:r>
      <w:r>
        <w:rPr>
          <w:rFonts w:ascii="Saysettha OT" w:hAnsi="Saysettha OT" w:cs="Saysettha OT" w:hint="cs"/>
          <w:sz w:val="24"/>
          <w:szCs w:val="24"/>
          <w:cs/>
          <w:lang w:bidi="lo-LA"/>
        </w:rPr>
        <w:t>ປທ ມູນພ</w:t>
      </w:r>
      <w:r w:rsidR="0046679E">
        <w:rPr>
          <w:rFonts w:ascii="Saysettha OT" w:hAnsi="Saysettha OT" w:cs="Saysettha OT" w:hint="cs"/>
          <w:sz w:val="24"/>
          <w:szCs w:val="24"/>
          <w:cs/>
          <w:lang w:bidi="lo-LA"/>
        </w:rPr>
        <w:t>ີ</w:t>
      </w:r>
      <w:r>
        <w:rPr>
          <w:rFonts w:ascii="Saysettha OT" w:hAnsi="Saysettha OT" w:cs="Saysettha OT" w:hint="cs"/>
          <w:sz w:val="24"/>
          <w:szCs w:val="24"/>
          <w:cs/>
          <w:lang w:bidi="lo-LA"/>
        </w:rPr>
        <w:t>ນ ພອນປັນຍາ</w:t>
      </w: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Pr>
          <w:rFonts w:ascii="Saysettha OT" w:eastAsiaTheme="minorEastAsia" w:hAnsi="Saysettha OT" w:cs="Saysettha OT"/>
          <w:sz w:val="24"/>
          <w:szCs w:val="24"/>
          <w:lang w:eastAsia="zh-CN" w:bidi="lo-LA"/>
        </w:rPr>
        <w:t>…………………………………</w:t>
      </w:r>
    </w:p>
    <w:p w14:paraId="24A785B4" w14:textId="77777777" w:rsidR="008273AB" w:rsidRPr="00EC3B34" w:rsidRDefault="008273AB" w:rsidP="008273AB">
      <w:pPr>
        <w:pStyle w:val="NoSpacing"/>
        <w:ind w:firstLine="720"/>
        <w:rPr>
          <w:rFonts w:ascii="Saysettha OT" w:hAnsi="Saysettha OT" w:cs="Saysettha OT"/>
          <w:b/>
          <w:bCs/>
          <w:sz w:val="24"/>
          <w:szCs w:val="24"/>
          <w:lang w:val="en-GB" w:bidi="lo-LA"/>
        </w:rPr>
      </w:pPr>
      <w:r w:rsidRPr="00EC3B34">
        <w:rPr>
          <w:rFonts w:ascii="Saysettha OT" w:hAnsi="Saysettha OT" w:cs="Saysettha OT" w:hint="cs"/>
          <w:b/>
          <w:bCs/>
          <w:sz w:val="24"/>
          <w:szCs w:val="24"/>
          <w:cs/>
          <w:lang w:bidi="lo-LA"/>
        </w:rPr>
        <w:t>ຊ່ວຍນຳພາໂດຍ:</w:t>
      </w:r>
    </w:p>
    <w:p w14:paraId="49C119D0" w14:textId="77777777" w:rsidR="008273AB" w:rsidRPr="006C6C1A" w:rsidRDefault="008273AB" w:rsidP="008273AB">
      <w:pPr>
        <w:pStyle w:val="NoSpacing"/>
        <w:rPr>
          <w:rFonts w:ascii="Saysettha OT" w:hAnsi="Saysettha OT" w:cs="Saysettha OT"/>
          <w:sz w:val="24"/>
          <w:szCs w:val="24"/>
        </w:rPr>
      </w:pPr>
      <w:r w:rsidRPr="006C6C1A">
        <w:rPr>
          <w:rFonts w:ascii="Saysettha OT" w:hAnsi="Saysettha OT" w:cs="Saysettha OT"/>
          <w:sz w:val="24"/>
          <w:szCs w:val="24"/>
          <w:cs/>
          <w:lang w:bidi="lo-LA"/>
        </w:rPr>
        <w:tab/>
      </w:r>
      <w:r w:rsidRPr="006C6C1A">
        <w:rPr>
          <w:rFonts w:ascii="Saysettha OT" w:hAnsi="Saysettha OT" w:cs="Saysettha OT"/>
          <w:sz w:val="24"/>
          <w:szCs w:val="24"/>
          <w:cs/>
          <w:lang w:bidi="lo-LA"/>
        </w:rPr>
        <w:tab/>
      </w:r>
      <w:r>
        <w:rPr>
          <w:rFonts w:ascii="Saysettha OT" w:hAnsi="Saysettha OT" w:cs="Saysettha OT" w:hint="cs"/>
          <w:sz w:val="24"/>
          <w:szCs w:val="24"/>
          <w:cs/>
          <w:lang w:bidi="lo-LA"/>
        </w:rPr>
        <w:t xml:space="preserve">   ຊອ.ປທ ອໍລະດີ ຄຳມະນີວົງ</w:t>
      </w:r>
      <w:r>
        <w:rPr>
          <w:rFonts w:ascii="Saysettha OT" w:hAnsi="Saysettha OT" w:cs="Saysettha OT"/>
          <w:sz w:val="24"/>
          <w:szCs w:val="24"/>
          <w:lang w:bidi="lo-LA"/>
        </w:rPr>
        <w:tab/>
        <w:t xml:space="preserve">   …………………………………</w:t>
      </w:r>
      <w:r>
        <w:rPr>
          <w:rFonts w:ascii="Saysettha OT" w:hAnsi="Saysettha OT" w:cs="Saysettha OT" w:hint="cs"/>
          <w:sz w:val="24"/>
          <w:szCs w:val="24"/>
          <w:cs/>
          <w:lang w:bidi="lo-LA"/>
        </w:rPr>
        <w:t xml:space="preserve"> </w:t>
      </w:r>
    </w:p>
    <w:p w14:paraId="10082F16" w14:textId="77777777" w:rsidR="008273AB" w:rsidRPr="00B6183D" w:rsidRDefault="008273AB" w:rsidP="008273AB">
      <w:pPr>
        <w:pStyle w:val="NoSpacing"/>
        <w:rPr>
          <w:rFonts w:ascii="Saysettha OT" w:hAnsi="Saysettha OT" w:cs="Saysettha OT"/>
          <w:sz w:val="8"/>
          <w:szCs w:val="8"/>
        </w:rPr>
      </w:pPr>
    </w:p>
    <w:p w14:paraId="25030F66" w14:textId="77777777" w:rsidR="008273AB" w:rsidRPr="00B6183D" w:rsidRDefault="008273AB" w:rsidP="008273AB">
      <w:pPr>
        <w:pStyle w:val="NoSpacing"/>
        <w:rPr>
          <w:rFonts w:ascii="Saysettha OT" w:hAnsi="Saysettha OT" w:cs="Saysettha OT"/>
          <w:sz w:val="8"/>
          <w:szCs w:val="8"/>
        </w:rPr>
      </w:pPr>
    </w:p>
    <w:p w14:paraId="01727C92" w14:textId="77777777" w:rsidR="008273AB" w:rsidRPr="003347B1" w:rsidRDefault="008273AB" w:rsidP="008273AB">
      <w:pPr>
        <w:pStyle w:val="NoSpacing"/>
        <w:ind w:firstLine="709"/>
        <w:jc w:val="thaiDistribute"/>
        <w:rPr>
          <w:rFonts w:ascii="Saysettha OT" w:hAnsi="Saysettha OT" w:cs="Saysettha OT"/>
          <w:sz w:val="24"/>
          <w:szCs w:val="24"/>
        </w:rPr>
      </w:pPr>
      <w:r w:rsidRPr="009E22F2">
        <w:rPr>
          <w:rFonts w:ascii="Saysettha OT" w:hAnsi="Saysettha OT" w:cs="Saysettha OT"/>
          <w:sz w:val="24"/>
          <w:szCs w:val="24"/>
          <w:cs/>
          <w:lang w:bidi="lo-LA"/>
        </w:rPr>
        <w:t>ສະພາວິຊາການຂອງຄະນະວິ</w:t>
      </w:r>
      <w:r>
        <w:rPr>
          <w:rFonts w:ascii="Saysettha OT" w:hAnsi="Saysettha OT" w:cs="Saysettha OT" w:hint="cs"/>
          <w:sz w:val="24"/>
          <w:szCs w:val="24"/>
          <w:cs/>
          <w:lang w:bidi="lo-LA"/>
        </w:rPr>
        <w:t>ທະຍາສາດທຳມະຊາດ</w:t>
      </w:r>
      <w:r w:rsidRPr="009E22F2">
        <w:rPr>
          <w:rFonts w:ascii="Saysettha OT" w:hAnsi="Saysettha OT" w:cs="Saysettha OT"/>
          <w:sz w:val="24"/>
          <w:szCs w:val="24"/>
          <w:cs/>
          <w:lang w:bidi="lo-LA"/>
        </w:rPr>
        <w:t xml:space="preserve"> </w:t>
      </w:r>
      <w:r>
        <w:rPr>
          <w:rFonts w:ascii="Saysettha OT" w:hAnsi="Saysettha OT" w:cs="Saysettha OT"/>
          <w:sz w:val="24"/>
          <w:szCs w:val="24"/>
          <w:cs/>
          <w:lang w:bidi="lo-LA"/>
        </w:rPr>
        <w:t>ອະນຸມັດໃຫ້ບົດໂຄງການຈົບຊັ້ນ</w:t>
      </w:r>
      <w:r w:rsidRPr="009E22F2">
        <w:rPr>
          <w:rFonts w:ascii="Saysettha OT" w:hAnsi="Saysettha OT" w:cs="Saysettha OT"/>
          <w:sz w:val="24"/>
          <w:szCs w:val="24"/>
          <w:cs/>
          <w:lang w:bidi="lo-LA"/>
        </w:rPr>
        <w:t>ສະບັບນີ້ເປັນສ່ວນໜ</w:t>
      </w:r>
      <w:r>
        <w:rPr>
          <w:rFonts w:ascii="Saysettha OT" w:hAnsi="Saysettha OT" w:cs="Saysettha OT" w:hint="cs"/>
          <w:sz w:val="24"/>
          <w:szCs w:val="24"/>
          <w:cs/>
          <w:lang w:bidi="lo-LA"/>
        </w:rPr>
        <w:t>ຶ່</w:t>
      </w:r>
      <w:r w:rsidRPr="009E22F2">
        <w:rPr>
          <w:rFonts w:ascii="Saysettha OT" w:hAnsi="Saysettha OT" w:cs="Saysettha OT"/>
          <w:sz w:val="24"/>
          <w:szCs w:val="24"/>
          <w:cs/>
          <w:lang w:bidi="lo-LA"/>
        </w:rPr>
        <w:t xml:space="preserve">ງຂອງການສຶກສາຕາມຫຼັກສູດປະລິນຍາຕີ </w:t>
      </w:r>
      <w:r>
        <w:rPr>
          <w:rFonts w:ascii="Saysettha OT" w:hAnsi="Saysettha OT" w:cs="Saysettha OT"/>
          <w:sz w:val="24"/>
          <w:szCs w:val="24"/>
          <w:lang w:val="en-GB"/>
        </w:rPr>
        <w:t>(</w:t>
      </w:r>
      <w:r>
        <w:rPr>
          <w:rFonts w:ascii="Saysettha OT" w:hAnsi="Saysettha OT" w:cs="Saysettha OT" w:hint="cs"/>
          <w:sz w:val="24"/>
          <w:szCs w:val="24"/>
          <w:cs/>
          <w:lang w:val="en-GB" w:bidi="lo-LA"/>
        </w:rPr>
        <w:t>ຕໍ່ເນື່ອງ</w:t>
      </w:r>
      <w:r>
        <w:rPr>
          <w:rFonts w:ascii="Saysettha OT" w:hAnsi="Saysettha OT" w:cs="Saysettha OT"/>
          <w:sz w:val="24"/>
          <w:szCs w:val="24"/>
          <w:lang w:val="en-GB"/>
        </w:rPr>
        <w:t xml:space="preserve">) </w:t>
      </w:r>
      <w:r w:rsidRPr="009E22F2">
        <w:rPr>
          <w:rFonts w:ascii="Saysettha OT" w:hAnsi="Saysettha OT" w:cs="Saysettha OT"/>
          <w:sz w:val="24"/>
          <w:szCs w:val="24"/>
          <w:cs/>
          <w:lang w:bidi="lo-LA"/>
        </w:rPr>
        <w:t>ວິ</w:t>
      </w:r>
      <w:r>
        <w:rPr>
          <w:rFonts w:ascii="Saysettha OT" w:hAnsi="Saysettha OT" w:cs="Saysettha OT" w:hint="cs"/>
          <w:sz w:val="24"/>
          <w:szCs w:val="24"/>
          <w:cs/>
          <w:lang w:bidi="lo-LA"/>
        </w:rPr>
        <w:t>ທະຍາສາດທຳມະຊາດ</w:t>
      </w:r>
      <w:r>
        <w:rPr>
          <w:rFonts w:ascii="Saysettha OT" w:hAnsi="Saysettha OT" w:cs="Saysettha OT"/>
          <w:sz w:val="24"/>
          <w:szCs w:val="24"/>
        </w:rPr>
        <w:t xml:space="preserve"> </w:t>
      </w:r>
      <w:r w:rsidRPr="009E22F2">
        <w:rPr>
          <w:rFonts w:ascii="Saysettha OT" w:hAnsi="Saysettha OT" w:cs="Saysettha OT"/>
          <w:sz w:val="24"/>
          <w:szCs w:val="24"/>
          <w:cs/>
          <w:lang w:bidi="lo-LA"/>
        </w:rPr>
        <w:t>ສາຂາ</w:t>
      </w:r>
      <w:r>
        <w:rPr>
          <w:rFonts w:ascii="Saysettha OT" w:hAnsi="Saysettha OT" w:cs="Saysettha OT"/>
          <w:sz w:val="24"/>
          <w:szCs w:val="24"/>
        </w:rPr>
        <w:t xml:space="preserve"> </w:t>
      </w:r>
      <w:r>
        <w:rPr>
          <w:rFonts w:ascii="Saysettha OT" w:hAnsi="Saysettha OT" w:cs="Saysettha OT" w:hint="cs"/>
          <w:sz w:val="24"/>
          <w:szCs w:val="24"/>
          <w:cs/>
          <w:lang w:bidi="lo-LA"/>
        </w:rPr>
        <w:t>ວິທະຍາສາດຄອມພິວເຕີ</w:t>
      </w:r>
    </w:p>
    <w:p w14:paraId="2021AF94" w14:textId="77777777" w:rsidR="008273AB" w:rsidRPr="005E6A3B" w:rsidRDefault="008273AB" w:rsidP="008273AB">
      <w:pPr>
        <w:pStyle w:val="NoSpacing"/>
        <w:jc w:val="center"/>
        <w:rPr>
          <w:rFonts w:ascii="Saysettha OT" w:hAnsi="Saysettha OT" w:cs="Saysettha OT"/>
          <w:b/>
          <w:bCs/>
          <w:sz w:val="28"/>
        </w:rPr>
      </w:pPr>
      <w:r w:rsidRPr="005E6A3B">
        <w:rPr>
          <w:rFonts w:ascii="Saysettha OT" w:hAnsi="Saysettha OT" w:cs="Saysettha OT"/>
          <w:b/>
          <w:bCs/>
          <w:sz w:val="28"/>
          <w:cs/>
          <w:lang w:bidi="lo-LA"/>
        </w:rPr>
        <w:t>ຄະນະກຳມະການປ້ອງກັນບົດໂຄງການຈົບຊັ້ນ</w:t>
      </w:r>
    </w:p>
    <w:p w14:paraId="47597FA2" w14:textId="77777777" w:rsidR="008273AB" w:rsidRPr="00002814" w:rsidRDefault="008273AB" w:rsidP="008273AB">
      <w:pPr>
        <w:pStyle w:val="NoSpacing"/>
        <w:jc w:val="center"/>
        <w:rPr>
          <w:rFonts w:ascii="Saysettha OT" w:hAnsi="Saysettha OT" w:cs="DokChampa"/>
          <w:sz w:val="24"/>
          <w:szCs w:val="30"/>
          <w:lang w:bidi="lo-LA"/>
        </w:rPr>
      </w:pPr>
      <w:r>
        <w:rPr>
          <w:rFonts w:ascii="Saysettha OT" w:hAnsi="Saysettha OT" w:cs="Saysettha OT"/>
          <w:sz w:val="24"/>
          <w:szCs w:val="24"/>
          <w:cs/>
          <w:lang w:bidi="lo-LA"/>
        </w:rPr>
        <w:t>ຄັ້ງວັນທີ</w:t>
      </w:r>
      <w:r w:rsidRPr="009E22F2">
        <w:rPr>
          <w:rFonts w:ascii="Saysettha OT" w:hAnsi="Saysettha OT" w:cs="Saysettha OT"/>
          <w:sz w:val="24"/>
          <w:szCs w:val="24"/>
          <w:cs/>
          <w:lang w:bidi="lo-LA"/>
        </w:rPr>
        <w:t xml:space="preserve"> </w:t>
      </w:r>
      <w:r w:rsidRPr="00B84A1F">
        <w:rPr>
          <w:rFonts w:ascii="Times New Roman" w:hAnsi="Times New Roman" w:cs="Times New Roman"/>
          <w:sz w:val="24"/>
          <w:szCs w:val="24"/>
          <w:lang w:bidi="lo-LA"/>
        </w:rPr>
        <w:t>19</w:t>
      </w:r>
      <w:r>
        <w:rPr>
          <w:rFonts w:ascii="Saysettha OT" w:hAnsi="Saysettha OT" w:cs="Saysettha OT" w:hint="cs"/>
          <w:sz w:val="24"/>
          <w:szCs w:val="24"/>
          <w:cs/>
        </w:rPr>
        <w:t xml:space="preserve"> </w:t>
      </w:r>
      <w:r>
        <w:rPr>
          <w:rFonts w:ascii="Saysettha OT" w:hAnsi="Saysettha OT" w:cs="Saysettha OT" w:hint="cs"/>
          <w:sz w:val="24"/>
          <w:szCs w:val="24"/>
          <w:cs/>
          <w:lang w:bidi="lo-LA"/>
        </w:rPr>
        <w:t>ສິງຫາ</w:t>
      </w:r>
      <w:r>
        <w:rPr>
          <w:rFonts w:ascii="Saysettha OT" w:hAnsi="Saysettha OT" w:cs="Saysettha OT" w:hint="cs"/>
          <w:sz w:val="24"/>
          <w:szCs w:val="24"/>
          <w:cs/>
        </w:rPr>
        <w:t xml:space="preserve"> </w:t>
      </w:r>
      <w:r>
        <w:rPr>
          <w:rFonts w:ascii="Saysettha OT" w:hAnsi="Saysettha OT" w:cs="Saysettha OT" w:hint="cs"/>
          <w:sz w:val="24"/>
          <w:szCs w:val="24"/>
          <w:cs/>
          <w:lang w:bidi="lo-LA"/>
        </w:rPr>
        <w:t>ປິ</w:t>
      </w:r>
      <w:r>
        <w:rPr>
          <w:rFonts w:ascii="Times New Roman" w:hAnsi="Times New Roman" w:cs="DokChampa" w:hint="cs"/>
          <w:sz w:val="24"/>
          <w:szCs w:val="24"/>
          <w:cs/>
        </w:rPr>
        <w:t xml:space="preserve"> </w:t>
      </w:r>
      <w:r w:rsidRPr="00B84A1F">
        <w:rPr>
          <w:rFonts w:ascii="Times New Roman" w:hAnsi="Times New Roman" w:cs="Times New Roman"/>
          <w:sz w:val="24"/>
          <w:szCs w:val="24"/>
          <w:cs/>
        </w:rPr>
        <w:t>202</w:t>
      </w:r>
      <w:r w:rsidRPr="00B84A1F">
        <w:rPr>
          <w:rFonts w:ascii="Times New Roman" w:hAnsi="Times New Roman" w:cs="Times New Roman"/>
          <w:sz w:val="24"/>
          <w:szCs w:val="24"/>
          <w:lang w:bidi="lo-LA"/>
        </w:rPr>
        <w:t>1</w:t>
      </w:r>
    </w:p>
    <w:p w14:paraId="4F82380A" w14:textId="77777777" w:rsidR="008273AB" w:rsidRPr="00B6183D" w:rsidRDefault="008273AB" w:rsidP="008273AB">
      <w:pPr>
        <w:pStyle w:val="NoSpacing"/>
        <w:jc w:val="center"/>
        <w:rPr>
          <w:rFonts w:ascii="Saysettha OT" w:hAnsi="Saysettha OT" w:cs="Saysettha OT"/>
          <w:sz w:val="6"/>
          <w:szCs w:val="6"/>
        </w:rPr>
      </w:pPr>
    </w:p>
    <w:p w14:paraId="51ACB30B" w14:textId="27EAE6C2" w:rsidR="008273AB" w:rsidRDefault="008273AB"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ອຈ</w:t>
      </w:r>
      <w:r>
        <w:rPr>
          <w:rFonts w:ascii="Saysettha OT" w:hAnsi="Saysettha OT" w:cs="Saysettha OT"/>
          <w:sz w:val="24"/>
          <w:szCs w:val="24"/>
          <w:lang w:bidi="lo-LA"/>
        </w:rPr>
        <w:t>.</w:t>
      </w:r>
      <w:r>
        <w:rPr>
          <w:rFonts w:ascii="Saysettha OT" w:hAnsi="Saysettha OT" w:cs="Saysettha OT" w:hint="cs"/>
          <w:sz w:val="24"/>
          <w:szCs w:val="24"/>
          <w:cs/>
          <w:lang w:bidi="lo-LA"/>
        </w:rPr>
        <w:t>ປອ ພູທອນ ວົງປະສ</w:t>
      </w:r>
      <w:r w:rsidR="00313C93">
        <w:rPr>
          <w:rFonts w:ascii="Saysettha OT" w:hAnsi="Saysettha OT" w:cs="Saysettha OT" w:hint="cs"/>
          <w:sz w:val="24"/>
          <w:szCs w:val="24"/>
          <w:cs/>
          <w:lang w:bidi="lo-LA"/>
        </w:rPr>
        <w:t>ິ</w:t>
      </w:r>
      <w:r>
        <w:rPr>
          <w:rFonts w:ascii="Saysettha OT" w:hAnsi="Saysettha OT" w:cs="Saysettha OT" w:hint="cs"/>
          <w:sz w:val="24"/>
          <w:szCs w:val="24"/>
          <w:cs/>
          <w:lang w:bidi="lo-LA"/>
        </w:rPr>
        <w:t>ດ</w:t>
      </w:r>
      <w:r>
        <w:rPr>
          <w:rFonts w:ascii="Saysettha OT" w:hAnsi="Saysettha OT" w:cs="Saysettha OT"/>
          <w:sz w:val="24"/>
          <w:szCs w:val="24"/>
          <w:lang w:bidi="lo-LA"/>
        </w:rPr>
        <w:t>…………………………………..…………</w:t>
      </w:r>
      <w:r w:rsidRPr="009E22F2">
        <w:rPr>
          <w:rFonts w:ascii="Saysettha OT" w:hAnsi="Saysettha OT" w:cs="Saysettha OT"/>
          <w:sz w:val="24"/>
          <w:szCs w:val="24"/>
          <w:cs/>
          <w:lang w:bidi="lo-LA"/>
        </w:rPr>
        <w:t>ກຳມະການ</w:t>
      </w:r>
    </w:p>
    <w:p w14:paraId="695D9DE9" w14:textId="29B1BA35" w:rsidR="008273AB" w:rsidRPr="009E22F2" w:rsidRDefault="004F39A0"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ຊອ</w:t>
      </w:r>
      <w:r w:rsidR="008273AB">
        <w:rPr>
          <w:rFonts w:ascii="Saysettha OT" w:hAnsi="Saysettha OT" w:cs="Saysettha OT"/>
          <w:sz w:val="24"/>
          <w:szCs w:val="24"/>
          <w:lang w:bidi="lo-LA"/>
        </w:rPr>
        <w:t>.</w:t>
      </w:r>
      <w:r w:rsidR="008273AB">
        <w:rPr>
          <w:rFonts w:ascii="Saysettha OT" w:hAnsi="Saysettha OT" w:cs="Saysettha OT" w:hint="cs"/>
          <w:sz w:val="24"/>
          <w:szCs w:val="24"/>
          <w:cs/>
          <w:lang w:bidi="lo-LA"/>
        </w:rPr>
        <w:t>ປຕ ສຸກປະເສີດ ບັນຈົງ...</w:t>
      </w:r>
      <w:r w:rsidR="008273AB">
        <w:rPr>
          <w:rFonts w:ascii="Saysettha OT" w:hAnsi="Saysettha OT" w:cs="Saysettha OT"/>
          <w:sz w:val="24"/>
          <w:szCs w:val="24"/>
          <w:lang w:bidi="lo-LA"/>
        </w:rPr>
        <w:t>……………………………………………</w:t>
      </w:r>
      <w:r w:rsidR="008273AB" w:rsidRPr="009E22F2">
        <w:rPr>
          <w:rFonts w:ascii="Saysettha OT" w:hAnsi="Saysettha OT" w:cs="Saysettha OT"/>
          <w:sz w:val="24"/>
          <w:szCs w:val="24"/>
          <w:cs/>
          <w:lang w:bidi="lo-LA"/>
        </w:rPr>
        <w:t>ກ</w:t>
      </w:r>
      <w:r w:rsidR="008273AB">
        <w:rPr>
          <w:rFonts w:ascii="Saysettha OT" w:hAnsi="Saysettha OT" w:cs="Saysettha OT" w:hint="cs"/>
          <w:sz w:val="24"/>
          <w:szCs w:val="24"/>
          <w:cs/>
          <w:lang w:bidi="lo-LA"/>
        </w:rPr>
        <w:t>ໍາ</w:t>
      </w:r>
      <w:r w:rsidR="008273AB" w:rsidRPr="009E22F2">
        <w:rPr>
          <w:rFonts w:ascii="Saysettha OT" w:hAnsi="Saysettha OT" w:cs="Saysettha OT"/>
          <w:sz w:val="24"/>
          <w:szCs w:val="24"/>
          <w:cs/>
          <w:lang w:bidi="lo-LA"/>
        </w:rPr>
        <w:t>ມະການ</w:t>
      </w:r>
    </w:p>
    <w:p w14:paraId="477FE995" w14:textId="77777777" w:rsidR="008273AB" w:rsidRDefault="008273AB"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ອຈ</w:t>
      </w:r>
      <w:r>
        <w:rPr>
          <w:rFonts w:ascii="Saysettha OT" w:hAnsi="Saysettha OT" w:cs="Saysettha OT"/>
          <w:sz w:val="24"/>
          <w:szCs w:val="24"/>
          <w:lang w:bidi="lo-LA"/>
        </w:rPr>
        <w:t>.</w:t>
      </w:r>
      <w:r>
        <w:rPr>
          <w:rFonts w:ascii="Saysettha OT" w:hAnsi="Saysettha OT" w:cs="Saysettha OT" w:hint="cs"/>
          <w:sz w:val="24"/>
          <w:szCs w:val="24"/>
          <w:cs/>
          <w:lang w:bidi="lo-LA"/>
        </w:rPr>
        <w:t>ປຕ ເພັດ ສອນວິໄລ…</w:t>
      </w:r>
      <w:r>
        <w:rPr>
          <w:rFonts w:ascii="Saysettha OT" w:hAnsi="Saysettha OT" w:cs="Saysettha OT"/>
          <w:sz w:val="24"/>
          <w:szCs w:val="24"/>
          <w:lang w:bidi="lo-LA"/>
        </w:rPr>
        <w:t>…………………………</w:t>
      </w:r>
      <w:r w:rsidRPr="009E22F2">
        <w:rPr>
          <w:rFonts w:ascii="Saysettha OT" w:hAnsi="Saysettha OT" w:cs="Saysettha OT"/>
          <w:sz w:val="24"/>
          <w:szCs w:val="24"/>
        </w:rPr>
        <w:t>…………</w:t>
      </w:r>
      <w:r>
        <w:rPr>
          <w:rFonts w:ascii="Saysettha OT" w:hAnsi="Saysettha OT" w:cs="Saysettha OT" w:hint="cs"/>
          <w:sz w:val="24"/>
          <w:szCs w:val="24"/>
          <w:cs/>
        </w:rPr>
        <w:t>........</w:t>
      </w:r>
      <w:r>
        <w:rPr>
          <w:rFonts w:ascii="Saysettha OT" w:hAnsi="Saysettha OT" w:cs="Saysettha OT"/>
          <w:sz w:val="24"/>
          <w:szCs w:val="24"/>
        </w:rPr>
        <w:t>…...</w:t>
      </w:r>
      <w:r w:rsidRPr="009E22F2">
        <w:rPr>
          <w:rFonts w:ascii="Saysettha OT" w:hAnsi="Saysettha OT" w:cs="Saysettha OT"/>
          <w:sz w:val="24"/>
          <w:szCs w:val="24"/>
          <w:cs/>
          <w:lang w:bidi="lo-LA"/>
        </w:rPr>
        <w:t>ກຳມະການ</w:t>
      </w:r>
    </w:p>
    <w:p w14:paraId="5EFC3D98" w14:textId="77777777" w:rsidR="008273AB" w:rsidRDefault="008273AB" w:rsidP="008273AB">
      <w:pPr>
        <w:pStyle w:val="NoSpacing"/>
        <w:ind w:left="360"/>
        <w:jc w:val="both"/>
        <w:rPr>
          <w:rFonts w:ascii="Saysettha OT" w:hAnsi="Saysettha OT" w:cs="Saysettha OT"/>
          <w:sz w:val="24"/>
          <w:szCs w:val="24"/>
        </w:rPr>
      </w:pPr>
      <w:r w:rsidRPr="00246582">
        <w:rPr>
          <w:rFonts w:ascii="Saysettha OT" w:hAnsi="Saysettha OT" w:cs="Saysettha OT"/>
          <w:sz w:val="24"/>
          <w:szCs w:val="24"/>
        </w:rPr>
        <w:t xml:space="preserve"> </w:t>
      </w:r>
    </w:p>
    <w:p w14:paraId="1130CF3A" w14:textId="35CB9ABE" w:rsidR="008273AB" w:rsidRPr="006C6C1A" w:rsidRDefault="008273AB" w:rsidP="008273AB">
      <w:pPr>
        <w:pStyle w:val="NoSpacing"/>
        <w:ind w:left="360"/>
        <w:jc w:val="both"/>
        <w:rPr>
          <w:rFonts w:ascii="Saysettha OT" w:hAnsi="Saysettha OT" w:cs="Saysettha OT"/>
          <w:sz w:val="10"/>
          <w:szCs w:val="10"/>
          <w:cs/>
        </w:rPr>
      </w:pPr>
      <w:r w:rsidRPr="006C6C1A">
        <w:rPr>
          <w:rFonts w:ascii="Saysettha OT" w:hAnsi="Saysettha OT" w:cs="Saysettha OT"/>
          <w:sz w:val="24"/>
          <w:szCs w:val="24"/>
          <w:cs/>
          <w:lang w:bidi="lo-LA"/>
        </w:rPr>
        <w:t>ຄະນະບໍດີ</w:t>
      </w:r>
      <w:r w:rsidRPr="006C6C1A">
        <w:rPr>
          <w:rFonts w:ascii="Saysettha OT" w:hAnsi="Saysettha OT" w:cs="Saysettha OT"/>
          <w:sz w:val="24"/>
          <w:szCs w:val="24"/>
        </w:rPr>
        <w:t xml:space="preserve">    </w:t>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hint="cs"/>
          <w:sz w:val="24"/>
          <w:szCs w:val="24"/>
          <w:cs/>
          <w:lang w:bidi="lo-LA"/>
        </w:rPr>
        <w:t xml:space="preserve">    </w:t>
      </w:r>
      <w:r w:rsidRPr="006C6C1A">
        <w:rPr>
          <w:rFonts w:ascii="Saysettha OT" w:hAnsi="Saysettha OT" w:cs="Saysettha OT"/>
          <w:sz w:val="24"/>
          <w:szCs w:val="24"/>
          <w:cs/>
          <w:lang w:bidi="lo-LA"/>
        </w:rPr>
        <w:t>ຫົວໜ້າພາກວິຊາ</w:t>
      </w:r>
      <w:r w:rsidRPr="006C6C1A">
        <w:rPr>
          <w:rFonts w:ascii="Saysettha OT" w:hAnsi="Saysettha OT" w:cs="Saysettha OT" w:hint="cs"/>
          <w:sz w:val="24"/>
          <w:szCs w:val="24"/>
          <w:cs/>
          <w:lang w:bidi="lo-LA"/>
        </w:rPr>
        <w:t xml:space="preserve"> ວິທະຍາສາດຄອມພິວເຕີ</w:t>
      </w:r>
    </w:p>
    <w:p w14:paraId="188A8C3C" w14:textId="77777777" w:rsidR="008273AB" w:rsidRPr="002F4C55" w:rsidRDefault="008273AB" w:rsidP="008273AB">
      <w:pPr>
        <w:rPr>
          <w:lang w:bidi="lo-LA"/>
        </w:rPr>
      </w:pPr>
    </w:p>
    <w:p w14:paraId="508BD2F0" w14:textId="77777777" w:rsidR="003948A6" w:rsidRDefault="003948A6" w:rsidP="0013378C">
      <w:pPr>
        <w:jc w:val="center"/>
        <w:rPr>
          <w:rFonts w:cs="Times New Roman"/>
          <w:b/>
          <w:bCs/>
          <w:sz w:val="28"/>
        </w:rPr>
        <w:sectPr w:rsidR="003948A6" w:rsidSect="00BB3324">
          <w:pgSz w:w="11907" w:h="16840" w:code="9"/>
          <w:pgMar w:top="1588" w:right="1440" w:bottom="1440" w:left="1843" w:header="720" w:footer="170" w:gutter="0"/>
          <w:pgNumType w:fmt="lowerRoman" w:start="1"/>
          <w:cols w:space="720"/>
          <w:docGrid w:linePitch="360"/>
        </w:sectPr>
      </w:pPr>
    </w:p>
    <w:p w14:paraId="6E28E19F" w14:textId="456E320C" w:rsidR="00B56757" w:rsidRPr="007B7D14" w:rsidRDefault="00B56757" w:rsidP="00BB3324">
      <w:pPr>
        <w:spacing w:before="156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285DCD90" w:rsidR="00B56757" w:rsidRDefault="00B56757" w:rsidP="008273AB">
      <w:pPr>
        <w:spacing w:after="120"/>
        <w:ind w:firstLine="720"/>
        <w:jc w:val="thaiDistribute"/>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781592C4" w:rsidR="00B56757" w:rsidRDefault="00B56757" w:rsidP="008273AB">
      <w:pPr>
        <w:spacing w:after="120"/>
        <w:ind w:firstLine="720"/>
        <w:jc w:val="thaiDistribute"/>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w:t>
      </w:r>
      <w:r w:rsidR="008273AB">
        <w:rPr>
          <w:rFonts w:ascii="Saysettha OT" w:hAnsi="Saysettha OT" w:cs="Saysettha OT" w:hint="cs"/>
          <w:sz w:val="24"/>
          <w:szCs w:val="24"/>
          <w:cs/>
          <w:lang w:bidi="lo-LA"/>
        </w:rPr>
        <w:t>ນີ</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23950C64"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008273AB">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986179">
      <w:pPr>
        <w:pStyle w:val="TOC1"/>
        <w:rPr>
          <w:cs/>
        </w:rPr>
        <w:sectPr w:rsidR="00B56757" w:rsidSect="008501EA">
          <w:footerReference w:type="default" r:id="rId16"/>
          <w:pgSz w:w="11907" w:h="16840" w:code="9"/>
          <w:pgMar w:top="1588" w:right="1440" w:bottom="1440" w:left="1843" w:header="720" w:footer="737" w:gutter="0"/>
          <w:pgNumType w:fmt="lowerRoman" w:start="1"/>
          <w:cols w:space="720"/>
          <w:docGrid w:linePitch="360"/>
        </w:sectPr>
      </w:pPr>
    </w:p>
    <w:p w14:paraId="1E5676ED" w14:textId="77777777" w:rsidR="00B56757" w:rsidRPr="00B56757" w:rsidRDefault="00B56757" w:rsidP="00986179">
      <w:pPr>
        <w:spacing w:before="144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3D63CD72" w:rsidR="00147EB0" w:rsidRDefault="00B56757" w:rsidP="00F53B6B">
      <w:pPr>
        <w:ind w:firstLine="450"/>
        <w:jc w:val="thaiDistribute"/>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00F53B6B">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hint="cs"/>
          <w:sz w:val="24"/>
          <w:szCs w:val="24"/>
          <w:cs/>
          <w:lang w:bidi="lo-LA"/>
        </w:rPr>
        <w:t>ການຈອງປີ້ລົດແບບອອນລາຍ,</w:t>
      </w:r>
      <w:r w:rsidR="00F53B6B">
        <w:rPr>
          <w:rFonts w:ascii="Saysettha OT" w:eastAsia="Phetsarath OT" w:hAnsi="Saysettha OT" w:cs="Saysettha OT" w:hint="cs"/>
          <w:sz w:val="24"/>
          <w:szCs w:val="24"/>
          <w:cs/>
          <w:lang w:bidi="lo-LA"/>
        </w:rPr>
        <w:t xml:space="preserve"> </w:t>
      </w:r>
      <w:r w:rsidRPr="008E3E7C">
        <w:rPr>
          <w:rFonts w:ascii="Saysettha OT" w:hAnsi="Saysettha OT" w:cs="Saysettha OT"/>
          <w:sz w:val="24"/>
          <w:szCs w:val="24"/>
          <w:cs/>
          <w:lang w:bidi="lo-LA"/>
        </w:rPr>
        <w:t>ການຈັດການຂໍ້ມູນ,</w:t>
      </w:r>
      <w:r w:rsidR="00F53B6B">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ລາຍງານຂໍ້ມູນຕ່າງໆ</w:t>
      </w:r>
      <w:r w:rsidR="00F53B6B">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00F53B6B">
        <w:rPr>
          <w:rFonts w:ascii="Saysettha OT" w:hAnsi="Saysettha OT" w:cs="Saysettha OT" w:hint="cs"/>
          <w:sz w:val="24"/>
          <w:szCs w:val="24"/>
          <w:cs/>
          <w:lang w:bidi="lo-LA"/>
        </w:rPr>
        <w:t>.</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w:t>
      </w:r>
      <w:r w:rsidR="00F53B6B">
        <w:rPr>
          <w:rFonts w:ascii="Saysettha OT" w:hAnsi="Saysettha OT" w:cs="Saysettha OT" w:hint="cs"/>
          <w:sz w:val="24"/>
          <w:szCs w:val="24"/>
          <w:cs/>
          <w:lang w:bidi="lo-LA"/>
        </w:rPr>
        <w:t>້</w:t>
      </w:r>
      <w:r w:rsidRPr="008E3E7C">
        <w:rPr>
          <w:rFonts w:ascii="Saysettha OT" w:hAnsi="Saysettha OT" w:cs="Saysettha OT"/>
          <w:sz w:val="24"/>
          <w:szCs w:val="24"/>
          <w:cs/>
          <w:lang w:bidi="lo-LA"/>
        </w:rPr>
        <w:t>ນຫາຂໍ້ມູນ</w:t>
      </w:r>
      <w:r w:rsidRPr="008E3E7C">
        <w:rPr>
          <w:rFonts w:ascii="Saysettha OT" w:hAnsi="Saysettha OT" w:cs="Saysettha OT"/>
          <w:sz w:val="24"/>
          <w:szCs w:val="24"/>
          <w:lang w:bidi="lo-LA"/>
        </w:rPr>
        <w:t xml:space="preserve">. </w:t>
      </w:r>
    </w:p>
    <w:p w14:paraId="37C82042" w14:textId="04821EF0" w:rsidR="00147EB0" w:rsidRDefault="00B56757" w:rsidP="00F53B6B">
      <w:pPr>
        <w:ind w:firstLine="720"/>
        <w:jc w:val="thaiDistribute"/>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D72FB">
      <w:pPr>
        <w:ind w:firstLine="720"/>
        <w:jc w:val="thaiDistribute"/>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JavaScript (ReactJS, NodeJS, GraphQL)</w:t>
      </w:r>
      <w:r>
        <w:rPr>
          <w:rFonts w:cs="DokChampa" w:hint="cs"/>
          <w:sz w:val="24"/>
          <w:szCs w:val="24"/>
          <w:cs/>
          <w:lang w:bidi="lo-LA"/>
        </w:rPr>
        <w:t>.</w:t>
      </w:r>
    </w:p>
    <w:p w14:paraId="0BCEF9EC" w14:textId="77777777" w:rsidR="00B56757" w:rsidRDefault="00B56757" w:rsidP="00986179">
      <w:pPr>
        <w:pStyle w:val="TOC1"/>
        <w:rPr>
          <w:cs/>
        </w:rPr>
        <w:sectPr w:rsidR="00B56757" w:rsidSect="008501EA">
          <w:pgSz w:w="11907" w:h="16840" w:code="9"/>
          <w:pgMar w:top="1588" w:right="1440" w:bottom="1440" w:left="1843" w:header="720" w:footer="737" w:gutter="0"/>
          <w:pgNumType w:fmt="lowerRoman" w:start="2"/>
          <w:cols w:space="720"/>
          <w:docGrid w:linePitch="360"/>
        </w:sectPr>
      </w:pPr>
    </w:p>
    <w:p w14:paraId="67A69C67" w14:textId="77777777" w:rsidR="007141F9" w:rsidRPr="007141F9" w:rsidRDefault="007141F9" w:rsidP="00986179">
      <w:pPr>
        <w:spacing w:before="132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2AE28F51"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This is the study project to develop Southern Station Bus Booking Online System was developed to make the sale</w:t>
      </w:r>
      <w:r w:rsidR="00E054D2">
        <w:rPr>
          <w:rFonts w:cs="Times New Roman"/>
          <w:sz w:val="24"/>
          <w:szCs w:val="36"/>
        </w:rPr>
        <w:t>s</w:t>
      </w:r>
      <w:r w:rsidR="00460FD9" w:rsidRPr="00460FD9">
        <w:rPr>
          <w:rFonts w:cs="Times New Roman"/>
          <w:sz w:val="24"/>
          <w:szCs w:val="36"/>
        </w:rPr>
        <w:t xml:space="preserve"> system be modern, serve customers more efficiently and quickly, create reports, when customer want to book they have to call employee to make booking, so it make booking slow and some information are lostthe development of the Southern Station Bus Booking Online System consists of 2 main parts which are software and hardware. The software part we use MongoDBCompass for storing data for the program. For the database, we use MongoDB, Visual Studio code  for writing code We use Microsoft Visio 2016 for drawing data flow diagrams, flowchart and entity relationship diagrams (ER-Diagram),We use we wrie code in JavaScript, use Nodejs for Backend and Reactjs for frontend and use Graphql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8501EA">
          <w:pgSz w:w="11907" w:h="16840" w:code="9"/>
          <w:pgMar w:top="1588" w:right="1440" w:bottom="1440" w:left="1843" w:header="720" w:footer="737" w:gutter="0"/>
          <w:pgNumType w:fmt="lowerRoman" w:start="3"/>
          <w:cols w:space="720"/>
          <w:docGrid w:linePitch="360"/>
        </w:sectPr>
      </w:pPr>
    </w:p>
    <w:p w14:paraId="182C8F99" w14:textId="77777777" w:rsidR="002471B4" w:rsidRPr="002471B4" w:rsidRDefault="002471B4" w:rsidP="00986179">
      <w:pPr>
        <w:pStyle w:val="NoSpacing"/>
        <w:spacing w:before="156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E132E3">
      <w:pPr>
        <w:pStyle w:val="NoSpacing"/>
        <w:spacing w:after="120"/>
        <w:ind w:firstLine="720"/>
        <w:jc w:val="thaiDistribute"/>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5D72FB">
      <w:pPr>
        <w:ind w:firstLine="567"/>
        <w:jc w:val="thaiDistribute"/>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986179">
      <w:pPr>
        <w:pStyle w:val="TOC1"/>
      </w:pPr>
      <w:r>
        <w:br w:type="page"/>
      </w:r>
    </w:p>
    <w:p w14:paraId="57D07008" w14:textId="77777777" w:rsidR="002471B4" w:rsidRDefault="002471B4" w:rsidP="00986179">
      <w:pPr>
        <w:pStyle w:val="TOC1"/>
        <w:rPr>
          <w:cs/>
        </w:rPr>
        <w:sectPr w:rsidR="002471B4" w:rsidSect="008501EA">
          <w:pgSz w:w="11907" w:h="16840" w:code="9"/>
          <w:pgMar w:top="1588" w:right="1440" w:bottom="1440" w:left="1843" w:header="720" w:footer="737" w:gutter="0"/>
          <w:pgNumType w:fmt="lowerRoman" w:start="4"/>
          <w:cols w:space="720"/>
          <w:docGrid w:linePitch="360"/>
        </w:sectPr>
      </w:pPr>
    </w:p>
    <w:p w14:paraId="7EA650BE" w14:textId="77777777" w:rsidR="00986179" w:rsidRDefault="00986179" w:rsidP="00986179">
      <w:pPr>
        <w:pStyle w:val="TOC1"/>
      </w:pPr>
    </w:p>
    <w:p w14:paraId="53519F6F" w14:textId="77777777" w:rsidR="00C71E52" w:rsidRPr="00C71E52" w:rsidRDefault="00C71E52" w:rsidP="00C71E52">
      <w:pPr>
        <w:pStyle w:val="TOC1"/>
        <w:spacing w:before="120"/>
        <w:rPr>
          <w:sz w:val="2"/>
          <w:szCs w:val="2"/>
        </w:rPr>
      </w:pPr>
    </w:p>
    <w:p w14:paraId="74996F18" w14:textId="0EC915AF" w:rsidR="00D61557" w:rsidRDefault="00D61557" w:rsidP="00C71E52">
      <w:pPr>
        <w:pStyle w:val="TOC1"/>
        <w:spacing w:before="120"/>
      </w:pPr>
      <w:r w:rsidRPr="00D61557">
        <w:rPr>
          <w:rFonts w:hint="cs"/>
          <w:cs/>
        </w:rPr>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761C73AA" w14:textId="0B9EEAD1" w:rsidR="00EC5822" w:rsidRPr="00EC5822" w:rsidRDefault="00121C9F" w:rsidP="00986179">
      <w:pPr>
        <w:pStyle w:val="TOC1"/>
        <w:spacing w:after="0" w:afterAutospacing="0"/>
        <w:rPr>
          <w:rFonts w:asciiTheme="minorHAnsi" w:hAnsiTheme="minorHAnsi" w:cstheme="minorBidi"/>
          <w:lang w:val="en-US" w:eastAsia="zh-CN" w:bidi="th-TH"/>
        </w:rPr>
      </w:pPr>
      <w:r w:rsidRPr="0034737E">
        <w:fldChar w:fldCharType="begin"/>
      </w:r>
      <w:r w:rsidRPr="0034737E">
        <w:instrText xml:space="preserve"> TOC \o "1-4" \h \z \u </w:instrText>
      </w:r>
      <w:r w:rsidRPr="0034737E">
        <w:fldChar w:fldCharType="separate"/>
      </w:r>
      <w:hyperlink w:anchor="_Toc79764463"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1</w:t>
        </w:r>
        <w:r w:rsidR="00EC5822" w:rsidRPr="00FB272E">
          <w:rPr>
            <w:rFonts w:ascii="Times New Roman" w:hAnsi="Times New Roman" w:cs="Times New Roman"/>
            <w:b w:val="0"/>
            <w:bCs w:val="0"/>
            <w:webHidden/>
            <w:sz w:val="24"/>
            <w:szCs w:val="24"/>
          </w:rPr>
          <w:tab/>
        </w:r>
        <w:r w:rsidR="00EC5822" w:rsidRPr="002879CA">
          <w:rPr>
            <w:rFonts w:ascii="Times New Roman" w:hAnsi="Times New Roman" w:cs="Times New Roman"/>
            <w:b w:val="0"/>
            <w:bCs w:val="0"/>
            <w:webHidden/>
            <w:sz w:val="24"/>
            <w:szCs w:val="24"/>
          </w:rPr>
          <w:fldChar w:fldCharType="begin"/>
        </w:r>
        <w:r w:rsidR="00EC5822" w:rsidRPr="002879CA">
          <w:rPr>
            <w:rFonts w:ascii="Times New Roman" w:hAnsi="Times New Roman" w:cs="Times New Roman"/>
            <w:b w:val="0"/>
            <w:bCs w:val="0"/>
            <w:webHidden/>
            <w:sz w:val="24"/>
            <w:szCs w:val="24"/>
          </w:rPr>
          <w:instrText xml:space="preserve"> PAGEREF _Toc79764463 \h </w:instrText>
        </w:r>
        <w:r w:rsidR="00EC5822" w:rsidRPr="002879CA">
          <w:rPr>
            <w:rFonts w:ascii="Times New Roman" w:hAnsi="Times New Roman" w:cs="Times New Roman"/>
            <w:b w:val="0"/>
            <w:bCs w:val="0"/>
            <w:webHidden/>
            <w:sz w:val="24"/>
            <w:szCs w:val="24"/>
          </w:rPr>
        </w:r>
        <w:r w:rsidR="00EC5822" w:rsidRPr="002879C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1</w:t>
        </w:r>
        <w:r w:rsidR="00EC5822" w:rsidRPr="002879CA">
          <w:rPr>
            <w:rFonts w:ascii="Times New Roman" w:hAnsi="Times New Roman" w:cs="Times New Roman"/>
            <w:b w:val="0"/>
            <w:bCs w:val="0"/>
            <w:webHidden/>
            <w:sz w:val="24"/>
            <w:szCs w:val="24"/>
          </w:rPr>
          <w:fldChar w:fldCharType="end"/>
        </w:r>
      </w:hyperlink>
    </w:p>
    <w:p w14:paraId="3C8E3E90" w14:textId="3EA54464" w:rsidR="00EC5822" w:rsidRPr="00EC5822" w:rsidRDefault="007005FE" w:rsidP="00986179">
      <w:pPr>
        <w:pStyle w:val="TOC1"/>
        <w:spacing w:after="0" w:afterAutospacing="0"/>
        <w:rPr>
          <w:rFonts w:asciiTheme="minorHAnsi" w:hAnsiTheme="minorHAnsi" w:cstheme="minorBidi"/>
          <w:lang w:val="en-US" w:eastAsia="zh-CN" w:bidi="th-TH"/>
        </w:rPr>
      </w:pPr>
      <w:hyperlink w:anchor="_Toc79764464" w:history="1">
        <w:r w:rsidR="00EC5822" w:rsidRPr="00EC5822">
          <w:rPr>
            <w:rStyle w:val="Hyperlink"/>
            <w:rFonts w:eastAsia="Phetsarath OT" w:hint="cs"/>
            <w:b w:val="0"/>
            <w:bCs w:val="0"/>
            <w:sz w:val="24"/>
            <w:szCs w:val="24"/>
            <w:cs/>
          </w:rPr>
          <w:t>ບົດສະເໜີ</w:t>
        </w:r>
        <w:r w:rsidR="00EC5822" w:rsidRPr="00FB272E">
          <w:rPr>
            <w:rFonts w:ascii="Times New Roman" w:hAnsi="Times New Roman" w:cs="Times New Roman"/>
            <w:b w:val="0"/>
            <w:bCs w:val="0"/>
            <w:webHidden/>
            <w:sz w:val="24"/>
            <w:szCs w:val="24"/>
          </w:rPr>
          <w:tab/>
        </w:r>
        <w:r w:rsidR="00EC5822" w:rsidRPr="002879CA">
          <w:rPr>
            <w:rFonts w:ascii="Times New Roman" w:hAnsi="Times New Roman" w:cs="Times New Roman"/>
            <w:b w:val="0"/>
            <w:bCs w:val="0"/>
            <w:webHidden/>
            <w:sz w:val="24"/>
            <w:szCs w:val="24"/>
          </w:rPr>
          <w:fldChar w:fldCharType="begin"/>
        </w:r>
        <w:r w:rsidR="00EC5822" w:rsidRPr="002879CA">
          <w:rPr>
            <w:rFonts w:ascii="Times New Roman" w:hAnsi="Times New Roman" w:cs="Times New Roman"/>
            <w:b w:val="0"/>
            <w:bCs w:val="0"/>
            <w:webHidden/>
            <w:sz w:val="24"/>
            <w:szCs w:val="24"/>
          </w:rPr>
          <w:instrText xml:space="preserve"> PAGEREF _Toc79764464 \h </w:instrText>
        </w:r>
        <w:r w:rsidR="00EC5822" w:rsidRPr="002879CA">
          <w:rPr>
            <w:rFonts w:ascii="Times New Roman" w:hAnsi="Times New Roman" w:cs="Times New Roman"/>
            <w:b w:val="0"/>
            <w:bCs w:val="0"/>
            <w:webHidden/>
            <w:sz w:val="24"/>
            <w:szCs w:val="24"/>
          </w:rPr>
        </w:r>
        <w:r w:rsidR="00EC5822" w:rsidRPr="002879C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1</w:t>
        </w:r>
        <w:r w:rsidR="00EC5822" w:rsidRPr="002879CA">
          <w:rPr>
            <w:rFonts w:ascii="Times New Roman" w:hAnsi="Times New Roman" w:cs="Times New Roman"/>
            <w:b w:val="0"/>
            <w:bCs w:val="0"/>
            <w:webHidden/>
            <w:sz w:val="24"/>
            <w:szCs w:val="24"/>
          </w:rPr>
          <w:fldChar w:fldCharType="end"/>
        </w:r>
      </w:hyperlink>
    </w:p>
    <w:p w14:paraId="3802F341" w14:textId="04E4A58E" w:rsidR="00EC5822" w:rsidRPr="00EC5822" w:rsidRDefault="007005FE" w:rsidP="00986179">
      <w:pPr>
        <w:pStyle w:val="TOC2"/>
        <w:rPr>
          <w:rFonts w:asciiTheme="minorHAnsi" w:hAnsiTheme="minorHAnsi" w:cstheme="minorBidi"/>
          <w:lang w:val="en-US" w:eastAsia="zh-CN"/>
        </w:rPr>
      </w:pPr>
      <w:hyperlink w:anchor="_Toc79764465" w:history="1">
        <w:r w:rsidR="00EC5822" w:rsidRPr="00EC5822">
          <w:rPr>
            <w:rStyle w:val="Hyperlink"/>
            <w:cs/>
            <w:lang w:bidi="lo-LA"/>
          </w:rPr>
          <w:t>1.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ຄວາມສຳຄັນຂອງບັນຫາ</w:t>
        </w:r>
        <w:r w:rsidR="00EC5822">
          <w:rPr>
            <w:webHidden/>
          </w:rPr>
          <w:t>………………………………………………………………</w:t>
        </w:r>
        <w:r w:rsidR="00EC5822" w:rsidRPr="00EC5822">
          <w:rPr>
            <w:webHidden/>
          </w:rPr>
          <w:fldChar w:fldCharType="begin"/>
        </w:r>
        <w:r w:rsidR="00EC5822" w:rsidRPr="00EC5822">
          <w:rPr>
            <w:webHidden/>
          </w:rPr>
          <w:instrText xml:space="preserve"> PAGEREF _Toc79764465 \h </w:instrText>
        </w:r>
        <w:r w:rsidR="00EC5822" w:rsidRPr="00EC5822">
          <w:rPr>
            <w:webHidden/>
          </w:rPr>
        </w:r>
        <w:r w:rsidR="00EC5822" w:rsidRPr="00EC5822">
          <w:rPr>
            <w:webHidden/>
          </w:rPr>
          <w:fldChar w:fldCharType="separate"/>
        </w:r>
        <w:r w:rsidR="0098181E">
          <w:rPr>
            <w:webHidden/>
          </w:rPr>
          <w:t>1</w:t>
        </w:r>
        <w:r w:rsidR="00EC5822" w:rsidRPr="00EC5822">
          <w:rPr>
            <w:webHidden/>
          </w:rPr>
          <w:fldChar w:fldCharType="end"/>
        </w:r>
      </w:hyperlink>
    </w:p>
    <w:p w14:paraId="643ACF64" w14:textId="432AE609" w:rsidR="00EC5822" w:rsidRPr="00EC5822" w:rsidRDefault="007005FE" w:rsidP="00986179">
      <w:pPr>
        <w:pStyle w:val="TOC2"/>
        <w:rPr>
          <w:rFonts w:asciiTheme="minorHAnsi" w:hAnsiTheme="minorHAnsi" w:cstheme="minorBidi"/>
          <w:lang w:val="en-US" w:eastAsia="zh-CN"/>
        </w:rPr>
      </w:pPr>
      <w:hyperlink w:anchor="_Toc79764466" w:history="1">
        <w:r w:rsidR="00EC5822" w:rsidRPr="00EC5822">
          <w:rPr>
            <w:rStyle w:val="Hyperlink"/>
            <w:lang w:bidi="lo-LA"/>
          </w:rPr>
          <w:t>1.2</w:t>
        </w:r>
        <w:r w:rsidR="00EC5822" w:rsidRPr="00EC5822">
          <w:rPr>
            <w:rStyle w:val="Hyperlink"/>
            <w:rFonts w:cs="Saysettha OT"/>
            <w:lang w:bidi="lo-LA"/>
          </w:rPr>
          <w:t xml:space="preserve"> </w:t>
        </w:r>
        <w:r w:rsidR="00EC5822" w:rsidRPr="00EC5822">
          <w:rPr>
            <w:rStyle w:val="Hyperlink"/>
            <w:rFonts w:cs="Saysettha OT" w:hint="cs"/>
            <w:cs/>
            <w:lang w:bidi="lo-LA"/>
          </w:rPr>
          <w:t>ຈຸດປະສົງຂອງການສຶກສາ</w:t>
        </w:r>
        <w:r w:rsidR="00EC5822">
          <w:rPr>
            <w:rStyle w:val="Hyperlink"/>
            <w:rFonts w:cs="Saysettha OT"/>
            <w:lang w:bidi="lo-LA"/>
          </w:rPr>
          <w:t>………………………………</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466 \h </w:instrText>
        </w:r>
        <w:r w:rsidR="00EC5822" w:rsidRPr="00EC5822">
          <w:rPr>
            <w:webHidden/>
          </w:rPr>
        </w:r>
        <w:r w:rsidR="00EC5822" w:rsidRPr="00EC5822">
          <w:rPr>
            <w:webHidden/>
          </w:rPr>
          <w:fldChar w:fldCharType="separate"/>
        </w:r>
        <w:r w:rsidR="0098181E">
          <w:rPr>
            <w:webHidden/>
          </w:rPr>
          <w:t>1</w:t>
        </w:r>
        <w:r w:rsidR="00EC5822" w:rsidRPr="00EC5822">
          <w:rPr>
            <w:webHidden/>
          </w:rPr>
          <w:fldChar w:fldCharType="end"/>
        </w:r>
      </w:hyperlink>
    </w:p>
    <w:p w14:paraId="3F3313CF" w14:textId="0C39ED01" w:rsidR="00EC5822" w:rsidRPr="00EC5822" w:rsidRDefault="007005FE" w:rsidP="00986179">
      <w:pPr>
        <w:pStyle w:val="TOC2"/>
        <w:rPr>
          <w:rFonts w:asciiTheme="minorHAnsi" w:hAnsiTheme="minorHAnsi" w:cstheme="minorBidi"/>
          <w:lang w:val="en-US" w:eastAsia="zh-CN"/>
        </w:rPr>
      </w:pPr>
      <w:hyperlink w:anchor="_Toc79764467" w:history="1">
        <w:r w:rsidR="00EC5822" w:rsidRPr="00EC5822">
          <w:rPr>
            <w:rStyle w:val="Hyperlink"/>
            <w:lang w:bidi="lo-LA"/>
          </w:rPr>
          <w:t>1.3</w:t>
        </w:r>
        <w:r w:rsidR="00EC5822" w:rsidRPr="00EC5822">
          <w:rPr>
            <w:rStyle w:val="Hyperlink"/>
            <w:rFonts w:cs="Saysettha OT"/>
            <w:lang w:bidi="lo-LA"/>
          </w:rPr>
          <w:t xml:space="preserve"> </w:t>
        </w:r>
        <w:r w:rsidR="00EC5822" w:rsidRPr="00EC5822">
          <w:rPr>
            <w:rStyle w:val="Hyperlink"/>
            <w:rFonts w:cs="Saysettha OT" w:hint="cs"/>
            <w:cs/>
            <w:lang w:bidi="lo-LA"/>
          </w:rPr>
          <w:t>ຂອບເຂດການຄົ້ນຄວ້າ</w:t>
        </w:r>
        <w:r w:rsidR="00EC5822">
          <w:rPr>
            <w:webHidden/>
          </w:rPr>
          <w:t>………………………………………………………………...</w:t>
        </w:r>
        <w:r w:rsidR="00EC5822" w:rsidRPr="00EC5822">
          <w:rPr>
            <w:webHidden/>
          </w:rPr>
          <w:fldChar w:fldCharType="begin"/>
        </w:r>
        <w:r w:rsidR="00EC5822" w:rsidRPr="00EC5822">
          <w:rPr>
            <w:webHidden/>
          </w:rPr>
          <w:instrText xml:space="preserve"> PAGEREF _Toc79764467 \h </w:instrText>
        </w:r>
        <w:r w:rsidR="00EC5822" w:rsidRPr="00EC5822">
          <w:rPr>
            <w:webHidden/>
          </w:rPr>
        </w:r>
        <w:r w:rsidR="00EC5822" w:rsidRPr="00EC5822">
          <w:rPr>
            <w:webHidden/>
          </w:rPr>
          <w:fldChar w:fldCharType="separate"/>
        </w:r>
        <w:r w:rsidR="0098181E">
          <w:rPr>
            <w:webHidden/>
          </w:rPr>
          <w:t>2</w:t>
        </w:r>
        <w:r w:rsidR="00EC5822" w:rsidRPr="00EC5822">
          <w:rPr>
            <w:webHidden/>
          </w:rPr>
          <w:fldChar w:fldCharType="end"/>
        </w:r>
      </w:hyperlink>
    </w:p>
    <w:p w14:paraId="258BB5EE" w14:textId="08006E17" w:rsidR="00EC5822" w:rsidRPr="00EC5822" w:rsidRDefault="007005FE" w:rsidP="00986179">
      <w:pPr>
        <w:pStyle w:val="TOC2"/>
        <w:rPr>
          <w:rFonts w:asciiTheme="minorHAnsi" w:hAnsiTheme="minorHAnsi" w:cstheme="minorBidi"/>
          <w:lang w:val="en-US" w:eastAsia="zh-CN"/>
        </w:rPr>
      </w:pPr>
      <w:hyperlink w:anchor="_Toc79764468" w:history="1">
        <w:r w:rsidR="00EC5822" w:rsidRPr="00EC5822">
          <w:rPr>
            <w:rStyle w:val="Hyperlink"/>
            <w:lang w:bidi="lo-LA"/>
          </w:rPr>
          <w:t>1.4</w:t>
        </w:r>
        <w:r w:rsidR="00EC5822" w:rsidRPr="00EC5822">
          <w:rPr>
            <w:rStyle w:val="Hyperlink"/>
            <w:rFonts w:cs="Saysettha OT"/>
            <w:lang w:bidi="lo-LA"/>
          </w:rPr>
          <w:t xml:space="preserve"> </w:t>
        </w:r>
        <w:r w:rsidR="00EC5822" w:rsidRPr="00EC5822">
          <w:rPr>
            <w:rStyle w:val="Hyperlink"/>
            <w:rFonts w:cs="Saysettha OT" w:hint="cs"/>
            <w:cs/>
            <w:lang w:bidi="lo-LA"/>
          </w:rPr>
          <w:t>ປະໂຫຍດທີ່ຄາດວ່າຈະໄດ້ຮັບ</w:t>
        </w:r>
        <w:r w:rsidR="00EC5822">
          <w:rPr>
            <w:webHidden/>
          </w:rPr>
          <w:t>………………………………………………………….</w:t>
        </w:r>
        <w:r w:rsidR="00EC5822" w:rsidRPr="00EC5822">
          <w:rPr>
            <w:webHidden/>
          </w:rPr>
          <w:fldChar w:fldCharType="begin"/>
        </w:r>
        <w:r w:rsidR="00EC5822" w:rsidRPr="00EC5822">
          <w:rPr>
            <w:webHidden/>
          </w:rPr>
          <w:instrText xml:space="preserve"> PAGEREF _Toc79764468 \h </w:instrText>
        </w:r>
        <w:r w:rsidR="00EC5822" w:rsidRPr="00EC5822">
          <w:rPr>
            <w:webHidden/>
          </w:rPr>
        </w:r>
        <w:r w:rsidR="00EC5822" w:rsidRPr="00EC5822">
          <w:rPr>
            <w:webHidden/>
          </w:rPr>
          <w:fldChar w:fldCharType="separate"/>
        </w:r>
        <w:r w:rsidR="0098181E">
          <w:rPr>
            <w:webHidden/>
          </w:rPr>
          <w:t>2</w:t>
        </w:r>
        <w:r w:rsidR="00EC5822" w:rsidRPr="00EC5822">
          <w:rPr>
            <w:webHidden/>
          </w:rPr>
          <w:fldChar w:fldCharType="end"/>
        </w:r>
      </w:hyperlink>
    </w:p>
    <w:p w14:paraId="7BCF3B1B" w14:textId="6784C25E" w:rsidR="00EC5822" w:rsidRPr="00EC5822" w:rsidRDefault="007005FE" w:rsidP="00986179">
      <w:pPr>
        <w:pStyle w:val="TOC1"/>
        <w:spacing w:after="0" w:afterAutospacing="0"/>
        <w:rPr>
          <w:rFonts w:asciiTheme="minorHAnsi" w:hAnsiTheme="minorHAnsi" w:cstheme="minorBidi"/>
          <w:lang w:val="en-US" w:eastAsia="zh-CN" w:bidi="th-TH"/>
        </w:rPr>
      </w:pPr>
      <w:hyperlink w:anchor="_Toc79764469"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2</w:t>
        </w:r>
        <w:r w:rsidR="00EC5822" w:rsidRPr="00FB272E">
          <w:rPr>
            <w:rFonts w:ascii="Times New Roman" w:hAnsi="Times New Roman" w:cs="Times New Roman"/>
            <w:b w:val="0"/>
            <w:bCs w:val="0"/>
            <w:webHidden/>
            <w:sz w:val="24"/>
            <w:szCs w:val="24"/>
          </w:rPr>
          <w:tab/>
        </w:r>
        <w:r w:rsidR="00654E95">
          <w:rPr>
            <w:rFonts w:ascii="Times New Roman" w:hAnsi="Times New Roman" w:cs="DokChampa"/>
            <w:b w:val="0"/>
            <w:bCs w:val="0"/>
            <w:webHidden/>
            <w:sz w:val="24"/>
            <w:szCs w:val="24"/>
            <w:lang w:val="en-US"/>
          </w:rPr>
          <w:t>4</w:t>
        </w:r>
      </w:hyperlink>
    </w:p>
    <w:p w14:paraId="581B7E3B" w14:textId="7D3F1151" w:rsidR="00EC5822" w:rsidRPr="00EC5822" w:rsidRDefault="007005FE" w:rsidP="00986179">
      <w:pPr>
        <w:pStyle w:val="TOC1"/>
        <w:spacing w:after="0" w:afterAutospacing="0"/>
        <w:rPr>
          <w:rFonts w:asciiTheme="minorHAnsi" w:hAnsiTheme="minorHAnsi" w:cstheme="minorBidi"/>
          <w:lang w:val="en-US" w:eastAsia="zh-CN" w:bidi="th-TH"/>
        </w:rPr>
      </w:pPr>
      <w:hyperlink w:anchor="_Toc79764470" w:history="1">
        <w:r w:rsidR="00EC5822" w:rsidRPr="00EC5822">
          <w:rPr>
            <w:rStyle w:val="Hyperlink"/>
            <w:rFonts w:hint="cs"/>
            <w:b w:val="0"/>
            <w:bCs w:val="0"/>
            <w:sz w:val="24"/>
            <w:szCs w:val="24"/>
            <w:cs/>
          </w:rPr>
          <w:t>ທົບທວນເອກະສາ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ບົດຄົ້ນຄວ້າທີ່ກ່ຽວຂ້ອງ</w:t>
        </w:r>
        <w:r w:rsidR="00EC5822" w:rsidRPr="00FB272E">
          <w:rPr>
            <w:rFonts w:ascii="Times New Roman" w:hAnsi="Times New Roman" w:cs="Times New Roman"/>
            <w:b w:val="0"/>
            <w:bCs w:val="0"/>
            <w:webHidden/>
            <w:sz w:val="24"/>
            <w:szCs w:val="24"/>
          </w:rPr>
          <w:tab/>
        </w:r>
        <w:r w:rsidR="00654E95">
          <w:rPr>
            <w:rFonts w:ascii="Times New Roman" w:hAnsi="Times New Roman" w:cs="Times New Roman"/>
            <w:b w:val="0"/>
            <w:bCs w:val="0"/>
            <w:webHidden/>
            <w:sz w:val="24"/>
            <w:szCs w:val="24"/>
          </w:rPr>
          <w:t>4</w:t>
        </w:r>
      </w:hyperlink>
    </w:p>
    <w:p w14:paraId="31C68E5A" w14:textId="4555ED8B" w:rsidR="00EC5822" w:rsidRPr="00EC5822" w:rsidRDefault="007005FE" w:rsidP="00986179">
      <w:pPr>
        <w:pStyle w:val="TOC2"/>
        <w:rPr>
          <w:rFonts w:asciiTheme="minorHAnsi" w:hAnsiTheme="minorHAnsi" w:cstheme="minorBidi"/>
          <w:lang w:val="en-US" w:eastAsia="zh-CN"/>
        </w:rPr>
      </w:pPr>
      <w:hyperlink w:anchor="_Toc79764471" w:history="1">
        <w:r w:rsidR="00EC5822" w:rsidRPr="00EC5822">
          <w:rPr>
            <w:rStyle w:val="Hyperlink"/>
            <w:cs/>
          </w:rPr>
          <w:t>2.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ທົບທວນທິດສະດີທີ່ກ່ຽວຂ້ອງ</w:t>
        </w:r>
        <w:r w:rsidR="00EC5822">
          <w:rPr>
            <w:webHidden/>
          </w:rPr>
          <w:t>…………………………………………………………..</w:t>
        </w:r>
        <w:r w:rsidR="00654E95">
          <w:rPr>
            <w:webHidden/>
          </w:rPr>
          <w:t>4</w:t>
        </w:r>
      </w:hyperlink>
    </w:p>
    <w:p w14:paraId="294FE245" w14:textId="298300F3" w:rsidR="00EC5822" w:rsidRPr="00EC5822" w:rsidRDefault="007005FE" w:rsidP="00986179">
      <w:pPr>
        <w:pStyle w:val="TOC3"/>
        <w:spacing w:after="0"/>
        <w:rPr>
          <w:rFonts w:asciiTheme="minorHAnsi" w:hAnsiTheme="minorHAnsi" w:cstheme="minorBidi"/>
          <w:lang w:val="en-US" w:eastAsia="zh-CN" w:bidi="th-TH"/>
        </w:rPr>
      </w:pPr>
      <w:hyperlink w:anchor="_Toc79764472" w:history="1">
        <w:r w:rsidR="00EC5822" w:rsidRPr="00EC5822">
          <w:rPr>
            <w:rStyle w:val="Hyperlink"/>
          </w:rPr>
          <w:t>2.1.1</w:t>
        </w:r>
        <w:r w:rsidR="00C31B68">
          <w:rPr>
            <w:rStyle w:val="Hyperlink"/>
            <w:rFonts w:cs="DokChampa" w:hint="cs"/>
            <w:cs/>
          </w:rPr>
          <w:t xml:space="preserve"> </w:t>
        </w:r>
        <w:r w:rsidR="00EC5822" w:rsidRPr="00EC5822">
          <w:rPr>
            <w:rStyle w:val="Hyperlink"/>
            <w:rFonts w:cs="Saysettha OT" w:hint="cs"/>
            <w:cs/>
          </w:rPr>
          <w:t>ຄວາມຮູ້ພື້ນຖານກ່ຽວກັບຖານຂໍ້ມູນ</w:t>
        </w:r>
        <w:r w:rsidR="00EC5822" w:rsidRPr="00EC5822">
          <w:rPr>
            <w:webHidden/>
          </w:rPr>
          <w:tab/>
        </w:r>
        <w:r w:rsidR="00654E95">
          <w:rPr>
            <w:webHidden/>
          </w:rPr>
          <w:t>4</w:t>
        </w:r>
      </w:hyperlink>
    </w:p>
    <w:p w14:paraId="78A84728" w14:textId="1A09CEA9" w:rsidR="00EC5822" w:rsidRPr="00EC5822" w:rsidRDefault="007005FE" w:rsidP="00986179">
      <w:pPr>
        <w:pStyle w:val="TOC4"/>
        <w:spacing w:after="0"/>
        <w:rPr>
          <w:rFonts w:asciiTheme="minorHAnsi" w:hAnsiTheme="minorHAnsi" w:cstheme="minorBidi"/>
          <w:lang w:bidi="th-TH"/>
        </w:rPr>
      </w:pPr>
      <w:hyperlink w:anchor="_Toc79764473"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ໝາຍຂອງຖານຂໍ້ມູນ</w:t>
        </w:r>
        <w:r w:rsidR="00EC5822" w:rsidRPr="00EC5822">
          <w:rPr>
            <w:webHidden/>
          </w:rPr>
          <w:tab/>
        </w:r>
        <w:r w:rsidR="00654E95">
          <w:rPr>
            <w:rFonts w:ascii="Times New Roman" w:hAnsi="Times New Roman" w:cs="Times New Roman"/>
            <w:webHidden/>
          </w:rPr>
          <w:t>4</w:t>
        </w:r>
      </w:hyperlink>
    </w:p>
    <w:p w14:paraId="6ABEBE6B" w14:textId="7FC7905E" w:rsidR="00EC5822" w:rsidRPr="00EC5822" w:rsidRDefault="007005FE" w:rsidP="00986179">
      <w:pPr>
        <w:pStyle w:val="TOC4"/>
        <w:spacing w:after="0"/>
        <w:rPr>
          <w:rFonts w:asciiTheme="minorHAnsi" w:hAnsiTheme="minorHAnsi" w:cstheme="minorBidi"/>
          <w:lang w:bidi="th-TH"/>
        </w:rPr>
      </w:pPr>
      <w:hyperlink w:anchor="_Toc79764474"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ນລັກສະນະຂອງຖານຂໍ້ມູນ</w:t>
        </w:r>
        <w:r w:rsidR="00EC5822" w:rsidRPr="00EC5822">
          <w:rPr>
            <w:webHidden/>
          </w:rPr>
          <w:tab/>
        </w:r>
        <w:r w:rsidR="00654E95">
          <w:rPr>
            <w:rFonts w:ascii="Times New Roman" w:hAnsi="Times New Roman" w:cs="Times New Roman"/>
            <w:webHidden/>
          </w:rPr>
          <w:t>4</w:t>
        </w:r>
      </w:hyperlink>
    </w:p>
    <w:p w14:paraId="329BF680" w14:textId="0295BABA" w:rsidR="00EC5822" w:rsidRPr="00EC5822" w:rsidRDefault="007005FE" w:rsidP="00986179">
      <w:pPr>
        <w:pStyle w:val="TOC4"/>
        <w:spacing w:after="0"/>
        <w:rPr>
          <w:rFonts w:asciiTheme="minorHAnsi" w:hAnsiTheme="minorHAnsi" w:cstheme="minorBidi"/>
          <w:lang w:bidi="th-TH"/>
        </w:rPr>
      </w:pPr>
      <w:hyperlink w:anchor="_Toc79764475"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ຄັນຂອງ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5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44C47FF" w14:textId="542929EF" w:rsidR="00EC5822" w:rsidRPr="00C31B68" w:rsidRDefault="007005FE" w:rsidP="00986179">
      <w:pPr>
        <w:pStyle w:val="TOC4"/>
        <w:spacing w:after="0"/>
        <w:rPr>
          <w:rFonts w:asciiTheme="minorHAnsi" w:hAnsiTheme="minorHAnsi" w:cs="DokChampa"/>
          <w:lang w:bidi="th-TH"/>
        </w:rPr>
      </w:pPr>
      <w:hyperlink w:anchor="_Toc79764476"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ະຖາປັດຕະຍະກໍາ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5</w:t>
        </w:r>
        <w:r w:rsidR="00EC5822" w:rsidRPr="00EC5822">
          <w:rPr>
            <w:rFonts w:ascii="Times New Roman" w:hAnsi="Times New Roman" w:cs="Times New Roman"/>
            <w:webHidden/>
          </w:rPr>
          <w:fldChar w:fldCharType="end"/>
        </w:r>
      </w:hyperlink>
      <w:r w:rsidR="00C31B68">
        <w:rPr>
          <w:rFonts w:ascii="Times New Roman" w:hAnsi="Times New Roman" w:cs="DokChampa" w:hint="cs"/>
          <w:cs/>
        </w:rPr>
        <w:t xml:space="preserve"> </w:t>
      </w:r>
    </w:p>
    <w:p w14:paraId="1D72BDA8" w14:textId="4341A2F5" w:rsidR="00EC5822" w:rsidRPr="00EC5822" w:rsidRDefault="007005FE" w:rsidP="00986179">
      <w:pPr>
        <w:pStyle w:val="TOC3"/>
        <w:spacing w:after="0"/>
        <w:rPr>
          <w:rFonts w:asciiTheme="minorHAnsi" w:hAnsiTheme="minorHAnsi" w:cstheme="minorBidi"/>
          <w:lang w:val="en-US" w:eastAsia="zh-CN" w:bidi="th-TH"/>
        </w:rPr>
      </w:pPr>
      <w:hyperlink w:anchor="_Toc79764477" w:history="1">
        <w:r w:rsidR="00EC5822" w:rsidRPr="00EC5822">
          <w:rPr>
            <w:rStyle w:val="Hyperlink"/>
          </w:rPr>
          <w:t>2.1.2</w:t>
        </w:r>
        <w:r w:rsidR="00EC5822" w:rsidRPr="00EC5822">
          <w:rPr>
            <w:rStyle w:val="Hyperlink"/>
            <w:rFonts w:cs="Saysettha OT"/>
          </w:rPr>
          <w:t xml:space="preserve"> </w:t>
        </w:r>
        <w:r w:rsidR="00EC5822" w:rsidRPr="00EC5822">
          <w:rPr>
            <w:rStyle w:val="Hyperlink"/>
            <w:rFonts w:cs="Saysettha OT" w:hint="cs"/>
            <w:cs/>
          </w:rPr>
          <w:t>ທິດສະດີທີ່ກ່ຽວຂ້ອງກັບ</w:t>
        </w:r>
        <w:r w:rsidR="00EC5822" w:rsidRPr="00EC5822">
          <w:rPr>
            <w:rStyle w:val="Hyperlink"/>
            <w:rFonts w:cs="Saysettha OT"/>
            <w:cs/>
          </w:rPr>
          <w:t xml:space="preserve"> </w:t>
        </w:r>
        <w:r w:rsidR="00EC5822" w:rsidRPr="00EC5822">
          <w:rPr>
            <w:rStyle w:val="Hyperlink"/>
          </w:rPr>
          <w:t>DFD (Data Flow Diagram)</w:t>
        </w:r>
        <w:r w:rsidR="00EC5822" w:rsidRPr="00EC5822">
          <w:rPr>
            <w:webHidden/>
          </w:rPr>
          <w:tab/>
        </w:r>
        <w:r w:rsidR="00EC5822" w:rsidRPr="00EC5822">
          <w:rPr>
            <w:webHidden/>
          </w:rPr>
          <w:fldChar w:fldCharType="begin"/>
        </w:r>
        <w:r w:rsidR="00EC5822" w:rsidRPr="00EC5822">
          <w:rPr>
            <w:webHidden/>
          </w:rPr>
          <w:instrText xml:space="preserve"> PAGEREF _Toc79764477 \h </w:instrText>
        </w:r>
        <w:r w:rsidR="00EC5822" w:rsidRPr="00EC5822">
          <w:rPr>
            <w:webHidden/>
          </w:rPr>
        </w:r>
        <w:r w:rsidR="00EC5822" w:rsidRPr="00EC5822">
          <w:rPr>
            <w:webHidden/>
          </w:rPr>
          <w:fldChar w:fldCharType="separate"/>
        </w:r>
        <w:r w:rsidR="0098181E">
          <w:rPr>
            <w:webHidden/>
          </w:rPr>
          <w:t>5</w:t>
        </w:r>
        <w:r w:rsidR="00EC5822" w:rsidRPr="00EC5822">
          <w:rPr>
            <w:webHidden/>
          </w:rPr>
          <w:fldChar w:fldCharType="end"/>
        </w:r>
      </w:hyperlink>
    </w:p>
    <w:p w14:paraId="55E29C76" w14:textId="773DE2D2" w:rsidR="00EC5822" w:rsidRPr="00EC5822" w:rsidRDefault="007005FE" w:rsidP="00986179">
      <w:pPr>
        <w:pStyle w:val="TOC4"/>
        <w:spacing w:after="0"/>
        <w:rPr>
          <w:rFonts w:asciiTheme="minorHAnsi" w:hAnsiTheme="minorHAnsi" w:cstheme="minorBidi"/>
          <w:lang w:bidi="th-TH"/>
        </w:rPr>
      </w:pPr>
      <w:hyperlink w:anchor="_Toc79764478"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ຈຸດປະສົງຂອງ</w:t>
        </w:r>
        <w:r w:rsidR="00EC5822" w:rsidRPr="00EC5822">
          <w:rPr>
            <w:rStyle w:val="Hyperlink"/>
            <w:rFonts w:cs="Times New Roman"/>
          </w:rPr>
          <w:t xml:space="preserve"> </w:t>
        </w:r>
        <w:r w:rsidR="00EC5822" w:rsidRPr="00EC5822">
          <w:rPr>
            <w:rStyle w:val="Hyperlink"/>
            <w:rFonts w:ascii="Times New Roman" w:hAnsi="Times New Roman" w:cs="Times New Roman"/>
          </w:rPr>
          <w:t>DF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7199512D" w14:textId="00A4A7AB" w:rsidR="00EC5822" w:rsidRPr="00EC5822" w:rsidRDefault="007005FE" w:rsidP="00986179">
      <w:pPr>
        <w:pStyle w:val="TOC4"/>
        <w:spacing w:after="0"/>
        <w:rPr>
          <w:rFonts w:asciiTheme="minorHAnsi" w:hAnsiTheme="minorHAnsi" w:cstheme="minorBidi"/>
          <w:lang w:bidi="th-TH"/>
        </w:rPr>
      </w:pPr>
      <w:hyperlink w:anchor="_Toc79764479"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ນຍະລັກທີ່ໃຊ້ໃ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21CC2449" w14:textId="4EEEC80B" w:rsidR="00EC5822" w:rsidRPr="00EC5822" w:rsidRDefault="007005FE" w:rsidP="00986179">
      <w:pPr>
        <w:pStyle w:val="TOC4"/>
        <w:spacing w:after="0"/>
        <w:rPr>
          <w:rFonts w:asciiTheme="minorHAnsi" w:hAnsiTheme="minorHAnsi" w:cstheme="minorBidi"/>
          <w:lang w:bidi="th-TH"/>
        </w:rPr>
      </w:pPr>
      <w:hyperlink w:anchor="_Toc79764480"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ກົດຂອງ</w:t>
        </w:r>
        <w:r w:rsidR="00EC5822" w:rsidRPr="00EC5822">
          <w:rPr>
            <w:rStyle w:val="Hyperlink"/>
          </w:rPr>
          <w:t xml:space="preserve"> </w:t>
        </w:r>
        <w:r w:rsidR="00EC5822" w:rsidRPr="00EC5822">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0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2F98BE97" w14:textId="127C4243" w:rsidR="00EC5822" w:rsidRPr="00EC5822" w:rsidRDefault="007005FE" w:rsidP="00986179">
      <w:pPr>
        <w:pStyle w:val="TOC4"/>
        <w:spacing w:after="0"/>
        <w:rPr>
          <w:rFonts w:asciiTheme="minorHAnsi" w:hAnsiTheme="minorHAnsi" w:cstheme="minorBidi"/>
          <w:lang w:bidi="th-TH"/>
        </w:rPr>
      </w:pPr>
      <w:hyperlink w:anchor="_Toc79764481"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ຫຼັກການຂຽ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1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7</w:t>
        </w:r>
        <w:r w:rsidR="00EC5822" w:rsidRPr="00EC5822">
          <w:rPr>
            <w:rFonts w:ascii="Times New Roman" w:hAnsi="Times New Roman" w:cs="Times New Roman"/>
            <w:webHidden/>
          </w:rPr>
          <w:fldChar w:fldCharType="end"/>
        </w:r>
      </w:hyperlink>
    </w:p>
    <w:p w14:paraId="11D477EE" w14:textId="5025A5D7" w:rsidR="00EC5822" w:rsidRPr="00EC5822" w:rsidRDefault="007005FE" w:rsidP="00986179">
      <w:pPr>
        <w:pStyle w:val="TOC3"/>
        <w:spacing w:after="0"/>
        <w:rPr>
          <w:rFonts w:asciiTheme="minorHAnsi" w:hAnsiTheme="minorHAnsi" w:cstheme="minorBidi"/>
          <w:lang w:val="en-US" w:eastAsia="zh-CN" w:bidi="th-TH"/>
        </w:rPr>
      </w:pPr>
      <w:hyperlink w:anchor="_Toc79764482"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ຄວາມໝາຍ</w:t>
        </w:r>
        <w:r w:rsidR="00EC5822" w:rsidRPr="00EC5822">
          <w:rPr>
            <w:rStyle w:val="Hyperlink"/>
            <w:rFonts w:cs="Saysettha OT"/>
            <w:cs/>
          </w:rPr>
          <w:t xml:space="preserve"> </w:t>
        </w:r>
        <w:r w:rsidR="00EC5822" w:rsidRPr="00EC5822">
          <w:rPr>
            <w:rStyle w:val="Hyperlink"/>
            <w:rFonts w:cs="Saysettha OT" w:hint="cs"/>
            <w:cs/>
          </w:rPr>
          <w:t>ແລະ</w:t>
        </w:r>
        <w:r w:rsidR="00EC5822" w:rsidRPr="00EC5822">
          <w:rPr>
            <w:rStyle w:val="Hyperlink"/>
            <w:rFonts w:cs="Saysettha OT"/>
            <w:cs/>
          </w:rPr>
          <w:t xml:space="preserve"> </w:t>
        </w:r>
        <w:r w:rsidR="00EC5822" w:rsidRPr="00EC5822">
          <w:rPr>
            <w:rStyle w:val="Hyperlink"/>
            <w:rFonts w:cs="Saysettha OT" w:hint="cs"/>
            <w:cs/>
          </w:rPr>
          <w:t>ສັນຍະລັກຂອງ</w:t>
        </w:r>
        <w:r w:rsidR="00EC5822" w:rsidRPr="00EC5822">
          <w:rPr>
            <w:rStyle w:val="Hyperlink"/>
            <w:rFonts w:cs="Saysettha OT"/>
            <w:cs/>
          </w:rPr>
          <w:t xml:space="preserve"> </w:t>
        </w:r>
        <w:r w:rsidR="00EC5822" w:rsidRPr="00EC5822">
          <w:rPr>
            <w:rStyle w:val="Hyperlink"/>
          </w:rPr>
          <w:t>Flowchart</w:t>
        </w:r>
        <w:r w:rsidR="00EC5822" w:rsidRPr="00EC5822">
          <w:rPr>
            <w:webHidden/>
          </w:rPr>
          <w:tab/>
        </w:r>
        <w:r w:rsidR="00EC5822" w:rsidRPr="00EC5822">
          <w:rPr>
            <w:webHidden/>
          </w:rPr>
          <w:fldChar w:fldCharType="begin"/>
        </w:r>
        <w:r w:rsidR="00EC5822" w:rsidRPr="00EC5822">
          <w:rPr>
            <w:webHidden/>
          </w:rPr>
          <w:instrText xml:space="preserve"> PAGEREF _Toc79764482 \h </w:instrText>
        </w:r>
        <w:r w:rsidR="00EC5822" w:rsidRPr="00EC5822">
          <w:rPr>
            <w:webHidden/>
          </w:rPr>
        </w:r>
        <w:r w:rsidR="00EC5822" w:rsidRPr="00EC5822">
          <w:rPr>
            <w:webHidden/>
          </w:rPr>
          <w:fldChar w:fldCharType="separate"/>
        </w:r>
        <w:r w:rsidR="0098181E">
          <w:rPr>
            <w:webHidden/>
          </w:rPr>
          <w:t>8</w:t>
        </w:r>
        <w:r w:rsidR="00EC5822" w:rsidRPr="00EC5822">
          <w:rPr>
            <w:webHidden/>
          </w:rPr>
          <w:fldChar w:fldCharType="end"/>
        </w:r>
      </w:hyperlink>
    </w:p>
    <w:p w14:paraId="1F09AD78" w14:textId="7E7B8F53" w:rsidR="00EC5822" w:rsidRPr="00EC5822" w:rsidRDefault="007005FE" w:rsidP="00986179">
      <w:pPr>
        <w:pStyle w:val="TOC3"/>
        <w:spacing w:after="0"/>
        <w:rPr>
          <w:rFonts w:asciiTheme="minorHAnsi" w:hAnsiTheme="minorHAnsi" w:cstheme="minorBidi"/>
          <w:lang w:val="en-US" w:eastAsia="zh-CN" w:bidi="th-TH"/>
        </w:rPr>
      </w:pPr>
      <w:hyperlink w:anchor="_Toc79764483"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ແຜນວາດຄວາມສຳພັນຂອງ</w:t>
        </w:r>
        <w:r w:rsidR="00EC5822" w:rsidRPr="00EC5822">
          <w:rPr>
            <w:rStyle w:val="Hyperlink"/>
            <w:rFonts w:cs="Saysettha OT"/>
            <w:cs/>
          </w:rPr>
          <w:t xml:space="preserve"> </w:t>
        </w:r>
        <w:r w:rsidR="00EC5822" w:rsidRPr="00EC5822">
          <w:rPr>
            <w:rStyle w:val="Hyperlink"/>
          </w:rPr>
          <w:t>Entity (ER Diagram)</w:t>
        </w:r>
        <w:r w:rsidR="00EC5822" w:rsidRPr="00EC5822">
          <w:rPr>
            <w:webHidden/>
          </w:rPr>
          <w:tab/>
        </w:r>
        <w:r w:rsidR="00EC5822" w:rsidRPr="00EC5822">
          <w:rPr>
            <w:webHidden/>
          </w:rPr>
          <w:fldChar w:fldCharType="begin"/>
        </w:r>
        <w:r w:rsidR="00EC5822" w:rsidRPr="00EC5822">
          <w:rPr>
            <w:webHidden/>
          </w:rPr>
          <w:instrText xml:space="preserve"> PAGEREF _Toc79764483 \h </w:instrText>
        </w:r>
        <w:r w:rsidR="00EC5822" w:rsidRPr="00EC5822">
          <w:rPr>
            <w:webHidden/>
          </w:rPr>
        </w:r>
        <w:r w:rsidR="00EC5822" w:rsidRPr="00EC5822">
          <w:rPr>
            <w:webHidden/>
          </w:rPr>
          <w:fldChar w:fldCharType="separate"/>
        </w:r>
        <w:r w:rsidR="0098181E">
          <w:rPr>
            <w:webHidden/>
          </w:rPr>
          <w:t>9</w:t>
        </w:r>
        <w:r w:rsidR="00EC5822" w:rsidRPr="00EC5822">
          <w:rPr>
            <w:webHidden/>
          </w:rPr>
          <w:fldChar w:fldCharType="end"/>
        </w:r>
      </w:hyperlink>
    </w:p>
    <w:p w14:paraId="470AEFA7" w14:textId="77777777" w:rsidR="00EC5822" w:rsidRDefault="00EC5822" w:rsidP="00986179">
      <w:pPr>
        <w:pStyle w:val="TOC1"/>
        <w:spacing w:after="0" w:afterAutospacing="0"/>
        <w:rPr>
          <w:cs/>
        </w:rPr>
        <w:sectPr w:rsidR="00EC5822" w:rsidSect="008501EA">
          <w:pgSz w:w="11907" w:h="16840" w:code="9"/>
          <w:pgMar w:top="1588" w:right="1440" w:bottom="1440" w:left="1843" w:header="720" w:footer="737" w:gutter="0"/>
          <w:pgNumType w:fmt="lowerRoman" w:start="5"/>
          <w:cols w:space="720"/>
          <w:docGrid w:linePitch="360"/>
        </w:sectPr>
      </w:pPr>
    </w:p>
    <w:p w14:paraId="3EAAA376" w14:textId="10D9FD6F" w:rsidR="00EC5822" w:rsidRDefault="00EC5822" w:rsidP="00986179">
      <w:pPr>
        <w:pStyle w:val="TOC1"/>
        <w:spacing w:after="0" w:afterAutospacing="0"/>
        <w:rPr>
          <w:cs/>
        </w:rPr>
      </w:pPr>
      <w:r w:rsidRPr="00D61557">
        <w:rPr>
          <w:rFonts w:hint="cs"/>
          <w:cs/>
        </w:rPr>
        <w:lastRenderedPageBreak/>
        <w:t>ສາລະບານ</w:t>
      </w:r>
      <w:r w:rsidR="002879CA">
        <w:t xml:space="preserve"> </w:t>
      </w:r>
      <w:r w:rsidR="002879CA">
        <w:rPr>
          <w:rFonts w:hint="cs"/>
          <w:cs/>
        </w:rPr>
        <w:t>(ຕໍ່)</w:t>
      </w:r>
    </w:p>
    <w:p w14:paraId="334DBB70" w14:textId="77777777" w:rsidR="00EC5822" w:rsidRPr="0034737E" w:rsidRDefault="00EC5822" w:rsidP="00986179">
      <w:pPr>
        <w:spacing w:after="0" w:line="276" w:lineRule="auto"/>
        <w:jc w:val="right"/>
        <w:rPr>
          <w:rFonts w:ascii="Saysettha OT" w:hAnsi="Saysettha OT" w:cs="Saysettha OT"/>
          <w:noProof/>
          <w:sz w:val="24"/>
          <w:szCs w:val="24"/>
          <w:cs/>
          <w:lang w:val="en-GB" w:eastAsia="en-GB" w:bidi="lo-LA"/>
        </w:rPr>
      </w:pPr>
      <w:r w:rsidRPr="0034737E">
        <w:rPr>
          <w:rFonts w:ascii="Saysettha OT" w:hAnsi="Saysettha OT" w:cs="Saysettha OT"/>
          <w:noProof/>
          <w:sz w:val="24"/>
          <w:szCs w:val="24"/>
          <w:cs/>
          <w:lang w:val="en-GB" w:eastAsia="en-GB" w:bidi="lo-LA"/>
        </w:rPr>
        <w:t>ໜ້າທີ</w:t>
      </w:r>
    </w:p>
    <w:p w14:paraId="51509D6C" w14:textId="7140FACE" w:rsidR="00EC5822" w:rsidRPr="00EC5822" w:rsidRDefault="007005FE" w:rsidP="00986179">
      <w:pPr>
        <w:pStyle w:val="TOC3"/>
        <w:spacing w:after="0"/>
        <w:rPr>
          <w:rFonts w:asciiTheme="minorHAnsi" w:hAnsiTheme="minorHAnsi" w:cstheme="minorBidi"/>
          <w:lang w:val="en-US" w:eastAsia="zh-CN" w:bidi="th-TH"/>
        </w:rPr>
      </w:pPr>
      <w:hyperlink w:anchor="_Toc79764484" w:history="1">
        <w:r w:rsidR="00EC5822" w:rsidRPr="00EC5822">
          <w:rPr>
            <w:rStyle w:val="Hyperlink"/>
          </w:rPr>
          <w:t xml:space="preserve">2.1.4  </w:t>
        </w:r>
        <w:r w:rsidR="00EC5822" w:rsidRPr="00EC5822">
          <w:rPr>
            <w:rStyle w:val="Hyperlink"/>
            <w:rFonts w:cs="Saysettha OT" w:hint="cs"/>
            <w:cs/>
          </w:rPr>
          <w:t>ສັນຍາລັກທີ່ໃຊ້ໃນແບບຈໍາລອງ</w:t>
        </w:r>
        <w:r w:rsidR="00EC5822" w:rsidRPr="00EC5822">
          <w:rPr>
            <w:rStyle w:val="Hyperlink"/>
            <w:rFonts w:cs="DokChampa"/>
            <w:cs/>
          </w:rPr>
          <w:t xml:space="preserve"> </w:t>
        </w:r>
        <w:r w:rsidR="00EC5822" w:rsidRPr="00EC5822">
          <w:rPr>
            <w:rStyle w:val="Hyperlink"/>
          </w:rPr>
          <w:t xml:space="preserve"> ER</w:t>
        </w:r>
        <w:r w:rsidR="00EC5822" w:rsidRPr="00EC5822">
          <w:rPr>
            <w:webHidden/>
          </w:rPr>
          <w:tab/>
        </w:r>
        <w:r w:rsidR="00EC5822" w:rsidRPr="00EC5822">
          <w:rPr>
            <w:webHidden/>
          </w:rPr>
          <w:fldChar w:fldCharType="begin"/>
        </w:r>
        <w:r w:rsidR="00EC5822" w:rsidRPr="00EC5822">
          <w:rPr>
            <w:webHidden/>
          </w:rPr>
          <w:instrText xml:space="preserve"> PAGEREF _Toc79764484 \h </w:instrText>
        </w:r>
        <w:r w:rsidR="00EC5822" w:rsidRPr="00EC5822">
          <w:rPr>
            <w:webHidden/>
          </w:rPr>
        </w:r>
        <w:r w:rsidR="00EC5822" w:rsidRPr="00EC5822">
          <w:rPr>
            <w:webHidden/>
          </w:rPr>
          <w:fldChar w:fldCharType="separate"/>
        </w:r>
        <w:r w:rsidR="0098181E">
          <w:rPr>
            <w:webHidden/>
          </w:rPr>
          <w:t>10</w:t>
        </w:r>
        <w:r w:rsidR="00EC5822" w:rsidRPr="00EC5822">
          <w:rPr>
            <w:webHidden/>
          </w:rPr>
          <w:fldChar w:fldCharType="end"/>
        </w:r>
      </w:hyperlink>
    </w:p>
    <w:p w14:paraId="1CB4275B" w14:textId="658F56E5" w:rsidR="00EC5822" w:rsidRPr="00EC5822" w:rsidRDefault="007005FE" w:rsidP="00986179">
      <w:pPr>
        <w:pStyle w:val="TOC3"/>
        <w:spacing w:after="0"/>
        <w:rPr>
          <w:rFonts w:asciiTheme="minorHAnsi" w:hAnsiTheme="minorHAnsi" w:cstheme="minorBidi"/>
          <w:lang w:val="en-US" w:eastAsia="zh-CN" w:bidi="th-TH"/>
        </w:rPr>
      </w:pPr>
      <w:hyperlink w:anchor="_Toc79764485" w:history="1">
        <w:r w:rsidR="00EC5822" w:rsidRPr="00EC5822">
          <w:rPr>
            <w:rStyle w:val="Hyperlink"/>
          </w:rPr>
          <w:t>2.1.5</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NOSQL</w:t>
        </w:r>
        <w:r w:rsidR="00EC5822" w:rsidRPr="00EC5822">
          <w:rPr>
            <w:webHidden/>
          </w:rPr>
          <w:tab/>
        </w:r>
        <w:r w:rsidR="00EC5822" w:rsidRPr="00EC5822">
          <w:rPr>
            <w:webHidden/>
          </w:rPr>
          <w:fldChar w:fldCharType="begin"/>
        </w:r>
        <w:r w:rsidR="00EC5822" w:rsidRPr="00EC5822">
          <w:rPr>
            <w:webHidden/>
          </w:rPr>
          <w:instrText xml:space="preserve"> PAGEREF _Toc79764485 \h </w:instrText>
        </w:r>
        <w:r w:rsidR="00EC5822" w:rsidRPr="00EC5822">
          <w:rPr>
            <w:webHidden/>
          </w:rPr>
        </w:r>
        <w:r w:rsidR="00EC5822" w:rsidRPr="00EC5822">
          <w:rPr>
            <w:webHidden/>
          </w:rPr>
          <w:fldChar w:fldCharType="separate"/>
        </w:r>
        <w:r w:rsidR="0098181E">
          <w:rPr>
            <w:webHidden/>
          </w:rPr>
          <w:t>11</w:t>
        </w:r>
        <w:r w:rsidR="00EC5822" w:rsidRPr="00EC5822">
          <w:rPr>
            <w:webHidden/>
          </w:rPr>
          <w:fldChar w:fldCharType="end"/>
        </w:r>
      </w:hyperlink>
    </w:p>
    <w:p w14:paraId="46568FD8" w14:textId="395E1E41" w:rsidR="00EC5822" w:rsidRPr="00EC5822" w:rsidRDefault="007005FE" w:rsidP="00986179">
      <w:pPr>
        <w:pStyle w:val="TOC3"/>
        <w:spacing w:after="0"/>
        <w:rPr>
          <w:rFonts w:asciiTheme="minorHAnsi" w:hAnsiTheme="minorHAnsi" w:cstheme="minorBidi"/>
          <w:lang w:val="en-US" w:eastAsia="zh-CN" w:bidi="th-TH"/>
        </w:rPr>
      </w:pPr>
      <w:hyperlink w:anchor="_Toc79764486" w:history="1">
        <w:r w:rsidR="00EC5822" w:rsidRPr="00EC5822">
          <w:rPr>
            <w:rStyle w:val="Hyperlink"/>
          </w:rPr>
          <w:t>2.1.6</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JavaScript</w:t>
        </w:r>
        <w:r w:rsidR="00EC5822" w:rsidRPr="00EC5822">
          <w:rPr>
            <w:webHidden/>
          </w:rPr>
          <w:tab/>
        </w:r>
        <w:r w:rsidR="00EC5822" w:rsidRPr="00EC5822">
          <w:rPr>
            <w:webHidden/>
          </w:rPr>
          <w:fldChar w:fldCharType="begin"/>
        </w:r>
        <w:r w:rsidR="00EC5822" w:rsidRPr="00EC5822">
          <w:rPr>
            <w:webHidden/>
          </w:rPr>
          <w:instrText xml:space="preserve"> PAGEREF _Toc79764486 \h </w:instrText>
        </w:r>
        <w:r w:rsidR="00EC5822" w:rsidRPr="00EC5822">
          <w:rPr>
            <w:webHidden/>
          </w:rPr>
        </w:r>
        <w:r w:rsidR="00EC5822" w:rsidRPr="00EC5822">
          <w:rPr>
            <w:webHidden/>
          </w:rPr>
          <w:fldChar w:fldCharType="separate"/>
        </w:r>
        <w:r w:rsidR="0098181E">
          <w:rPr>
            <w:webHidden/>
          </w:rPr>
          <w:t>16</w:t>
        </w:r>
        <w:r w:rsidR="00EC5822" w:rsidRPr="00EC5822">
          <w:rPr>
            <w:webHidden/>
          </w:rPr>
          <w:fldChar w:fldCharType="end"/>
        </w:r>
      </w:hyperlink>
    </w:p>
    <w:p w14:paraId="01D93DBF" w14:textId="35CB7CAF" w:rsidR="00EC5822" w:rsidRPr="00EC5822" w:rsidRDefault="007005FE" w:rsidP="00986179">
      <w:pPr>
        <w:pStyle w:val="TOC4"/>
        <w:spacing w:after="0"/>
        <w:rPr>
          <w:rFonts w:asciiTheme="minorHAnsi" w:hAnsiTheme="minorHAnsi" w:cstheme="minorBidi"/>
          <w:lang w:bidi="th-TH"/>
        </w:rPr>
      </w:pPr>
      <w:hyperlink w:anchor="_Toc79764487"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ປະຫວັດ​ຄວາມ​ເປັນ​ມາ​ຂອງ​ພາສາ</w:t>
        </w:r>
        <w:r w:rsidR="00EC5822" w:rsidRPr="00EC5822">
          <w:rPr>
            <w:rStyle w:val="Hyperlink"/>
            <w:rtl/>
            <w:lang w:bidi="ar-SA"/>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7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17</w:t>
        </w:r>
        <w:r w:rsidR="00EC5822" w:rsidRPr="00EC5822">
          <w:rPr>
            <w:rFonts w:ascii="Times New Roman" w:hAnsi="Times New Roman" w:cs="Times New Roman"/>
            <w:webHidden/>
          </w:rPr>
          <w:fldChar w:fldCharType="end"/>
        </w:r>
      </w:hyperlink>
    </w:p>
    <w:p w14:paraId="06226790" w14:textId="3FC19F12" w:rsidR="00EC5822" w:rsidRPr="00EC5822" w:rsidRDefault="007005FE" w:rsidP="00986179">
      <w:pPr>
        <w:pStyle w:val="TOC4"/>
        <w:spacing w:after="0"/>
        <w:rPr>
          <w:rFonts w:asciiTheme="minorHAnsi" w:hAnsiTheme="minorHAnsi" w:cstheme="minorBidi"/>
          <w:lang w:bidi="th-TH"/>
        </w:rPr>
      </w:pPr>
      <w:hyperlink w:anchor="_Toc79764488"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cs/>
          </w:rPr>
          <w:t xml:space="preserve"> </w:t>
        </w:r>
        <w:r w:rsidR="00EC5822" w:rsidRPr="00EC5822">
          <w:rPr>
            <w:rStyle w:val="Hyperlink"/>
            <w:rFonts w:hint="cs"/>
            <w:cs/>
          </w:rPr>
          <w:t>ຄຸນສົມບັດ​ຂອງ​ພາສາ</w:t>
        </w:r>
        <w:r w:rsidR="00EC5822" w:rsidRPr="00EC5822">
          <w:rPr>
            <w:rStyle w:val="Hyperlink"/>
            <w:cs/>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18</w:t>
        </w:r>
        <w:r w:rsidR="00EC5822" w:rsidRPr="00EC5822">
          <w:rPr>
            <w:rFonts w:ascii="Times New Roman" w:hAnsi="Times New Roman" w:cs="Times New Roman"/>
            <w:webHidden/>
          </w:rPr>
          <w:fldChar w:fldCharType="end"/>
        </w:r>
      </w:hyperlink>
    </w:p>
    <w:p w14:paraId="70EBA201" w14:textId="5E4E8C4D" w:rsidR="00EC5822" w:rsidRPr="00EC5822" w:rsidRDefault="007005FE" w:rsidP="00986179">
      <w:pPr>
        <w:pStyle w:val="TOC4"/>
        <w:spacing w:after="0"/>
        <w:rPr>
          <w:rFonts w:asciiTheme="minorHAnsi" w:hAnsiTheme="minorHAnsi" w:cstheme="minorBidi"/>
          <w:lang w:bidi="th-TH"/>
        </w:rPr>
      </w:pPr>
      <w:hyperlink w:anchor="_Toc79764489"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ascii="Times New Roman" w:hAnsi="Times New Roman" w:cs="Times New Roman"/>
          </w:rPr>
          <w:t>JavaScript Engine</w:t>
        </w:r>
        <w:r w:rsidR="00EC5822" w:rsidRPr="00EC5822">
          <w:rPr>
            <w:rStyle w:val="Hyperlink"/>
          </w:rPr>
          <w:t xml:space="preserve"> </w:t>
        </w:r>
        <w:r w:rsidR="00EC5822" w:rsidRPr="00EC5822">
          <w:rPr>
            <w:rStyle w:val="Hyperlink"/>
            <w:rFonts w:hint="cs"/>
            <w:cs/>
          </w:rPr>
          <w:t>ແມ່ນຫຍັງ</w:t>
        </w:r>
        <w:r w:rsidR="00EC5822" w:rsidRPr="00EC5822">
          <w:rPr>
            <w:rStyle w:val="Hyperlink"/>
          </w:rPr>
          <w:t>?</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89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98181E">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1AB2F505" w14:textId="101807DA" w:rsidR="00EC5822" w:rsidRPr="00EC5822" w:rsidRDefault="007005FE" w:rsidP="00986179">
      <w:pPr>
        <w:pStyle w:val="TOC3"/>
        <w:spacing w:after="0"/>
        <w:rPr>
          <w:rFonts w:asciiTheme="minorHAnsi" w:hAnsiTheme="minorHAnsi" w:cstheme="minorBidi"/>
          <w:lang w:val="en-US" w:eastAsia="zh-CN" w:bidi="th-TH"/>
        </w:rPr>
      </w:pPr>
      <w:hyperlink w:anchor="_Toc79764490" w:history="1">
        <w:r w:rsidR="00EC5822" w:rsidRPr="00EC5822">
          <w:rPr>
            <w:rStyle w:val="Hyperlink"/>
          </w:rPr>
          <w:t>2.1.7</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Application</w:t>
        </w:r>
        <w:r w:rsidR="00EC5822" w:rsidRPr="00EC5822">
          <w:rPr>
            <w:rStyle w:val="Hyperlink"/>
            <w:rFonts w:cs="Saysettha OT"/>
          </w:rPr>
          <w:t xml:space="preserve"> </w:t>
        </w:r>
        <w:r w:rsidR="00EC5822" w:rsidRPr="00EC5822">
          <w:rPr>
            <w:rStyle w:val="Hyperlink"/>
          </w:rPr>
          <w:t>Programming Interface (API)</w:t>
        </w:r>
        <w:r w:rsidR="00EC5822" w:rsidRPr="00EC5822">
          <w:rPr>
            <w:webHidden/>
          </w:rPr>
          <w:tab/>
        </w:r>
        <w:r w:rsidR="00EC5822" w:rsidRPr="00EC5822">
          <w:rPr>
            <w:webHidden/>
          </w:rPr>
          <w:fldChar w:fldCharType="begin"/>
        </w:r>
        <w:r w:rsidR="00EC5822" w:rsidRPr="00EC5822">
          <w:rPr>
            <w:webHidden/>
          </w:rPr>
          <w:instrText xml:space="preserve"> PAGEREF _Toc79764490 \h </w:instrText>
        </w:r>
        <w:r w:rsidR="00EC5822" w:rsidRPr="00EC5822">
          <w:rPr>
            <w:webHidden/>
          </w:rPr>
        </w:r>
        <w:r w:rsidR="00EC5822" w:rsidRPr="00EC5822">
          <w:rPr>
            <w:webHidden/>
          </w:rPr>
          <w:fldChar w:fldCharType="separate"/>
        </w:r>
        <w:r w:rsidR="0098181E">
          <w:rPr>
            <w:webHidden/>
          </w:rPr>
          <w:t>19</w:t>
        </w:r>
        <w:r w:rsidR="00EC5822" w:rsidRPr="00EC5822">
          <w:rPr>
            <w:webHidden/>
          </w:rPr>
          <w:fldChar w:fldCharType="end"/>
        </w:r>
      </w:hyperlink>
    </w:p>
    <w:p w14:paraId="5E6E8453" w14:textId="4F703F3A" w:rsidR="00EC5822" w:rsidRPr="00EC5822" w:rsidRDefault="007005FE" w:rsidP="00986179">
      <w:pPr>
        <w:pStyle w:val="TOC4"/>
        <w:spacing w:after="0"/>
        <w:rPr>
          <w:lang w:bidi="th-TH"/>
        </w:rPr>
      </w:pPr>
      <w:hyperlink w:anchor="_Toc79764491" w:history="1">
        <w:r w:rsidR="00EC5822" w:rsidRPr="00EC5822">
          <w:rPr>
            <w:rStyle w:val="Hyperlink"/>
            <w:rFonts w:ascii="Times New Roman" w:hAnsi="Times New Roman" w:cs="Times New Roman"/>
          </w:rPr>
          <w:t>1</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Libraries and Framework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1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98181E">
          <w:rPr>
            <w:rFonts w:ascii="Times New Roman" w:hAnsi="Times New Roman" w:cs="Times New Roman"/>
            <w:webHidden/>
          </w:rPr>
          <w:t>20</w:t>
        </w:r>
        <w:r w:rsidR="00EC5822" w:rsidRPr="007F7655">
          <w:rPr>
            <w:rFonts w:ascii="Times New Roman" w:hAnsi="Times New Roman" w:cs="Times New Roman"/>
            <w:webHidden/>
          </w:rPr>
          <w:fldChar w:fldCharType="end"/>
        </w:r>
      </w:hyperlink>
    </w:p>
    <w:p w14:paraId="50D7573E" w14:textId="617428B7" w:rsidR="00EC5822" w:rsidRPr="00EC5822" w:rsidRDefault="007005FE" w:rsidP="00986179">
      <w:pPr>
        <w:pStyle w:val="TOC4"/>
        <w:spacing w:after="0"/>
        <w:rPr>
          <w:lang w:bidi="th-TH"/>
        </w:rPr>
      </w:pPr>
      <w:hyperlink w:anchor="_Toc79764492" w:history="1">
        <w:r w:rsidR="00EC5822" w:rsidRPr="00EC5822">
          <w:rPr>
            <w:rStyle w:val="Hyperlink"/>
            <w:rFonts w:ascii="Times New Roman" w:hAnsi="Times New Roman" w:cs="Times New Roman"/>
          </w:rPr>
          <w:t>2</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Operating System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2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98181E">
          <w:rPr>
            <w:rFonts w:ascii="Times New Roman" w:hAnsi="Times New Roman" w:cs="Times New Roman"/>
            <w:webHidden/>
          </w:rPr>
          <w:t>20</w:t>
        </w:r>
        <w:r w:rsidR="00EC5822" w:rsidRPr="007F7655">
          <w:rPr>
            <w:rFonts w:ascii="Times New Roman" w:hAnsi="Times New Roman" w:cs="Times New Roman"/>
            <w:webHidden/>
          </w:rPr>
          <w:fldChar w:fldCharType="end"/>
        </w:r>
      </w:hyperlink>
    </w:p>
    <w:p w14:paraId="703ABF5C" w14:textId="116F6ABD" w:rsidR="00EC5822" w:rsidRPr="00EC5822" w:rsidRDefault="007005FE" w:rsidP="00986179">
      <w:pPr>
        <w:pStyle w:val="TOC4"/>
        <w:spacing w:after="0"/>
        <w:rPr>
          <w:lang w:bidi="th-TH"/>
        </w:rPr>
      </w:pPr>
      <w:hyperlink w:anchor="_Toc79764493" w:history="1">
        <w:r w:rsidR="00EC5822" w:rsidRPr="00EC5822">
          <w:rPr>
            <w:rStyle w:val="Hyperlink"/>
            <w:rFonts w:ascii="Times New Roman" w:hAnsi="Times New Roman" w:cs="Times New Roman"/>
          </w:rPr>
          <w:t>3</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Remote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3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98181E">
          <w:rPr>
            <w:rFonts w:ascii="Times New Roman" w:hAnsi="Times New Roman" w:cs="Times New Roman"/>
            <w:webHidden/>
          </w:rPr>
          <w:t>20</w:t>
        </w:r>
        <w:r w:rsidR="00EC5822" w:rsidRPr="007F7655">
          <w:rPr>
            <w:rFonts w:ascii="Times New Roman" w:hAnsi="Times New Roman" w:cs="Times New Roman"/>
            <w:webHidden/>
          </w:rPr>
          <w:fldChar w:fldCharType="end"/>
        </w:r>
      </w:hyperlink>
    </w:p>
    <w:p w14:paraId="18CC2476" w14:textId="19E99DC0" w:rsidR="00EC5822" w:rsidRPr="00EC5822" w:rsidRDefault="007005FE" w:rsidP="00986179">
      <w:pPr>
        <w:pStyle w:val="TOC4"/>
        <w:spacing w:after="0"/>
        <w:rPr>
          <w:lang w:bidi="th-TH"/>
        </w:rPr>
      </w:pPr>
      <w:hyperlink w:anchor="_Toc79764494" w:history="1">
        <w:r w:rsidR="00EC5822" w:rsidRPr="00EC5822">
          <w:rPr>
            <w:rStyle w:val="Hyperlink"/>
            <w:rFonts w:ascii="Times New Roman" w:hAnsi="Times New Roman" w:cs="Times New Roman"/>
          </w:rPr>
          <w:t>4</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Web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4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98181E">
          <w:rPr>
            <w:rFonts w:ascii="Times New Roman" w:hAnsi="Times New Roman" w:cs="Times New Roman"/>
            <w:webHidden/>
          </w:rPr>
          <w:t>20</w:t>
        </w:r>
        <w:r w:rsidR="00EC5822" w:rsidRPr="007F7655">
          <w:rPr>
            <w:rFonts w:ascii="Times New Roman" w:hAnsi="Times New Roman" w:cs="Times New Roman"/>
            <w:webHidden/>
          </w:rPr>
          <w:fldChar w:fldCharType="end"/>
        </w:r>
      </w:hyperlink>
    </w:p>
    <w:p w14:paraId="578E9125" w14:textId="14A2C60E" w:rsidR="00EC5822" w:rsidRPr="00EC5822" w:rsidRDefault="007005FE" w:rsidP="00986179">
      <w:pPr>
        <w:pStyle w:val="TOC3"/>
        <w:spacing w:after="0"/>
        <w:rPr>
          <w:rFonts w:asciiTheme="minorHAnsi" w:hAnsiTheme="minorHAnsi" w:cstheme="minorBidi"/>
          <w:lang w:val="en-US" w:eastAsia="zh-CN" w:bidi="th-TH"/>
        </w:rPr>
      </w:pPr>
      <w:hyperlink w:anchor="_Toc79764495" w:history="1">
        <w:r w:rsidR="00EC5822" w:rsidRPr="00EC5822">
          <w:rPr>
            <w:rStyle w:val="Hyperlink"/>
          </w:rPr>
          <w:t>2.1.8</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Nodejs</w:t>
        </w:r>
        <w:r w:rsidR="00EC5822" w:rsidRPr="00EC5822">
          <w:rPr>
            <w:webHidden/>
          </w:rPr>
          <w:tab/>
        </w:r>
        <w:r w:rsidR="00EC5822" w:rsidRPr="00EC5822">
          <w:rPr>
            <w:webHidden/>
          </w:rPr>
          <w:fldChar w:fldCharType="begin"/>
        </w:r>
        <w:r w:rsidR="00EC5822" w:rsidRPr="00EC5822">
          <w:rPr>
            <w:webHidden/>
          </w:rPr>
          <w:instrText xml:space="preserve"> PAGEREF _Toc79764495 \h </w:instrText>
        </w:r>
        <w:r w:rsidR="00EC5822" w:rsidRPr="00EC5822">
          <w:rPr>
            <w:webHidden/>
          </w:rPr>
        </w:r>
        <w:r w:rsidR="00EC5822" w:rsidRPr="00EC5822">
          <w:rPr>
            <w:webHidden/>
          </w:rPr>
          <w:fldChar w:fldCharType="separate"/>
        </w:r>
        <w:r w:rsidR="0098181E">
          <w:rPr>
            <w:webHidden/>
          </w:rPr>
          <w:t>21</w:t>
        </w:r>
        <w:r w:rsidR="00EC5822" w:rsidRPr="00EC5822">
          <w:rPr>
            <w:webHidden/>
          </w:rPr>
          <w:fldChar w:fldCharType="end"/>
        </w:r>
      </w:hyperlink>
    </w:p>
    <w:p w14:paraId="136312BC" w14:textId="3FED8822" w:rsidR="00EC5822" w:rsidRPr="00EC5822" w:rsidRDefault="007005FE" w:rsidP="00986179">
      <w:pPr>
        <w:pStyle w:val="TOC3"/>
        <w:spacing w:after="0"/>
        <w:rPr>
          <w:rFonts w:asciiTheme="minorHAnsi" w:hAnsiTheme="minorHAnsi" w:cstheme="minorBidi"/>
          <w:lang w:val="en-US" w:eastAsia="zh-CN" w:bidi="th-TH"/>
        </w:rPr>
      </w:pPr>
      <w:hyperlink w:anchor="_Toc79764501" w:history="1">
        <w:r w:rsidR="00EC5822" w:rsidRPr="00EC5822">
          <w:rPr>
            <w:rStyle w:val="Hyperlink"/>
          </w:rPr>
          <w:t>2.1.9</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Reactjs (JavaScript Library)</w:t>
        </w:r>
        <w:r w:rsidR="00EC5822" w:rsidRPr="00EC5822">
          <w:rPr>
            <w:webHidden/>
          </w:rPr>
          <w:tab/>
        </w:r>
        <w:r w:rsidR="00EC5822" w:rsidRPr="00EC5822">
          <w:rPr>
            <w:webHidden/>
          </w:rPr>
          <w:fldChar w:fldCharType="begin"/>
        </w:r>
        <w:r w:rsidR="00EC5822" w:rsidRPr="00EC5822">
          <w:rPr>
            <w:webHidden/>
          </w:rPr>
          <w:instrText xml:space="preserve"> PAGEREF _Toc79764501 \h </w:instrText>
        </w:r>
        <w:r w:rsidR="00EC5822" w:rsidRPr="00EC5822">
          <w:rPr>
            <w:webHidden/>
          </w:rPr>
        </w:r>
        <w:r w:rsidR="00EC5822" w:rsidRPr="00EC5822">
          <w:rPr>
            <w:webHidden/>
          </w:rPr>
          <w:fldChar w:fldCharType="separate"/>
        </w:r>
        <w:r w:rsidR="0098181E">
          <w:rPr>
            <w:webHidden/>
          </w:rPr>
          <w:t>23</w:t>
        </w:r>
        <w:r w:rsidR="00EC5822" w:rsidRPr="00EC5822">
          <w:rPr>
            <w:webHidden/>
          </w:rPr>
          <w:fldChar w:fldCharType="end"/>
        </w:r>
      </w:hyperlink>
    </w:p>
    <w:p w14:paraId="5AD2650D" w14:textId="22D14B70" w:rsidR="00EC5822" w:rsidRPr="00EC5822" w:rsidRDefault="007005FE" w:rsidP="00986179">
      <w:pPr>
        <w:pStyle w:val="TOC3"/>
        <w:spacing w:after="0"/>
        <w:rPr>
          <w:rFonts w:asciiTheme="minorHAnsi" w:hAnsiTheme="minorHAnsi" w:cstheme="minorBidi"/>
          <w:lang w:val="en-US" w:eastAsia="zh-CN" w:bidi="th-TH"/>
        </w:rPr>
      </w:pPr>
      <w:hyperlink w:anchor="_Toc79764502" w:history="1">
        <w:r w:rsidR="00166670">
          <w:rPr>
            <w:rStyle w:val="Hyperlink"/>
          </w:rPr>
          <w:t>2.1.10</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GraphQL (GraphQL API)</w:t>
        </w:r>
        <w:r w:rsidR="00EC5822" w:rsidRPr="00EC5822">
          <w:rPr>
            <w:webHidden/>
          </w:rPr>
          <w:tab/>
        </w:r>
        <w:r w:rsidR="00EC5822" w:rsidRPr="00EC5822">
          <w:rPr>
            <w:webHidden/>
          </w:rPr>
          <w:fldChar w:fldCharType="begin"/>
        </w:r>
        <w:r w:rsidR="00EC5822" w:rsidRPr="00EC5822">
          <w:rPr>
            <w:webHidden/>
          </w:rPr>
          <w:instrText xml:space="preserve"> PAGEREF _Toc79764502 \h </w:instrText>
        </w:r>
        <w:r w:rsidR="00EC5822" w:rsidRPr="00EC5822">
          <w:rPr>
            <w:webHidden/>
          </w:rPr>
        </w:r>
        <w:r w:rsidR="00EC5822" w:rsidRPr="00EC5822">
          <w:rPr>
            <w:webHidden/>
          </w:rPr>
          <w:fldChar w:fldCharType="separate"/>
        </w:r>
        <w:r w:rsidR="0098181E">
          <w:rPr>
            <w:webHidden/>
          </w:rPr>
          <w:t>24</w:t>
        </w:r>
        <w:r w:rsidR="00EC5822" w:rsidRPr="00EC5822">
          <w:rPr>
            <w:webHidden/>
          </w:rPr>
          <w:fldChar w:fldCharType="end"/>
        </w:r>
      </w:hyperlink>
    </w:p>
    <w:p w14:paraId="547B8AC0" w14:textId="28BB1FB4" w:rsidR="00EC5822" w:rsidRPr="00EC5822" w:rsidRDefault="007005FE" w:rsidP="00986179">
      <w:pPr>
        <w:pStyle w:val="TOC3"/>
        <w:spacing w:after="0"/>
        <w:rPr>
          <w:rFonts w:asciiTheme="minorHAnsi" w:hAnsiTheme="minorHAnsi" w:cstheme="minorBidi"/>
          <w:lang w:val="en-US" w:eastAsia="zh-CN" w:bidi="th-TH"/>
        </w:rPr>
      </w:pPr>
      <w:hyperlink w:anchor="_Toc79764503" w:history="1">
        <w:r w:rsidR="00166670">
          <w:rPr>
            <w:rStyle w:val="Hyperlink"/>
          </w:rPr>
          <w:t>2.1.11</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Expressjs (Nodejs Library)</w:t>
        </w:r>
        <w:r w:rsidR="00EC5822" w:rsidRPr="00EC5822">
          <w:rPr>
            <w:webHidden/>
          </w:rPr>
          <w:tab/>
        </w:r>
        <w:r w:rsidR="00EC5822" w:rsidRPr="00EC5822">
          <w:rPr>
            <w:webHidden/>
          </w:rPr>
          <w:fldChar w:fldCharType="begin"/>
        </w:r>
        <w:r w:rsidR="00EC5822" w:rsidRPr="00EC5822">
          <w:rPr>
            <w:webHidden/>
          </w:rPr>
          <w:instrText xml:space="preserve"> PAGEREF _Toc79764503 \h </w:instrText>
        </w:r>
        <w:r w:rsidR="00EC5822" w:rsidRPr="00EC5822">
          <w:rPr>
            <w:webHidden/>
          </w:rPr>
        </w:r>
        <w:r w:rsidR="00EC5822" w:rsidRPr="00EC5822">
          <w:rPr>
            <w:webHidden/>
          </w:rPr>
          <w:fldChar w:fldCharType="separate"/>
        </w:r>
        <w:r w:rsidR="0098181E">
          <w:rPr>
            <w:webHidden/>
          </w:rPr>
          <w:t>26</w:t>
        </w:r>
        <w:r w:rsidR="00EC5822" w:rsidRPr="00EC5822">
          <w:rPr>
            <w:webHidden/>
          </w:rPr>
          <w:fldChar w:fldCharType="end"/>
        </w:r>
      </w:hyperlink>
    </w:p>
    <w:p w14:paraId="2286B83A" w14:textId="1F5DD8C5" w:rsidR="00EC5822" w:rsidRPr="00EC5822" w:rsidRDefault="007005FE" w:rsidP="00986179">
      <w:pPr>
        <w:pStyle w:val="TOC3"/>
        <w:spacing w:after="0"/>
        <w:rPr>
          <w:rFonts w:asciiTheme="minorHAnsi" w:hAnsiTheme="minorHAnsi" w:cstheme="minorBidi"/>
          <w:lang w:val="en-US" w:eastAsia="zh-CN" w:bidi="th-TH"/>
        </w:rPr>
      </w:pPr>
      <w:hyperlink w:anchor="_Toc79764504" w:history="1">
        <w:r w:rsidR="00166670">
          <w:rPr>
            <w:rStyle w:val="Hyperlink"/>
          </w:rPr>
          <w:t>2.1.12</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Office 2016</w:t>
        </w:r>
        <w:r w:rsidR="00EC5822" w:rsidRPr="00EC5822">
          <w:rPr>
            <w:webHidden/>
          </w:rPr>
          <w:tab/>
        </w:r>
        <w:r w:rsidR="00EC5822" w:rsidRPr="00EC5822">
          <w:rPr>
            <w:webHidden/>
          </w:rPr>
          <w:fldChar w:fldCharType="begin"/>
        </w:r>
        <w:r w:rsidR="00EC5822" w:rsidRPr="00EC5822">
          <w:rPr>
            <w:webHidden/>
          </w:rPr>
          <w:instrText xml:space="preserve"> PAGEREF _Toc79764504 \h </w:instrText>
        </w:r>
        <w:r w:rsidR="00EC5822" w:rsidRPr="00EC5822">
          <w:rPr>
            <w:webHidden/>
          </w:rPr>
        </w:r>
        <w:r w:rsidR="00EC5822" w:rsidRPr="00EC5822">
          <w:rPr>
            <w:webHidden/>
          </w:rPr>
          <w:fldChar w:fldCharType="separate"/>
        </w:r>
        <w:r w:rsidR="0098181E">
          <w:rPr>
            <w:webHidden/>
          </w:rPr>
          <w:t>26</w:t>
        </w:r>
        <w:r w:rsidR="00EC5822" w:rsidRPr="00EC5822">
          <w:rPr>
            <w:webHidden/>
          </w:rPr>
          <w:fldChar w:fldCharType="end"/>
        </w:r>
      </w:hyperlink>
    </w:p>
    <w:p w14:paraId="25563FB2" w14:textId="506074E4" w:rsidR="00EC5822" w:rsidRPr="00EC5822" w:rsidRDefault="007005FE" w:rsidP="00986179">
      <w:pPr>
        <w:pStyle w:val="TOC4"/>
        <w:spacing w:after="0"/>
        <w:rPr>
          <w:rFonts w:asciiTheme="minorHAnsi" w:hAnsiTheme="minorHAnsi" w:cstheme="minorBidi"/>
          <w:lang w:bidi="th-TH"/>
        </w:rPr>
      </w:pPr>
      <w:hyperlink w:anchor="_Toc79764505" w:history="1">
        <w:r w:rsidR="00EC5822" w:rsidRPr="00EC5822">
          <w:rPr>
            <w:rStyle w:val="Hyperlink"/>
            <w:rFonts w:hint="cs"/>
            <w:cs/>
          </w:rPr>
          <w:t>ກ</w:t>
        </w:r>
        <w:r w:rsidR="00EC5822" w:rsidRPr="00EC5822">
          <w:rPr>
            <w:rStyle w:val="Hyperlink"/>
          </w:rPr>
          <w:t xml:space="preserve">. </w:t>
        </w:r>
        <w:r w:rsidR="00EC5822" w:rsidRPr="00EC5822">
          <w:rPr>
            <w:rStyle w:val="Hyperlink"/>
            <w:rFonts w:hint="cs"/>
            <w:cs/>
          </w:rPr>
          <w:t>ປະໂຫຍດຂອງໂປຣແກຣມ</w:t>
        </w:r>
        <w:r w:rsidR="00EC5822" w:rsidRPr="00EC5822">
          <w:rPr>
            <w:rStyle w:val="Hyperlink"/>
            <w:cs/>
          </w:rPr>
          <w:t xml:space="preserve"> </w:t>
        </w:r>
        <w:r w:rsidR="00EC5822" w:rsidRPr="00EC5822">
          <w:rPr>
            <w:rStyle w:val="Hyperlink"/>
            <w:rFonts w:ascii="Times New Roman" w:hAnsi="Times New Roman" w:cs="Times New Roman"/>
          </w:rPr>
          <w:t>Microsoft Word Office 2016</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05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98181E">
          <w:rPr>
            <w:rFonts w:ascii="Times New Roman" w:hAnsi="Times New Roman" w:cs="Times New Roman"/>
            <w:webHidden/>
          </w:rPr>
          <w:t>26</w:t>
        </w:r>
        <w:r w:rsidR="00EC5822" w:rsidRPr="001955E0">
          <w:rPr>
            <w:rFonts w:ascii="Times New Roman" w:hAnsi="Times New Roman" w:cs="Times New Roman"/>
            <w:webHidden/>
          </w:rPr>
          <w:fldChar w:fldCharType="end"/>
        </w:r>
      </w:hyperlink>
    </w:p>
    <w:p w14:paraId="78D65319" w14:textId="5285818D" w:rsidR="00EC5822" w:rsidRPr="00EC5822" w:rsidRDefault="007005FE" w:rsidP="00986179">
      <w:pPr>
        <w:pStyle w:val="TOC4"/>
        <w:spacing w:after="0"/>
        <w:rPr>
          <w:rFonts w:asciiTheme="minorHAnsi" w:hAnsiTheme="minorHAnsi" w:cstheme="minorBidi"/>
          <w:lang w:bidi="th-TH"/>
        </w:rPr>
      </w:pPr>
      <w:hyperlink w:anchor="_Toc79764506" w:history="1">
        <w:r w:rsidR="00EC5822" w:rsidRPr="00EC5822">
          <w:rPr>
            <w:rStyle w:val="Hyperlink"/>
            <w:rFonts w:hint="cs"/>
            <w:cs/>
          </w:rPr>
          <w:t>ຂ</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ມາດຂອງ</w:t>
        </w:r>
        <w:r w:rsidR="00EC5822" w:rsidRPr="00EC5822">
          <w:rPr>
            <w:rStyle w:val="Hyperlink"/>
            <w:cs/>
          </w:rPr>
          <w:t xml:space="preserve"> </w:t>
        </w:r>
        <w:r w:rsidR="00EC5822" w:rsidRPr="007D12D8">
          <w:rPr>
            <w:rStyle w:val="Hyperlink"/>
            <w:rFonts w:ascii="Times New Roman" w:hAnsi="Times New Roman" w:cs="Times New Roman"/>
          </w:rPr>
          <w:t>Microsoft Wor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0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27</w:t>
        </w:r>
        <w:r w:rsidR="00EC5822" w:rsidRPr="00EC5822">
          <w:rPr>
            <w:rFonts w:ascii="Times New Roman" w:hAnsi="Times New Roman" w:cs="Times New Roman"/>
            <w:webHidden/>
          </w:rPr>
          <w:fldChar w:fldCharType="end"/>
        </w:r>
      </w:hyperlink>
    </w:p>
    <w:p w14:paraId="513ED234" w14:textId="1E36D2C7" w:rsidR="00EC5822" w:rsidRPr="00EC5822" w:rsidRDefault="007005FE" w:rsidP="00986179">
      <w:pPr>
        <w:pStyle w:val="TOC3"/>
        <w:spacing w:after="0"/>
        <w:rPr>
          <w:rFonts w:asciiTheme="minorHAnsi" w:hAnsiTheme="minorHAnsi" w:cstheme="minorBidi"/>
          <w:lang w:val="en-US" w:eastAsia="zh-CN" w:bidi="th-TH"/>
        </w:rPr>
      </w:pPr>
      <w:hyperlink w:anchor="_Toc79764507" w:history="1">
        <w:r w:rsidR="00166670">
          <w:rPr>
            <w:rStyle w:val="Hyperlink"/>
          </w:rPr>
          <w:t>2.1.13</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Visio 2016</w:t>
        </w:r>
        <w:r w:rsidR="00EC5822" w:rsidRPr="00EC5822">
          <w:rPr>
            <w:webHidden/>
          </w:rPr>
          <w:tab/>
        </w:r>
        <w:r w:rsidR="00EC5822" w:rsidRPr="00EC5822">
          <w:rPr>
            <w:webHidden/>
          </w:rPr>
          <w:fldChar w:fldCharType="begin"/>
        </w:r>
        <w:r w:rsidR="00EC5822" w:rsidRPr="00EC5822">
          <w:rPr>
            <w:webHidden/>
          </w:rPr>
          <w:instrText xml:space="preserve"> PAGEREF _Toc79764507 \h </w:instrText>
        </w:r>
        <w:r w:rsidR="00EC5822" w:rsidRPr="00EC5822">
          <w:rPr>
            <w:webHidden/>
          </w:rPr>
        </w:r>
        <w:r w:rsidR="00EC5822" w:rsidRPr="00EC5822">
          <w:rPr>
            <w:webHidden/>
          </w:rPr>
          <w:fldChar w:fldCharType="separate"/>
        </w:r>
        <w:r w:rsidR="0098181E">
          <w:rPr>
            <w:webHidden/>
          </w:rPr>
          <w:t>27</w:t>
        </w:r>
        <w:r w:rsidR="00EC5822" w:rsidRPr="00EC5822">
          <w:rPr>
            <w:webHidden/>
          </w:rPr>
          <w:fldChar w:fldCharType="end"/>
        </w:r>
      </w:hyperlink>
    </w:p>
    <w:p w14:paraId="1E9DC3F4" w14:textId="2A3E80EE" w:rsidR="002879CA" w:rsidRDefault="007005FE" w:rsidP="002879CA">
      <w:pPr>
        <w:pStyle w:val="TOC3"/>
        <w:spacing w:after="0"/>
      </w:pPr>
      <w:hyperlink w:anchor="_Toc79764508" w:history="1">
        <w:r w:rsidR="00166670">
          <w:rPr>
            <w:rStyle w:val="Hyperlink"/>
          </w:rPr>
          <w:t>2.1.14</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Visual Studio Code</w:t>
        </w:r>
        <w:r w:rsidR="00EC5822" w:rsidRPr="00EC5822">
          <w:rPr>
            <w:webHidden/>
          </w:rPr>
          <w:tab/>
        </w:r>
        <w:r w:rsidR="00EC5822" w:rsidRPr="00EC5822">
          <w:rPr>
            <w:webHidden/>
          </w:rPr>
          <w:fldChar w:fldCharType="begin"/>
        </w:r>
        <w:r w:rsidR="00EC5822" w:rsidRPr="00EC5822">
          <w:rPr>
            <w:webHidden/>
          </w:rPr>
          <w:instrText xml:space="preserve"> PAGEREF _Toc79764508 \h </w:instrText>
        </w:r>
        <w:r w:rsidR="00EC5822" w:rsidRPr="00EC5822">
          <w:rPr>
            <w:webHidden/>
          </w:rPr>
        </w:r>
        <w:r w:rsidR="00EC5822" w:rsidRPr="00EC5822">
          <w:rPr>
            <w:webHidden/>
          </w:rPr>
          <w:fldChar w:fldCharType="separate"/>
        </w:r>
        <w:r w:rsidR="0098181E">
          <w:rPr>
            <w:webHidden/>
          </w:rPr>
          <w:t>28</w:t>
        </w:r>
        <w:r w:rsidR="00EC5822" w:rsidRPr="00EC5822">
          <w:rPr>
            <w:webHidden/>
          </w:rPr>
          <w:fldChar w:fldCharType="end"/>
        </w:r>
      </w:hyperlink>
    </w:p>
    <w:p w14:paraId="6A7A225C" w14:textId="7A98C10B" w:rsidR="003058FA" w:rsidRPr="003058FA" w:rsidRDefault="007005FE" w:rsidP="00986179">
      <w:pPr>
        <w:pStyle w:val="TOC2"/>
        <w:rPr>
          <w:rFonts w:asciiTheme="minorHAnsi" w:hAnsiTheme="minorHAnsi" w:cstheme="minorBidi"/>
          <w:cs/>
          <w:lang w:val="en-US" w:eastAsia="zh-CN"/>
        </w:rPr>
      </w:pPr>
      <w:hyperlink w:anchor="_Toc79764509" w:history="1">
        <w:r w:rsidR="003058FA" w:rsidRPr="00EC5822">
          <w:rPr>
            <w:rStyle w:val="Hyperlink"/>
            <w:lang w:bidi="lo-LA"/>
          </w:rPr>
          <w:t>2.2</w:t>
        </w:r>
        <w:r w:rsidR="003058FA" w:rsidRPr="00EC5822">
          <w:rPr>
            <w:rStyle w:val="Hyperlink"/>
            <w:rFonts w:cs="Saysettha OT"/>
            <w:lang w:bidi="lo-LA"/>
          </w:rPr>
          <w:t xml:space="preserve"> </w:t>
        </w:r>
        <w:r w:rsidR="003058FA" w:rsidRPr="00EC5822">
          <w:rPr>
            <w:rStyle w:val="Hyperlink"/>
            <w:rFonts w:cs="Saysettha OT" w:hint="cs"/>
            <w:cs/>
            <w:lang w:bidi="lo-LA"/>
          </w:rPr>
          <w:t>ບົດຄົ້ນຄວ້າທີ່ກ້ຽວຂ້ອງ</w:t>
        </w:r>
        <w:r w:rsidR="003058FA">
          <w:rPr>
            <w:webHidden/>
          </w:rPr>
          <w:t>……………………………………………………………….</w:t>
        </w:r>
        <w:r w:rsidR="003058FA" w:rsidRPr="00EC5822">
          <w:rPr>
            <w:webHidden/>
          </w:rPr>
          <w:fldChar w:fldCharType="begin"/>
        </w:r>
        <w:r w:rsidR="003058FA" w:rsidRPr="00EC5822">
          <w:rPr>
            <w:webHidden/>
          </w:rPr>
          <w:instrText xml:space="preserve"> PAGEREF _Toc79764509 \h </w:instrText>
        </w:r>
        <w:r w:rsidR="003058FA" w:rsidRPr="00EC5822">
          <w:rPr>
            <w:webHidden/>
          </w:rPr>
        </w:r>
        <w:r w:rsidR="003058FA" w:rsidRPr="00EC5822">
          <w:rPr>
            <w:webHidden/>
          </w:rPr>
          <w:fldChar w:fldCharType="separate"/>
        </w:r>
        <w:r w:rsidR="0098181E">
          <w:rPr>
            <w:webHidden/>
          </w:rPr>
          <w:t>29</w:t>
        </w:r>
        <w:r w:rsidR="003058FA" w:rsidRPr="00EC5822">
          <w:rPr>
            <w:webHidden/>
          </w:rPr>
          <w:fldChar w:fldCharType="end"/>
        </w:r>
      </w:hyperlink>
    </w:p>
    <w:p w14:paraId="44DE36BA" w14:textId="2399CBB9" w:rsidR="00EC5822" w:rsidRPr="00EC5822" w:rsidRDefault="002879CA" w:rsidP="00986179">
      <w:pPr>
        <w:pStyle w:val="TOC2"/>
        <w:rPr>
          <w:rFonts w:asciiTheme="minorHAnsi" w:hAnsiTheme="minorHAnsi" w:cstheme="minorBidi"/>
          <w:lang w:val="en-US" w:eastAsia="zh-CN"/>
        </w:rPr>
      </w:pPr>
      <w:r>
        <w:rPr>
          <w:rFonts w:cs="DokChampa" w:hint="cs"/>
          <w:cs/>
          <w:lang w:bidi="lo-LA"/>
        </w:rPr>
        <w:t xml:space="preserve">   </w:t>
      </w:r>
      <w:hyperlink w:anchor="_Toc79764510" w:history="1">
        <w:r w:rsidR="00EC5822" w:rsidRPr="00EC5822">
          <w:rPr>
            <w:rStyle w:val="Hyperlink"/>
            <w:lang w:bidi="lo-LA"/>
          </w:rPr>
          <w:t xml:space="preserve">2.2.1 </w:t>
        </w:r>
        <w:r w:rsidR="00EC5822" w:rsidRPr="00EC5822">
          <w:rPr>
            <w:rStyle w:val="Hyperlink"/>
          </w:rPr>
          <w:t>Southern Bus Station Booking online System</w:t>
        </w:r>
        <w:r w:rsidR="00EC5822">
          <w:rPr>
            <w:webHidden/>
          </w:rPr>
          <w:t>…………………………………</w:t>
        </w:r>
        <w:r w:rsidR="00EC5822" w:rsidRPr="00EC5822">
          <w:rPr>
            <w:webHidden/>
          </w:rPr>
          <w:fldChar w:fldCharType="begin"/>
        </w:r>
        <w:r w:rsidR="00EC5822" w:rsidRPr="00EC5822">
          <w:rPr>
            <w:webHidden/>
          </w:rPr>
          <w:instrText xml:space="preserve"> PAGEREF _Toc79764510 \h </w:instrText>
        </w:r>
        <w:r w:rsidR="00EC5822" w:rsidRPr="00EC5822">
          <w:rPr>
            <w:webHidden/>
          </w:rPr>
        </w:r>
        <w:r w:rsidR="00EC5822" w:rsidRPr="00EC5822">
          <w:rPr>
            <w:webHidden/>
          </w:rPr>
          <w:fldChar w:fldCharType="separate"/>
        </w:r>
        <w:r w:rsidR="0098181E">
          <w:rPr>
            <w:webHidden/>
          </w:rPr>
          <w:t>29</w:t>
        </w:r>
        <w:r w:rsidR="00EC5822" w:rsidRPr="00EC5822">
          <w:rPr>
            <w:webHidden/>
          </w:rPr>
          <w:fldChar w:fldCharType="end"/>
        </w:r>
      </w:hyperlink>
    </w:p>
    <w:p w14:paraId="1BE6485A" w14:textId="718E0FEB"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11"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3</w:t>
        </w:r>
        <w:r w:rsidR="00EC5822" w:rsidRPr="00FB272E">
          <w:rPr>
            <w:rFonts w:ascii="Times New Roman" w:hAnsi="Times New Roman" w:cs="Times New Roman"/>
            <w:b w:val="0"/>
            <w:bCs w:val="0"/>
            <w:webHidden/>
            <w:sz w:val="24"/>
            <w:szCs w:val="24"/>
          </w:rPr>
          <w:tab/>
        </w:r>
        <w:r w:rsidR="00EC5822" w:rsidRPr="002879CA">
          <w:rPr>
            <w:rFonts w:ascii="Times New Roman" w:hAnsi="Times New Roman" w:cs="Times New Roman"/>
            <w:b w:val="0"/>
            <w:bCs w:val="0"/>
            <w:webHidden/>
            <w:sz w:val="24"/>
            <w:szCs w:val="24"/>
          </w:rPr>
          <w:fldChar w:fldCharType="begin"/>
        </w:r>
        <w:r w:rsidR="00EC5822" w:rsidRPr="002879CA">
          <w:rPr>
            <w:rFonts w:ascii="Times New Roman" w:hAnsi="Times New Roman" w:cs="Times New Roman"/>
            <w:b w:val="0"/>
            <w:bCs w:val="0"/>
            <w:webHidden/>
            <w:sz w:val="24"/>
            <w:szCs w:val="24"/>
          </w:rPr>
          <w:instrText xml:space="preserve"> PAGEREF _Toc79764511 \h </w:instrText>
        </w:r>
        <w:r w:rsidR="00EC5822" w:rsidRPr="002879CA">
          <w:rPr>
            <w:rFonts w:ascii="Times New Roman" w:hAnsi="Times New Roman" w:cs="Times New Roman"/>
            <w:b w:val="0"/>
            <w:bCs w:val="0"/>
            <w:webHidden/>
            <w:sz w:val="24"/>
            <w:szCs w:val="24"/>
          </w:rPr>
        </w:r>
        <w:r w:rsidR="00EC5822" w:rsidRPr="002879C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31</w:t>
        </w:r>
        <w:r w:rsidR="00EC5822" w:rsidRPr="002879CA">
          <w:rPr>
            <w:rFonts w:ascii="Times New Roman" w:hAnsi="Times New Roman" w:cs="Times New Roman"/>
            <w:b w:val="0"/>
            <w:bCs w:val="0"/>
            <w:webHidden/>
            <w:sz w:val="24"/>
            <w:szCs w:val="24"/>
          </w:rPr>
          <w:fldChar w:fldCharType="end"/>
        </w:r>
      </w:hyperlink>
    </w:p>
    <w:p w14:paraId="6C7262CF" w14:textId="5BCA1977"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12" w:history="1">
        <w:r w:rsidR="00EC5822" w:rsidRPr="00EC5822">
          <w:rPr>
            <w:rStyle w:val="Hyperlink"/>
            <w:rFonts w:hint="cs"/>
            <w:b w:val="0"/>
            <w:bCs w:val="0"/>
            <w:sz w:val="24"/>
            <w:szCs w:val="24"/>
            <w:cs/>
          </w:rPr>
          <w:t>ວິທີດຳເນີນການຄົ້ນຄວ້າ</w:t>
        </w:r>
        <w:r w:rsidR="00EC5822" w:rsidRPr="00FB272E">
          <w:rPr>
            <w:rFonts w:ascii="Times New Roman" w:hAnsi="Times New Roman" w:cs="Times New Roman"/>
            <w:b w:val="0"/>
            <w:bCs w:val="0"/>
            <w:webHidden/>
            <w:sz w:val="24"/>
            <w:szCs w:val="24"/>
          </w:rPr>
          <w:tab/>
        </w:r>
        <w:r w:rsidR="00EC5822" w:rsidRPr="002879CA">
          <w:rPr>
            <w:rFonts w:ascii="Times New Roman" w:hAnsi="Times New Roman" w:cs="Times New Roman"/>
            <w:b w:val="0"/>
            <w:bCs w:val="0"/>
            <w:webHidden/>
            <w:sz w:val="24"/>
            <w:szCs w:val="24"/>
          </w:rPr>
          <w:fldChar w:fldCharType="begin"/>
        </w:r>
        <w:r w:rsidR="00EC5822" w:rsidRPr="002879CA">
          <w:rPr>
            <w:rFonts w:ascii="Times New Roman" w:hAnsi="Times New Roman" w:cs="Times New Roman"/>
            <w:b w:val="0"/>
            <w:bCs w:val="0"/>
            <w:webHidden/>
            <w:sz w:val="24"/>
            <w:szCs w:val="24"/>
          </w:rPr>
          <w:instrText xml:space="preserve"> PAGEREF _Toc79764512 \h </w:instrText>
        </w:r>
        <w:r w:rsidR="00EC5822" w:rsidRPr="002879CA">
          <w:rPr>
            <w:rFonts w:ascii="Times New Roman" w:hAnsi="Times New Roman" w:cs="Times New Roman"/>
            <w:b w:val="0"/>
            <w:bCs w:val="0"/>
            <w:webHidden/>
            <w:sz w:val="24"/>
            <w:szCs w:val="24"/>
          </w:rPr>
        </w:r>
        <w:r w:rsidR="00EC5822" w:rsidRPr="002879C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31</w:t>
        </w:r>
        <w:r w:rsidR="00EC5822" w:rsidRPr="002879CA">
          <w:rPr>
            <w:rFonts w:ascii="Times New Roman" w:hAnsi="Times New Roman" w:cs="Times New Roman"/>
            <w:b w:val="0"/>
            <w:bCs w:val="0"/>
            <w:webHidden/>
            <w:sz w:val="24"/>
            <w:szCs w:val="24"/>
          </w:rPr>
          <w:fldChar w:fldCharType="end"/>
        </w:r>
      </w:hyperlink>
    </w:p>
    <w:p w14:paraId="7B458F4A" w14:textId="71AAA8B0" w:rsidR="00EC5822" w:rsidRPr="00EC5822" w:rsidRDefault="007005FE" w:rsidP="00986179">
      <w:pPr>
        <w:pStyle w:val="TOC2"/>
        <w:rPr>
          <w:rFonts w:asciiTheme="minorHAnsi" w:hAnsiTheme="minorHAnsi" w:cstheme="minorBidi"/>
          <w:lang w:val="en-US" w:eastAsia="zh-CN"/>
        </w:rPr>
      </w:pPr>
      <w:hyperlink w:anchor="_Toc79764513" w:history="1">
        <w:r w:rsidR="00EC5822" w:rsidRPr="00EC5822">
          <w:rPr>
            <w:rStyle w:val="Hyperlink"/>
            <w:rFonts w:cs="Saysettha OT"/>
            <w:lang w:bidi="lo-LA"/>
          </w:rPr>
          <w:t xml:space="preserve">3.1 </w:t>
        </w:r>
        <w:r w:rsidR="00EC5822" w:rsidRPr="00EC5822">
          <w:rPr>
            <w:rStyle w:val="Hyperlink"/>
            <w:rFonts w:cs="Saysettha OT" w:hint="cs"/>
            <w:cs/>
            <w:lang w:bidi="lo-LA"/>
          </w:rPr>
          <w:t>ວິທີສຶກສ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ຄົ້ນຄວ້າ</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513 \h </w:instrText>
        </w:r>
        <w:r w:rsidR="00EC5822" w:rsidRPr="00EC5822">
          <w:rPr>
            <w:webHidden/>
          </w:rPr>
        </w:r>
        <w:r w:rsidR="00EC5822" w:rsidRPr="00EC5822">
          <w:rPr>
            <w:webHidden/>
          </w:rPr>
          <w:fldChar w:fldCharType="separate"/>
        </w:r>
        <w:r w:rsidR="0098181E">
          <w:rPr>
            <w:webHidden/>
          </w:rPr>
          <w:t>31</w:t>
        </w:r>
        <w:r w:rsidR="00EC5822" w:rsidRPr="00EC5822">
          <w:rPr>
            <w:webHidden/>
          </w:rPr>
          <w:fldChar w:fldCharType="end"/>
        </w:r>
      </w:hyperlink>
    </w:p>
    <w:p w14:paraId="3696FFE5" w14:textId="663B7819" w:rsidR="00EC5822" w:rsidRPr="00EC5822" w:rsidRDefault="007005FE" w:rsidP="00986179">
      <w:pPr>
        <w:pStyle w:val="TOC3"/>
        <w:spacing w:after="0"/>
        <w:rPr>
          <w:rFonts w:asciiTheme="minorHAnsi" w:hAnsiTheme="minorHAnsi" w:cstheme="minorBidi"/>
          <w:lang w:val="en-US" w:eastAsia="zh-CN" w:bidi="th-TH"/>
        </w:rPr>
      </w:pPr>
      <w:hyperlink w:anchor="_Toc79764514" w:history="1">
        <w:r w:rsidR="00EC5822" w:rsidRPr="00EC5822">
          <w:rPr>
            <w:rStyle w:val="Hyperlink"/>
          </w:rPr>
          <w:t>3.1.1</w:t>
        </w:r>
        <w:r w:rsidR="00C31B68">
          <w:rPr>
            <w:rFonts w:asciiTheme="minorHAnsi" w:hAnsiTheme="minorHAnsi" w:cs="DokChampa" w:hint="cs"/>
            <w:cs/>
            <w:lang w:val="en-US" w:eastAsia="zh-CN"/>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cs/>
          </w:rPr>
          <w:t>1</w:t>
        </w:r>
        <w:r w:rsidR="00EC5822" w:rsidRPr="00EC5822">
          <w:rPr>
            <w:rStyle w:val="Hyperlink"/>
            <w:rFonts w:cs="DokChampa"/>
          </w:rPr>
          <w:t xml:space="preserve"> </w:t>
        </w:r>
        <w:r w:rsidR="00EC5822" w:rsidRPr="00EC5822">
          <w:rPr>
            <w:rStyle w:val="Hyperlink"/>
            <w:rFonts w:cs="Saysettha OT" w:hint="cs"/>
            <w:cs/>
          </w:rPr>
          <w:t>ການວາງແຜນໂຄງການ</w:t>
        </w:r>
        <w:r w:rsidR="00EC5822" w:rsidRPr="00EC5822">
          <w:rPr>
            <w:rStyle w:val="Hyperlink"/>
            <w:rFonts w:cs="Saysettha OT"/>
            <w:cs/>
          </w:rPr>
          <w:t xml:space="preserve"> </w:t>
        </w:r>
        <w:r w:rsidR="00EC5822" w:rsidRPr="00EC5822">
          <w:rPr>
            <w:rStyle w:val="Hyperlink"/>
            <w:cs/>
          </w:rPr>
          <w:t>(</w:t>
        </w:r>
        <w:r w:rsidR="00EC5822" w:rsidRPr="00EC5822">
          <w:rPr>
            <w:rStyle w:val="Hyperlink"/>
          </w:rPr>
          <w:t>Project planning phase)</w:t>
        </w:r>
        <w:r w:rsidR="00EC5822" w:rsidRPr="00EC5822">
          <w:rPr>
            <w:webHidden/>
          </w:rPr>
          <w:tab/>
        </w:r>
        <w:r w:rsidR="00EC5822" w:rsidRPr="00EC5822">
          <w:rPr>
            <w:webHidden/>
          </w:rPr>
          <w:fldChar w:fldCharType="begin"/>
        </w:r>
        <w:r w:rsidR="00EC5822" w:rsidRPr="00EC5822">
          <w:rPr>
            <w:webHidden/>
          </w:rPr>
          <w:instrText xml:space="preserve"> PAGEREF _Toc79764514 \h </w:instrText>
        </w:r>
        <w:r w:rsidR="00EC5822" w:rsidRPr="00EC5822">
          <w:rPr>
            <w:webHidden/>
          </w:rPr>
        </w:r>
        <w:r w:rsidR="00EC5822" w:rsidRPr="00EC5822">
          <w:rPr>
            <w:webHidden/>
          </w:rPr>
          <w:fldChar w:fldCharType="separate"/>
        </w:r>
        <w:r w:rsidR="0098181E">
          <w:rPr>
            <w:webHidden/>
          </w:rPr>
          <w:t>32</w:t>
        </w:r>
        <w:r w:rsidR="00EC5822" w:rsidRPr="00EC5822">
          <w:rPr>
            <w:webHidden/>
          </w:rPr>
          <w:fldChar w:fldCharType="end"/>
        </w:r>
      </w:hyperlink>
    </w:p>
    <w:p w14:paraId="59E3D153" w14:textId="1E6C18BD" w:rsidR="00EC5822" w:rsidRDefault="007005FE" w:rsidP="00986179">
      <w:pPr>
        <w:pStyle w:val="TOC3"/>
        <w:spacing w:after="0"/>
        <w:rPr>
          <w:rFonts w:cs="DokChampa"/>
        </w:rPr>
      </w:pPr>
      <w:hyperlink w:anchor="_Toc79764515"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2 </w:t>
        </w:r>
        <w:r w:rsidR="00EC5822" w:rsidRPr="00EC5822">
          <w:rPr>
            <w:rStyle w:val="Hyperlink"/>
            <w:rFonts w:cs="Saysettha OT" w:hint="cs"/>
            <w:cs/>
          </w:rPr>
          <w:t>ການວິເຄາະ</w:t>
        </w:r>
        <w:r w:rsidR="00EC5822" w:rsidRPr="00EC5822">
          <w:rPr>
            <w:rStyle w:val="Hyperlink"/>
            <w:rFonts w:cs="Saysettha OT"/>
            <w:cs/>
          </w:rPr>
          <w:t xml:space="preserve"> </w:t>
        </w:r>
        <w:r w:rsidR="00EC5822" w:rsidRPr="00EC5822">
          <w:rPr>
            <w:rStyle w:val="Hyperlink"/>
            <w:cs/>
          </w:rPr>
          <w:t>(</w:t>
        </w:r>
        <w:r w:rsidR="00EC5822" w:rsidRPr="00EC5822">
          <w:rPr>
            <w:rStyle w:val="Hyperlink"/>
          </w:rPr>
          <w:t>Analysis Phase)</w:t>
        </w:r>
        <w:r w:rsidR="00EC5822" w:rsidRPr="00EC5822">
          <w:rPr>
            <w:webHidden/>
          </w:rPr>
          <w:tab/>
        </w:r>
        <w:r w:rsidR="00EC5822" w:rsidRPr="00EC5822">
          <w:rPr>
            <w:webHidden/>
          </w:rPr>
          <w:fldChar w:fldCharType="begin"/>
        </w:r>
        <w:r w:rsidR="00EC5822" w:rsidRPr="00EC5822">
          <w:rPr>
            <w:webHidden/>
          </w:rPr>
          <w:instrText xml:space="preserve"> PAGEREF _Toc79764515 \h </w:instrText>
        </w:r>
        <w:r w:rsidR="00EC5822" w:rsidRPr="00EC5822">
          <w:rPr>
            <w:webHidden/>
          </w:rPr>
        </w:r>
        <w:r w:rsidR="00EC5822" w:rsidRPr="00EC5822">
          <w:rPr>
            <w:webHidden/>
          </w:rPr>
          <w:fldChar w:fldCharType="separate"/>
        </w:r>
        <w:r w:rsidR="0098181E">
          <w:rPr>
            <w:webHidden/>
          </w:rPr>
          <w:t>32</w:t>
        </w:r>
        <w:r w:rsidR="00EC5822" w:rsidRPr="00EC5822">
          <w:rPr>
            <w:webHidden/>
          </w:rPr>
          <w:fldChar w:fldCharType="end"/>
        </w:r>
      </w:hyperlink>
    </w:p>
    <w:p w14:paraId="6AD1BAA9" w14:textId="77777777" w:rsidR="00304775" w:rsidRDefault="00304775" w:rsidP="00304775">
      <w:pPr>
        <w:pStyle w:val="TOC1"/>
        <w:spacing w:after="0" w:afterAutospacing="0"/>
        <w:rPr>
          <w:cs/>
        </w:rPr>
      </w:pPr>
      <w:r w:rsidRPr="00D61557">
        <w:rPr>
          <w:rFonts w:hint="cs"/>
          <w:cs/>
        </w:rPr>
        <w:lastRenderedPageBreak/>
        <w:t>ສາລະບານ</w:t>
      </w:r>
      <w:r>
        <w:t xml:space="preserve"> </w:t>
      </w:r>
      <w:r>
        <w:rPr>
          <w:rFonts w:hint="cs"/>
          <w:cs/>
        </w:rPr>
        <w:t>(ຕໍ່)</w:t>
      </w:r>
    </w:p>
    <w:p w14:paraId="0AF2DAA9" w14:textId="77777777" w:rsidR="00304775" w:rsidRDefault="00304775" w:rsidP="00304775">
      <w:pPr>
        <w:spacing w:after="0" w:line="276" w:lineRule="auto"/>
        <w:jc w:val="right"/>
        <w:rPr>
          <w:rFonts w:ascii="Saysettha OT" w:hAnsi="Saysettha OT" w:cs="Saysettha OT"/>
          <w:noProof/>
          <w:sz w:val="24"/>
          <w:szCs w:val="24"/>
          <w:lang w:val="en-GB" w:eastAsia="en-GB" w:bidi="lo-LA"/>
        </w:rPr>
      </w:pPr>
      <w:r w:rsidRPr="0034737E">
        <w:rPr>
          <w:rFonts w:ascii="Saysettha OT" w:hAnsi="Saysettha OT" w:cs="Saysettha OT"/>
          <w:noProof/>
          <w:sz w:val="24"/>
          <w:szCs w:val="24"/>
          <w:cs/>
          <w:lang w:val="en-GB" w:eastAsia="en-GB" w:bidi="lo-LA"/>
        </w:rPr>
        <w:t>ໜ້າທີ</w:t>
      </w:r>
    </w:p>
    <w:p w14:paraId="13E254E4" w14:textId="2D733CD7" w:rsidR="00EC5822" w:rsidRPr="00EC5822" w:rsidRDefault="007005FE" w:rsidP="00986179">
      <w:pPr>
        <w:pStyle w:val="TOC3"/>
        <w:spacing w:after="0"/>
        <w:rPr>
          <w:rFonts w:asciiTheme="minorHAnsi" w:hAnsiTheme="minorHAnsi" w:cstheme="minorBidi"/>
          <w:lang w:val="en-US" w:eastAsia="zh-CN" w:bidi="th-TH"/>
        </w:rPr>
      </w:pPr>
      <w:hyperlink w:anchor="_Toc79764516" w:history="1">
        <w:r w:rsidR="00EC5822" w:rsidRPr="00EC5822">
          <w:rPr>
            <w:rStyle w:val="Hyperlink"/>
          </w:rPr>
          <w:t>3.1.3</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3 </w:t>
        </w:r>
        <w:r w:rsidR="00EC5822" w:rsidRPr="00EC5822">
          <w:rPr>
            <w:rStyle w:val="Hyperlink"/>
            <w:rFonts w:cs="Saysettha OT" w:hint="cs"/>
            <w:cs/>
          </w:rPr>
          <w:t>ການອອກແບບ</w:t>
        </w:r>
        <w:r w:rsidR="00EC5822" w:rsidRPr="00EC5822">
          <w:rPr>
            <w:rStyle w:val="Hyperlink"/>
            <w:rFonts w:cs="Saysettha OT"/>
            <w:cs/>
          </w:rPr>
          <w:t xml:space="preserve"> (</w:t>
        </w:r>
        <w:r w:rsidR="00EC5822" w:rsidRPr="00EC5822">
          <w:rPr>
            <w:rStyle w:val="Hyperlink"/>
          </w:rPr>
          <w:t>Design Phase)</w:t>
        </w:r>
        <w:r w:rsidR="00EC5822" w:rsidRPr="00EC5822">
          <w:rPr>
            <w:webHidden/>
          </w:rPr>
          <w:tab/>
        </w:r>
        <w:r w:rsidR="00EC5822" w:rsidRPr="00EC5822">
          <w:rPr>
            <w:webHidden/>
          </w:rPr>
          <w:fldChar w:fldCharType="begin"/>
        </w:r>
        <w:r w:rsidR="00EC5822" w:rsidRPr="00EC5822">
          <w:rPr>
            <w:webHidden/>
          </w:rPr>
          <w:instrText xml:space="preserve"> PAGEREF _Toc79764516 \h </w:instrText>
        </w:r>
        <w:r w:rsidR="00EC5822" w:rsidRPr="00EC5822">
          <w:rPr>
            <w:webHidden/>
          </w:rPr>
        </w:r>
        <w:r w:rsidR="00EC5822" w:rsidRPr="00EC5822">
          <w:rPr>
            <w:webHidden/>
          </w:rPr>
          <w:fldChar w:fldCharType="separate"/>
        </w:r>
        <w:r w:rsidR="0098181E">
          <w:rPr>
            <w:webHidden/>
          </w:rPr>
          <w:t>34</w:t>
        </w:r>
        <w:r w:rsidR="00EC5822" w:rsidRPr="00EC5822">
          <w:rPr>
            <w:webHidden/>
          </w:rPr>
          <w:fldChar w:fldCharType="end"/>
        </w:r>
      </w:hyperlink>
    </w:p>
    <w:p w14:paraId="6CDF6C58" w14:textId="2D2DB484" w:rsidR="00EC5822" w:rsidRPr="00EC5822" w:rsidRDefault="007005FE" w:rsidP="00986179">
      <w:pPr>
        <w:pStyle w:val="TOC3"/>
        <w:spacing w:after="0"/>
        <w:rPr>
          <w:rFonts w:asciiTheme="minorHAnsi" w:hAnsiTheme="minorHAnsi" w:cstheme="minorBidi"/>
          <w:lang w:val="en-US" w:eastAsia="zh-CN" w:bidi="th-TH"/>
        </w:rPr>
      </w:pPr>
      <w:hyperlink w:anchor="_Toc79764517" w:history="1">
        <w:r w:rsidR="00EC5822" w:rsidRPr="00EC5822">
          <w:rPr>
            <w:rStyle w:val="Hyperlink"/>
            <w:rFonts w:cs="Saysettha OT"/>
          </w:rPr>
          <w:t xml:space="preserve">3.1.4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4 </w:t>
        </w:r>
        <w:r w:rsidR="00EC5822" w:rsidRPr="00EC5822">
          <w:rPr>
            <w:rStyle w:val="Hyperlink"/>
            <w:rFonts w:cs="Saysettha OT" w:hint="cs"/>
            <w:cs/>
          </w:rPr>
          <w:t>ການນຳໄປໃຊ້</w:t>
        </w:r>
        <w:r w:rsidR="00EC5822" w:rsidRPr="00EC5822">
          <w:rPr>
            <w:rStyle w:val="Hyperlink"/>
            <w:rFonts w:cs="Saysettha OT"/>
            <w:cs/>
          </w:rPr>
          <w:t xml:space="preserve"> (</w:t>
        </w:r>
        <w:r w:rsidR="00EC5822" w:rsidRPr="00EC5822">
          <w:rPr>
            <w:rStyle w:val="Hyperlink"/>
          </w:rPr>
          <w:t>Implementation Phase</w:t>
        </w:r>
        <w:r w:rsidR="00EC5822" w:rsidRPr="00EC5822">
          <w:rPr>
            <w:rStyle w:val="Hyperlink"/>
            <w:cs/>
          </w:rPr>
          <w:t>)</w:t>
        </w:r>
        <w:r w:rsidR="00EC5822" w:rsidRPr="00EC5822">
          <w:rPr>
            <w:webHidden/>
          </w:rPr>
          <w:tab/>
        </w:r>
        <w:r w:rsidR="00EC5822" w:rsidRPr="00EC5822">
          <w:rPr>
            <w:webHidden/>
          </w:rPr>
          <w:fldChar w:fldCharType="begin"/>
        </w:r>
        <w:r w:rsidR="00EC5822" w:rsidRPr="00EC5822">
          <w:rPr>
            <w:webHidden/>
          </w:rPr>
          <w:instrText xml:space="preserve"> PAGEREF _Toc79764517 \h </w:instrText>
        </w:r>
        <w:r w:rsidR="00EC5822" w:rsidRPr="00EC5822">
          <w:rPr>
            <w:webHidden/>
          </w:rPr>
        </w:r>
        <w:r w:rsidR="00EC5822" w:rsidRPr="00EC5822">
          <w:rPr>
            <w:webHidden/>
          </w:rPr>
          <w:fldChar w:fldCharType="separate"/>
        </w:r>
        <w:r w:rsidR="0098181E">
          <w:rPr>
            <w:webHidden/>
          </w:rPr>
          <w:t>35</w:t>
        </w:r>
        <w:r w:rsidR="00EC5822" w:rsidRPr="00EC5822">
          <w:rPr>
            <w:webHidden/>
          </w:rPr>
          <w:fldChar w:fldCharType="end"/>
        </w:r>
      </w:hyperlink>
    </w:p>
    <w:p w14:paraId="524C4AAD" w14:textId="4F72FCC6" w:rsidR="00EC5822" w:rsidRPr="00EC5822" w:rsidRDefault="007005FE" w:rsidP="00986179">
      <w:pPr>
        <w:pStyle w:val="TOC3"/>
        <w:spacing w:after="0"/>
        <w:rPr>
          <w:rFonts w:asciiTheme="minorHAnsi" w:hAnsiTheme="minorHAnsi" w:cstheme="minorBidi"/>
          <w:lang w:val="en-US" w:eastAsia="zh-CN" w:bidi="th-TH"/>
        </w:rPr>
      </w:pPr>
      <w:hyperlink w:anchor="_Toc79764518"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5</w:t>
        </w:r>
        <w:r w:rsidR="00EC5822" w:rsidRPr="00EC5822">
          <w:rPr>
            <w:rStyle w:val="Hyperlink"/>
            <w:rFonts w:cs="DokChampa"/>
            <w:cs/>
          </w:rPr>
          <w:t xml:space="preserve">   </w:t>
        </w:r>
        <w:r w:rsidR="00EC5822" w:rsidRPr="00EC5822">
          <w:rPr>
            <w:rStyle w:val="Hyperlink"/>
            <w:rFonts w:cs="Saysettha OT" w:hint="cs"/>
            <w:cs/>
          </w:rPr>
          <w:t>ການບໍາລຸງຮັກສາ</w:t>
        </w:r>
        <w:r w:rsidR="00EC5822" w:rsidRPr="00EC5822">
          <w:rPr>
            <w:rStyle w:val="Hyperlink"/>
            <w:rFonts w:cs="Saysettha OT"/>
            <w:cs/>
          </w:rPr>
          <w:t xml:space="preserve">  </w:t>
        </w:r>
        <w:r w:rsidR="00EC5822" w:rsidRPr="00EC5822">
          <w:rPr>
            <w:rStyle w:val="Hyperlink"/>
            <w:cs/>
          </w:rPr>
          <w:t>(</w:t>
        </w:r>
        <w:r w:rsidR="00EC5822" w:rsidRPr="00EC5822">
          <w:rPr>
            <w:rStyle w:val="Hyperlink"/>
          </w:rPr>
          <w:t>Maintenance Phase)</w:t>
        </w:r>
        <w:r w:rsidR="00EC5822" w:rsidRPr="00EC5822">
          <w:rPr>
            <w:webHidden/>
          </w:rPr>
          <w:tab/>
        </w:r>
        <w:r w:rsidR="00EC5822" w:rsidRPr="00EC5822">
          <w:rPr>
            <w:webHidden/>
          </w:rPr>
          <w:fldChar w:fldCharType="begin"/>
        </w:r>
        <w:r w:rsidR="00EC5822" w:rsidRPr="00EC5822">
          <w:rPr>
            <w:webHidden/>
          </w:rPr>
          <w:instrText xml:space="preserve"> PAGEREF _Toc79764518 \h </w:instrText>
        </w:r>
        <w:r w:rsidR="00EC5822" w:rsidRPr="00EC5822">
          <w:rPr>
            <w:webHidden/>
          </w:rPr>
        </w:r>
        <w:r w:rsidR="00EC5822" w:rsidRPr="00EC5822">
          <w:rPr>
            <w:webHidden/>
          </w:rPr>
          <w:fldChar w:fldCharType="separate"/>
        </w:r>
        <w:r w:rsidR="0098181E">
          <w:rPr>
            <w:webHidden/>
          </w:rPr>
          <w:t>35</w:t>
        </w:r>
        <w:r w:rsidR="00EC5822" w:rsidRPr="00EC5822">
          <w:rPr>
            <w:webHidden/>
          </w:rPr>
          <w:fldChar w:fldCharType="end"/>
        </w:r>
      </w:hyperlink>
    </w:p>
    <w:p w14:paraId="53D9BF77" w14:textId="122D2A10" w:rsidR="00EC5822" w:rsidRPr="00EC5822" w:rsidRDefault="007005FE" w:rsidP="00986179">
      <w:pPr>
        <w:pStyle w:val="TOC2"/>
        <w:rPr>
          <w:rFonts w:asciiTheme="minorHAnsi" w:hAnsiTheme="minorHAnsi" w:cstheme="minorBidi"/>
          <w:lang w:val="en-US" w:eastAsia="zh-CN"/>
        </w:rPr>
      </w:pPr>
      <w:hyperlink w:anchor="_Toc79764519" w:history="1">
        <w:r w:rsidR="00EC5822" w:rsidRPr="00EC5822">
          <w:rPr>
            <w:rStyle w:val="Hyperlink"/>
            <w:lang w:bidi="lo-LA"/>
          </w:rPr>
          <w:t>3.2</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ເຄື່ອງມືທີ່ໃຊ້ໃນການພັດທະນາ</w:t>
        </w:r>
        <w:r w:rsidR="00EC5822" w:rsidRPr="00EC5822">
          <w:rPr>
            <w:rStyle w:val="Hyperlink"/>
            <w:rFonts w:cs="Saysettha OT"/>
            <w:cs/>
            <w:lang w:bidi="lo-LA"/>
          </w:rPr>
          <w:t xml:space="preserve"> </w:t>
        </w:r>
        <w:r w:rsidR="00EC5822" w:rsidRPr="00EC5822">
          <w:rPr>
            <w:rStyle w:val="Hyperlink"/>
            <w:lang w:bidi="lo-LA"/>
          </w:rPr>
          <w:t>(Development Tools)</w:t>
        </w:r>
        <w:r w:rsidR="00EC5822">
          <w:rPr>
            <w:webHidden/>
          </w:rPr>
          <w:t>……………………………….</w:t>
        </w:r>
        <w:r w:rsidR="00EC5822" w:rsidRPr="00EC5822">
          <w:rPr>
            <w:webHidden/>
          </w:rPr>
          <w:fldChar w:fldCharType="begin"/>
        </w:r>
        <w:r w:rsidR="00EC5822" w:rsidRPr="00EC5822">
          <w:rPr>
            <w:webHidden/>
          </w:rPr>
          <w:instrText xml:space="preserve"> PAGEREF _Toc79764519 \h </w:instrText>
        </w:r>
        <w:r w:rsidR="00EC5822" w:rsidRPr="00EC5822">
          <w:rPr>
            <w:webHidden/>
          </w:rPr>
        </w:r>
        <w:r w:rsidR="00EC5822" w:rsidRPr="00EC5822">
          <w:rPr>
            <w:webHidden/>
          </w:rPr>
          <w:fldChar w:fldCharType="separate"/>
        </w:r>
        <w:r w:rsidR="0098181E">
          <w:rPr>
            <w:webHidden/>
          </w:rPr>
          <w:t>36</w:t>
        </w:r>
        <w:r w:rsidR="00EC5822" w:rsidRPr="00EC5822">
          <w:rPr>
            <w:webHidden/>
          </w:rPr>
          <w:fldChar w:fldCharType="end"/>
        </w:r>
      </w:hyperlink>
    </w:p>
    <w:p w14:paraId="6393124B" w14:textId="78139B60" w:rsidR="00EC5822" w:rsidRPr="00EC5822" w:rsidRDefault="007005FE" w:rsidP="00986179">
      <w:pPr>
        <w:pStyle w:val="TOC2"/>
        <w:rPr>
          <w:rFonts w:asciiTheme="minorHAnsi" w:hAnsiTheme="minorHAnsi" w:cstheme="minorBidi"/>
          <w:lang w:val="en-US" w:eastAsia="zh-CN"/>
        </w:rPr>
      </w:pPr>
      <w:hyperlink w:anchor="_Toc79764520" w:history="1">
        <w:r w:rsidR="00EC5822" w:rsidRPr="00EC5822">
          <w:rPr>
            <w:rStyle w:val="Hyperlink"/>
            <w:lang w:bidi="lo-LA"/>
          </w:rPr>
          <w:t>3.3</w:t>
        </w:r>
        <w:r w:rsidR="00EC5822" w:rsidRPr="00EC5822">
          <w:rPr>
            <w:rStyle w:val="Hyperlink"/>
            <w:rFonts w:cs="Saysettha OT"/>
            <w:lang w:bidi="lo-LA"/>
          </w:rPr>
          <w:t xml:space="preserve"> </w:t>
        </w:r>
        <w:r w:rsidR="00EC5822" w:rsidRPr="00EC5822">
          <w:rPr>
            <w:rStyle w:val="Hyperlink"/>
            <w:rFonts w:cs="Saysettha OT" w:hint="cs"/>
            <w:cs/>
            <w:lang w:bidi="lo-LA"/>
          </w:rPr>
          <w:t>ການວິເຄາະຂໍ້ມູນ</w:t>
        </w:r>
        <w:r w:rsidR="00EC5822">
          <w:rPr>
            <w:webHidden/>
          </w:rPr>
          <w:t>…………………………………………………………………….</w:t>
        </w:r>
        <w:r w:rsidR="00D92745">
          <w:rPr>
            <w:webHidden/>
          </w:rPr>
          <w:t>37</w:t>
        </w:r>
      </w:hyperlink>
    </w:p>
    <w:p w14:paraId="1C31ADD3" w14:textId="349568E2" w:rsidR="00EC5822" w:rsidRPr="00EC5822" w:rsidRDefault="007005FE" w:rsidP="00986179">
      <w:pPr>
        <w:pStyle w:val="TOC3"/>
        <w:spacing w:after="0"/>
        <w:rPr>
          <w:rFonts w:asciiTheme="minorHAnsi" w:hAnsiTheme="minorHAnsi" w:cstheme="minorBidi"/>
          <w:lang w:val="en-US" w:eastAsia="zh-CN" w:bidi="th-TH"/>
        </w:rPr>
      </w:pPr>
      <w:hyperlink w:anchor="_Toc79764521" w:history="1">
        <w:r w:rsidR="00EC5822" w:rsidRPr="00EC5822">
          <w:rPr>
            <w:rStyle w:val="Hyperlink"/>
          </w:rPr>
          <w:t>3.3.1</w:t>
        </w:r>
        <w:r w:rsidR="00EC5822" w:rsidRPr="00EC5822">
          <w:rPr>
            <w:rStyle w:val="Hyperlink"/>
            <w:rFonts w:cs="Saysettha OT"/>
          </w:rPr>
          <w:t xml:space="preserve"> </w:t>
        </w:r>
        <w:r w:rsidR="00EC5822" w:rsidRPr="00EC5822">
          <w:rPr>
            <w:rStyle w:val="Hyperlink"/>
            <w:rFonts w:cs="Saysettha OT" w:hint="cs"/>
            <w:cs/>
          </w:rPr>
          <w:t>ແຜນວາດລວມຂອງລະບົບ</w:t>
        </w:r>
        <w:r w:rsidR="00EC5822" w:rsidRPr="00EC5822">
          <w:rPr>
            <w:webHidden/>
          </w:rPr>
          <w:tab/>
        </w:r>
        <w:r w:rsidR="00D92745">
          <w:rPr>
            <w:webHidden/>
          </w:rPr>
          <w:t>37</w:t>
        </w:r>
      </w:hyperlink>
    </w:p>
    <w:p w14:paraId="38E644AE" w14:textId="1FBC6353" w:rsidR="00EC5822" w:rsidRPr="00EC5822" w:rsidRDefault="007005FE" w:rsidP="00986179">
      <w:pPr>
        <w:pStyle w:val="TOC3"/>
        <w:spacing w:after="0"/>
        <w:rPr>
          <w:rFonts w:asciiTheme="minorHAnsi" w:hAnsiTheme="minorHAnsi" w:cstheme="minorBidi"/>
          <w:lang w:val="en-US" w:eastAsia="zh-CN" w:bidi="th-TH"/>
        </w:rPr>
      </w:pPr>
      <w:hyperlink w:anchor="_Toc79764522"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ຕາຕະລາງສະແດງລາຍລະອຽດຕ່າງໆທີ່ກ່ຽວກັບລະບົບ</w:t>
        </w:r>
        <w:r w:rsidR="00EC5822" w:rsidRPr="00EC5822">
          <w:rPr>
            <w:webHidden/>
          </w:rPr>
          <w:tab/>
        </w:r>
        <w:r w:rsidR="00EC5822" w:rsidRPr="00EC5822">
          <w:rPr>
            <w:webHidden/>
          </w:rPr>
          <w:fldChar w:fldCharType="begin"/>
        </w:r>
        <w:r w:rsidR="00EC5822" w:rsidRPr="00EC5822">
          <w:rPr>
            <w:webHidden/>
          </w:rPr>
          <w:instrText xml:space="preserve"> PAGEREF _Toc79764522 \h </w:instrText>
        </w:r>
        <w:r w:rsidR="00EC5822" w:rsidRPr="00EC5822">
          <w:rPr>
            <w:webHidden/>
          </w:rPr>
        </w:r>
        <w:r w:rsidR="00EC5822" w:rsidRPr="00EC5822">
          <w:rPr>
            <w:webHidden/>
          </w:rPr>
          <w:fldChar w:fldCharType="separate"/>
        </w:r>
        <w:r w:rsidR="0098181E">
          <w:rPr>
            <w:webHidden/>
          </w:rPr>
          <w:t>38</w:t>
        </w:r>
        <w:r w:rsidR="00EC5822" w:rsidRPr="00EC5822">
          <w:rPr>
            <w:webHidden/>
          </w:rPr>
          <w:fldChar w:fldCharType="end"/>
        </w:r>
      </w:hyperlink>
    </w:p>
    <w:p w14:paraId="74E5968F" w14:textId="0FDD5199" w:rsidR="00EC5822" w:rsidRPr="00EC5822" w:rsidRDefault="007005FE" w:rsidP="00986179">
      <w:pPr>
        <w:pStyle w:val="TOC3"/>
        <w:spacing w:after="0"/>
        <w:rPr>
          <w:rFonts w:asciiTheme="minorHAnsi" w:hAnsiTheme="minorHAnsi" w:cstheme="minorBidi"/>
          <w:lang w:val="en-US" w:eastAsia="zh-CN" w:bidi="th-TH"/>
        </w:rPr>
      </w:pPr>
      <w:hyperlink w:anchor="_Toc79764523" w:history="1">
        <w:r w:rsidR="00EC5822" w:rsidRPr="00EC5822">
          <w:rPr>
            <w:rStyle w:val="Hyperlink"/>
          </w:rPr>
          <w:t>3.3.3</w:t>
        </w:r>
        <w:r w:rsidR="00EC5822" w:rsidRPr="00EC5822">
          <w:rPr>
            <w:rStyle w:val="Hyperlink"/>
            <w:rFonts w:cs="Saysettha OT"/>
          </w:rPr>
          <w:t xml:space="preserve"> </w:t>
        </w:r>
        <w:r w:rsidR="00EC5822" w:rsidRPr="00EC5822">
          <w:rPr>
            <w:rStyle w:val="Hyperlink"/>
            <w:rFonts w:cs="Saysettha OT" w:hint="cs"/>
            <w:cs/>
          </w:rPr>
          <w:t>ແຜນວາດເນື້ອຫາ</w:t>
        </w:r>
        <w:r w:rsidR="00EC5822" w:rsidRPr="00EC5822">
          <w:rPr>
            <w:rStyle w:val="Hyperlink"/>
            <w:rFonts w:cs="Saysettha OT"/>
          </w:rPr>
          <w:t xml:space="preserve"> </w:t>
        </w:r>
        <w:r w:rsidR="00EC5822" w:rsidRPr="00EC5822">
          <w:rPr>
            <w:rStyle w:val="Hyperlink"/>
          </w:rPr>
          <w:t>(Context Diagram)</w:t>
        </w:r>
        <w:r w:rsidR="00EC5822" w:rsidRPr="00EC5822">
          <w:rPr>
            <w:webHidden/>
          </w:rPr>
          <w:tab/>
        </w:r>
        <w:r w:rsidR="00EC5822" w:rsidRPr="00EC5822">
          <w:rPr>
            <w:webHidden/>
          </w:rPr>
          <w:fldChar w:fldCharType="begin"/>
        </w:r>
        <w:r w:rsidR="00EC5822" w:rsidRPr="00EC5822">
          <w:rPr>
            <w:webHidden/>
          </w:rPr>
          <w:instrText xml:space="preserve"> PAGEREF _Toc79764523 \h </w:instrText>
        </w:r>
        <w:r w:rsidR="00EC5822" w:rsidRPr="00EC5822">
          <w:rPr>
            <w:webHidden/>
          </w:rPr>
        </w:r>
        <w:r w:rsidR="00EC5822" w:rsidRPr="00EC5822">
          <w:rPr>
            <w:webHidden/>
          </w:rPr>
          <w:fldChar w:fldCharType="separate"/>
        </w:r>
        <w:r w:rsidR="0098181E">
          <w:rPr>
            <w:webHidden/>
          </w:rPr>
          <w:t>39</w:t>
        </w:r>
        <w:r w:rsidR="00EC5822" w:rsidRPr="00EC5822">
          <w:rPr>
            <w:webHidden/>
          </w:rPr>
          <w:fldChar w:fldCharType="end"/>
        </w:r>
      </w:hyperlink>
    </w:p>
    <w:p w14:paraId="26CDD381" w14:textId="09640808" w:rsidR="00EC5822" w:rsidRPr="00EC5822" w:rsidRDefault="007005FE" w:rsidP="00986179">
      <w:pPr>
        <w:pStyle w:val="TOC3"/>
        <w:spacing w:after="0"/>
        <w:rPr>
          <w:rFonts w:asciiTheme="minorHAnsi" w:hAnsiTheme="minorHAnsi" w:cstheme="minorBidi"/>
          <w:lang w:val="en-US" w:eastAsia="zh-CN" w:bidi="th-TH"/>
        </w:rPr>
      </w:pPr>
      <w:hyperlink w:anchor="_Toc79764524" w:history="1">
        <w:r w:rsidR="00EC5822" w:rsidRPr="00EC5822">
          <w:rPr>
            <w:rStyle w:val="Hyperlink"/>
          </w:rPr>
          <w:t>3.1.4</w:t>
        </w:r>
        <w:r w:rsidR="00EC5822" w:rsidRPr="00EC5822">
          <w:rPr>
            <w:rStyle w:val="Hyperlink"/>
            <w:rFonts w:cs="Saysettha OT"/>
          </w:rPr>
          <w:t xml:space="preserve"> </w:t>
        </w:r>
        <w:r w:rsidR="00EC5822" w:rsidRPr="00EC5822">
          <w:rPr>
            <w:rStyle w:val="Hyperlink"/>
            <w:rFonts w:cs="Saysettha OT" w:hint="cs"/>
            <w:cs/>
          </w:rPr>
          <w:t>ແຜນວາດລຳດັບຊັ້ນໜ້າທີ່</w:t>
        </w:r>
        <w:r w:rsidR="00EC5822" w:rsidRPr="00EC5822">
          <w:rPr>
            <w:rStyle w:val="Hyperlink"/>
            <w:rFonts w:cs="Saysettha OT"/>
            <w:cs/>
          </w:rPr>
          <w:t xml:space="preserve"> </w:t>
        </w:r>
        <w:r w:rsidR="00EC5822" w:rsidRPr="00EC5822">
          <w:rPr>
            <w:rStyle w:val="Hyperlink"/>
          </w:rPr>
          <w:t>(Functional Hierarchy Diagram)</w:t>
        </w:r>
        <w:r w:rsidR="00EC5822" w:rsidRPr="00EC5822">
          <w:rPr>
            <w:webHidden/>
          </w:rPr>
          <w:tab/>
        </w:r>
        <w:r w:rsidR="00EC5822" w:rsidRPr="00EC5822">
          <w:rPr>
            <w:webHidden/>
          </w:rPr>
          <w:fldChar w:fldCharType="begin"/>
        </w:r>
        <w:r w:rsidR="00EC5822" w:rsidRPr="00EC5822">
          <w:rPr>
            <w:webHidden/>
          </w:rPr>
          <w:instrText xml:space="preserve"> PAGEREF _Toc79764524 \h </w:instrText>
        </w:r>
        <w:r w:rsidR="00EC5822" w:rsidRPr="00EC5822">
          <w:rPr>
            <w:webHidden/>
          </w:rPr>
        </w:r>
        <w:r w:rsidR="00EC5822" w:rsidRPr="00EC5822">
          <w:rPr>
            <w:webHidden/>
          </w:rPr>
          <w:fldChar w:fldCharType="separate"/>
        </w:r>
        <w:r w:rsidR="0098181E">
          <w:rPr>
            <w:webHidden/>
          </w:rPr>
          <w:t>40</w:t>
        </w:r>
        <w:r w:rsidR="00EC5822" w:rsidRPr="00EC5822">
          <w:rPr>
            <w:webHidden/>
          </w:rPr>
          <w:fldChar w:fldCharType="end"/>
        </w:r>
      </w:hyperlink>
    </w:p>
    <w:p w14:paraId="4137B08A" w14:textId="2F40087A" w:rsidR="00EC5822" w:rsidRPr="00EC5822" w:rsidRDefault="007005FE" w:rsidP="00986179">
      <w:pPr>
        <w:pStyle w:val="TOC3"/>
        <w:spacing w:after="0"/>
        <w:rPr>
          <w:rFonts w:asciiTheme="minorHAnsi" w:hAnsiTheme="minorHAnsi" w:cstheme="minorBidi"/>
          <w:lang w:val="en-US" w:eastAsia="zh-CN" w:bidi="th-TH"/>
        </w:rPr>
      </w:pPr>
      <w:hyperlink w:anchor="_Toc79764525"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ແຜນວາດການໄຫຼຂໍ້ມູນ</w:t>
        </w:r>
        <w:r w:rsidR="00EC5822" w:rsidRPr="00EC5822">
          <w:rPr>
            <w:rStyle w:val="Hyperlink"/>
            <w:rFonts w:cs="Saysettha OT"/>
            <w:cs/>
          </w:rPr>
          <w:t xml:space="preserve"> </w:t>
        </w:r>
        <w:r w:rsidR="00EC5822" w:rsidRPr="00EC5822">
          <w:rPr>
            <w:rStyle w:val="Hyperlink"/>
          </w:rPr>
          <w:t>(Data Flow Diagram: DFD)</w:t>
        </w:r>
        <w:r w:rsidR="00EC5822" w:rsidRPr="00EC5822">
          <w:rPr>
            <w:webHidden/>
          </w:rPr>
          <w:tab/>
        </w:r>
        <w:r w:rsidR="00EC5822" w:rsidRPr="00EC5822">
          <w:rPr>
            <w:webHidden/>
          </w:rPr>
          <w:fldChar w:fldCharType="begin"/>
        </w:r>
        <w:r w:rsidR="00EC5822" w:rsidRPr="00EC5822">
          <w:rPr>
            <w:webHidden/>
          </w:rPr>
          <w:instrText xml:space="preserve"> PAGEREF _Toc79764525 \h </w:instrText>
        </w:r>
        <w:r w:rsidR="00EC5822" w:rsidRPr="00EC5822">
          <w:rPr>
            <w:webHidden/>
          </w:rPr>
        </w:r>
        <w:r w:rsidR="00EC5822" w:rsidRPr="00EC5822">
          <w:rPr>
            <w:webHidden/>
          </w:rPr>
          <w:fldChar w:fldCharType="separate"/>
        </w:r>
        <w:r w:rsidR="0098181E">
          <w:rPr>
            <w:webHidden/>
          </w:rPr>
          <w:t>41</w:t>
        </w:r>
        <w:r w:rsidR="00EC5822" w:rsidRPr="00EC5822">
          <w:rPr>
            <w:webHidden/>
          </w:rPr>
          <w:fldChar w:fldCharType="end"/>
        </w:r>
      </w:hyperlink>
    </w:p>
    <w:p w14:paraId="107C6C36" w14:textId="6772288B" w:rsidR="00EC5822" w:rsidRPr="00EC5822" w:rsidRDefault="007005FE" w:rsidP="00986179">
      <w:pPr>
        <w:pStyle w:val="TOC4"/>
        <w:spacing w:after="0"/>
        <w:rPr>
          <w:rFonts w:asciiTheme="minorHAnsi" w:hAnsiTheme="minorHAnsi" w:cstheme="minorBidi"/>
          <w:lang w:bidi="th-TH"/>
        </w:rPr>
      </w:pPr>
      <w:hyperlink w:anchor="_Toc79764526" w:history="1">
        <w:r w:rsidR="00E603C5">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ແຕ່ລະ</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41</w:t>
        </w:r>
        <w:r w:rsidR="00EC5822" w:rsidRPr="00EC5822">
          <w:rPr>
            <w:rFonts w:ascii="Times New Roman" w:hAnsi="Times New Roman" w:cs="Times New Roman"/>
            <w:webHidden/>
          </w:rPr>
          <w:fldChar w:fldCharType="end"/>
        </w:r>
      </w:hyperlink>
    </w:p>
    <w:p w14:paraId="10501170" w14:textId="532A3B2C" w:rsidR="00EC5822" w:rsidRPr="00EC5822" w:rsidRDefault="007005FE" w:rsidP="00986179">
      <w:pPr>
        <w:pStyle w:val="TOC4"/>
        <w:spacing w:after="0"/>
        <w:rPr>
          <w:rFonts w:asciiTheme="minorHAnsi" w:hAnsiTheme="minorHAnsi" w:cstheme="minorBidi"/>
          <w:lang w:bidi="th-TH"/>
        </w:rPr>
      </w:pPr>
      <w:hyperlink w:anchor="_Toc79764527" w:history="1">
        <w:r w:rsidR="00E603C5">
          <w:rPr>
            <w:rStyle w:val="Hyperlink"/>
            <w:rFonts w:ascii="Times New Roman" w:hAnsi="Times New Roman" w:cs="Times New Roman"/>
          </w:rPr>
          <w:t>2</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cs/>
          </w:rPr>
          <w:t xml:space="preserve"> </w:t>
        </w:r>
        <w:r w:rsidR="00EC5822" w:rsidRPr="00EC5822">
          <w:rPr>
            <w:rStyle w:val="Hyperlink"/>
            <w:rFonts w:cs="Times New Roman"/>
            <w:cs/>
          </w:rPr>
          <w:t>1</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7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98181E">
          <w:rPr>
            <w:rFonts w:ascii="Times New Roman" w:hAnsi="Times New Roman" w:cs="Times New Roman"/>
            <w:webHidden/>
          </w:rPr>
          <w:t>42</w:t>
        </w:r>
        <w:r w:rsidR="00EC5822" w:rsidRPr="001955E0">
          <w:rPr>
            <w:rFonts w:ascii="Times New Roman" w:hAnsi="Times New Roman" w:cs="Times New Roman"/>
            <w:webHidden/>
          </w:rPr>
          <w:fldChar w:fldCharType="end"/>
        </w:r>
      </w:hyperlink>
    </w:p>
    <w:p w14:paraId="6AB9A38B" w14:textId="56B082AC" w:rsidR="00EC5822" w:rsidRPr="00EC5822" w:rsidRDefault="007005FE" w:rsidP="00986179">
      <w:pPr>
        <w:pStyle w:val="TOC4"/>
        <w:spacing w:after="0"/>
        <w:rPr>
          <w:rFonts w:asciiTheme="minorHAnsi" w:hAnsiTheme="minorHAnsi" w:cstheme="minorBidi"/>
          <w:lang w:bidi="th-TH"/>
        </w:rPr>
      </w:pPr>
      <w:hyperlink w:anchor="_Toc79764528" w:history="1">
        <w:r w:rsidR="00E603C5">
          <w:rPr>
            <w:rStyle w:val="Hyperlink"/>
            <w:rFonts w:ascii="Times New Roman" w:hAnsi="Times New Roman" w:cs="Times New Roman"/>
          </w:rPr>
          <w:t>3</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2</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8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98181E">
          <w:rPr>
            <w:rFonts w:ascii="Times New Roman" w:hAnsi="Times New Roman" w:cs="Times New Roman"/>
            <w:webHidden/>
          </w:rPr>
          <w:t>42</w:t>
        </w:r>
        <w:r w:rsidR="00EC5822" w:rsidRPr="001955E0">
          <w:rPr>
            <w:rFonts w:ascii="Times New Roman" w:hAnsi="Times New Roman" w:cs="Times New Roman"/>
            <w:webHidden/>
          </w:rPr>
          <w:fldChar w:fldCharType="end"/>
        </w:r>
      </w:hyperlink>
    </w:p>
    <w:p w14:paraId="6EC3EBA0" w14:textId="12D60F4D" w:rsidR="00EC5822" w:rsidRPr="00EC5822" w:rsidRDefault="007005FE" w:rsidP="00986179">
      <w:pPr>
        <w:pStyle w:val="TOC4"/>
        <w:spacing w:after="0"/>
        <w:rPr>
          <w:rFonts w:asciiTheme="minorHAnsi" w:hAnsiTheme="minorHAnsi" w:cstheme="minorBidi"/>
          <w:lang w:bidi="th-TH"/>
        </w:rPr>
      </w:pPr>
      <w:hyperlink w:anchor="_Toc79764529" w:history="1">
        <w:r w:rsidR="00E603C5">
          <w:rPr>
            <w:rStyle w:val="Hyperlink"/>
            <w:rFonts w:ascii="Times New Roman" w:hAnsi="Times New Roman" w:cs="Times New Roman"/>
          </w:rPr>
          <w:t>4</w:t>
        </w:r>
        <w:r w:rsidR="00EC5822" w:rsidRPr="00EC5822">
          <w:rPr>
            <w:rStyle w:val="Hyperlink"/>
            <w:rFonts w:cs="Times New Roman"/>
          </w:rPr>
          <w:t xml:space="preserve">) </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98181E">
          <w:rPr>
            <w:rFonts w:ascii="Times New Roman" w:hAnsi="Times New Roman" w:cs="Times New Roman"/>
            <w:webHidden/>
          </w:rPr>
          <w:t>43</w:t>
        </w:r>
        <w:r w:rsidR="00EC5822" w:rsidRPr="00EC5822">
          <w:rPr>
            <w:rFonts w:ascii="Times New Roman" w:hAnsi="Times New Roman" w:cs="Times New Roman"/>
            <w:webHidden/>
          </w:rPr>
          <w:fldChar w:fldCharType="end"/>
        </w:r>
      </w:hyperlink>
    </w:p>
    <w:p w14:paraId="26FDCAD3" w14:textId="116F4E52" w:rsidR="003058FA" w:rsidRPr="003058FA" w:rsidRDefault="007005FE" w:rsidP="00986179">
      <w:pPr>
        <w:pStyle w:val="TOC4"/>
        <w:spacing w:after="0"/>
        <w:rPr>
          <w:rFonts w:asciiTheme="minorHAnsi" w:hAnsiTheme="minorHAnsi" w:cstheme="minorBidi"/>
          <w:cs/>
          <w:lang w:bidi="th-TH"/>
        </w:rPr>
      </w:pPr>
      <w:hyperlink w:anchor="_Toc79764530" w:history="1">
        <w:r w:rsidR="003058FA">
          <w:rPr>
            <w:rStyle w:val="Hyperlink"/>
            <w:rFonts w:ascii="Times New Roman" w:hAnsi="Times New Roman" w:cs="Times New Roman"/>
          </w:rPr>
          <w:t>5</w:t>
        </w:r>
        <w:r w:rsidR="003058FA" w:rsidRPr="00EC5822">
          <w:rPr>
            <w:rStyle w:val="Hyperlink"/>
            <w:rFonts w:cs="Times New Roman"/>
          </w:rPr>
          <w:t>)</w:t>
        </w:r>
        <w:r w:rsidR="003058FA" w:rsidRPr="00EC5822">
          <w:rPr>
            <w:rStyle w:val="Hyperlink"/>
          </w:rPr>
          <w:t xml:space="preserve"> </w:t>
        </w:r>
        <w:r w:rsidR="003058FA" w:rsidRPr="00EC5822">
          <w:rPr>
            <w:rStyle w:val="Hyperlink"/>
            <w:rFonts w:hint="cs"/>
            <w:cs/>
          </w:rPr>
          <w:t>ແຜນວາດລວມການໄຫຼຂໍ້ມູນລະດັບ</w:t>
        </w:r>
        <w:r w:rsidR="003058FA" w:rsidRPr="00EC5822">
          <w:rPr>
            <w:rStyle w:val="Hyperlink"/>
            <w:cs/>
          </w:rPr>
          <w:t xml:space="preserve"> </w:t>
        </w:r>
        <w:r w:rsidR="003058FA" w:rsidRPr="00EC5822">
          <w:rPr>
            <w:rStyle w:val="Hyperlink"/>
            <w:rFonts w:cs="Times New Roman"/>
            <w:cs/>
          </w:rPr>
          <w:t>1</w:t>
        </w:r>
        <w:r w:rsidR="003058FA" w:rsidRPr="00EC5822">
          <w:rPr>
            <w:rStyle w:val="Hyperlink"/>
            <w:cs/>
          </w:rPr>
          <w:t xml:space="preserve"> </w:t>
        </w:r>
        <w:r w:rsidR="003058FA" w:rsidRPr="00EC5822">
          <w:rPr>
            <w:rStyle w:val="Hyperlink"/>
            <w:rFonts w:hint="cs"/>
            <w:cs/>
          </w:rPr>
          <w:t>ຂອງ</w:t>
        </w:r>
        <w:r w:rsidR="003058FA" w:rsidRPr="00EC5822">
          <w:rPr>
            <w:rStyle w:val="Hyperlink"/>
            <w:cs/>
          </w:rPr>
          <w:t xml:space="preserve"> </w:t>
        </w:r>
        <w:r w:rsidR="003058FA" w:rsidRPr="00E603C5">
          <w:rPr>
            <w:rStyle w:val="Hyperlink"/>
            <w:rFonts w:ascii="Times New Roman" w:hAnsi="Times New Roman" w:cs="Times New Roman"/>
          </w:rPr>
          <w:t>Process</w:t>
        </w:r>
        <w:r w:rsidR="003058FA" w:rsidRPr="00EC5822">
          <w:rPr>
            <w:rStyle w:val="Hyperlink"/>
            <w:cs/>
          </w:rPr>
          <w:t xml:space="preserve"> </w:t>
        </w:r>
        <w:r w:rsidR="003058FA" w:rsidRPr="00EC5822">
          <w:rPr>
            <w:rStyle w:val="Hyperlink"/>
            <w:rFonts w:cs="Times New Roman"/>
            <w:cs/>
          </w:rPr>
          <w:t>4</w:t>
        </w:r>
        <w:r w:rsidR="003058FA" w:rsidRPr="00EC5822">
          <w:rPr>
            <w:webHidden/>
          </w:rPr>
          <w:tab/>
        </w:r>
        <w:r w:rsidR="003058FA" w:rsidRPr="00EC5822">
          <w:rPr>
            <w:rFonts w:ascii="Times New Roman" w:hAnsi="Times New Roman" w:cs="Times New Roman"/>
            <w:webHidden/>
          </w:rPr>
          <w:fldChar w:fldCharType="begin"/>
        </w:r>
        <w:r w:rsidR="003058FA" w:rsidRPr="00EC5822">
          <w:rPr>
            <w:rFonts w:ascii="Times New Roman" w:hAnsi="Times New Roman" w:cs="Times New Roman"/>
            <w:webHidden/>
          </w:rPr>
          <w:instrText xml:space="preserve"> PAGEREF _Toc79764530 \h </w:instrText>
        </w:r>
        <w:r w:rsidR="003058FA" w:rsidRPr="00EC5822">
          <w:rPr>
            <w:rFonts w:ascii="Times New Roman" w:hAnsi="Times New Roman" w:cs="Times New Roman"/>
            <w:webHidden/>
          </w:rPr>
        </w:r>
        <w:r w:rsidR="003058FA" w:rsidRPr="00EC5822">
          <w:rPr>
            <w:rFonts w:ascii="Times New Roman" w:hAnsi="Times New Roman" w:cs="Times New Roman"/>
            <w:webHidden/>
          </w:rPr>
          <w:fldChar w:fldCharType="separate"/>
        </w:r>
        <w:r w:rsidR="0098181E">
          <w:rPr>
            <w:rFonts w:ascii="Times New Roman" w:hAnsi="Times New Roman" w:cs="Times New Roman"/>
            <w:webHidden/>
          </w:rPr>
          <w:t>43</w:t>
        </w:r>
        <w:r w:rsidR="003058FA" w:rsidRPr="00EC5822">
          <w:rPr>
            <w:rFonts w:ascii="Times New Roman" w:hAnsi="Times New Roman" w:cs="Times New Roman"/>
            <w:webHidden/>
          </w:rPr>
          <w:fldChar w:fldCharType="end"/>
        </w:r>
      </w:hyperlink>
    </w:p>
    <w:p w14:paraId="6638DA5C" w14:textId="3A1D2D92" w:rsidR="00EC5822" w:rsidRPr="00EC5822" w:rsidRDefault="007005FE" w:rsidP="00986179">
      <w:pPr>
        <w:pStyle w:val="TOC4"/>
        <w:spacing w:after="0"/>
        <w:rPr>
          <w:rFonts w:asciiTheme="minorHAnsi" w:hAnsiTheme="minorHAnsi" w:cstheme="minorBidi"/>
          <w:lang w:bidi="th-TH"/>
        </w:rPr>
      </w:pPr>
      <w:hyperlink w:anchor="_Toc79764531"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C5822">
          <w:rPr>
            <w:rStyle w:val="Hyperlink"/>
            <w:rFonts w:cs="Times New Roman"/>
          </w:rPr>
          <w:t>Process</w:t>
        </w:r>
        <w:r w:rsidR="00EC5822" w:rsidRPr="00EC5822">
          <w:rPr>
            <w:rStyle w:val="Hyperlink"/>
            <w:rFonts w:cs="Times New Roman"/>
            <w:cs/>
          </w:rPr>
          <w:t xml:space="preserve"> 1</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4</w:t>
        </w:r>
        <w:r w:rsidR="00EC5822" w:rsidRPr="003058FA">
          <w:rPr>
            <w:rFonts w:ascii="Times New Roman" w:hAnsi="Times New Roman" w:cs="Times New Roman"/>
            <w:webHidden/>
          </w:rPr>
          <w:fldChar w:fldCharType="end"/>
        </w:r>
      </w:hyperlink>
    </w:p>
    <w:p w14:paraId="2E1DF721" w14:textId="5BEE3764" w:rsidR="00EC5822" w:rsidRPr="00EC5822" w:rsidRDefault="007005FE" w:rsidP="00986179">
      <w:pPr>
        <w:pStyle w:val="TOC4"/>
        <w:spacing w:after="0"/>
        <w:rPr>
          <w:rFonts w:asciiTheme="minorHAnsi" w:hAnsiTheme="minorHAnsi" w:cstheme="minorBidi"/>
          <w:lang w:bidi="th-TH"/>
        </w:rPr>
      </w:pPr>
      <w:hyperlink w:anchor="_Toc79764532" w:history="1">
        <w:r w:rsidR="003058FA">
          <w:rPr>
            <w:rStyle w:val="Hyperlink"/>
            <w:rFonts w:ascii="Times New Roman" w:hAnsi="Times New Roman" w:cs="Times New Roman"/>
          </w:rPr>
          <w:t>7</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5</w:t>
        </w:r>
        <w:r w:rsidR="00EC5822" w:rsidRPr="003058FA">
          <w:rPr>
            <w:rFonts w:ascii="Times New Roman" w:hAnsi="Times New Roman" w:cs="Times New Roman"/>
            <w:webHidden/>
          </w:rPr>
          <w:fldChar w:fldCharType="end"/>
        </w:r>
      </w:hyperlink>
    </w:p>
    <w:p w14:paraId="4E9E828E" w14:textId="30217C0C" w:rsidR="00EC5822" w:rsidRPr="00EC5822" w:rsidRDefault="007005FE" w:rsidP="00986179">
      <w:pPr>
        <w:pStyle w:val="TOC4"/>
        <w:spacing w:after="0"/>
        <w:rPr>
          <w:rFonts w:asciiTheme="minorHAnsi" w:hAnsiTheme="minorHAnsi" w:cstheme="minorBidi"/>
          <w:lang w:bidi="th-TH"/>
        </w:rPr>
      </w:pPr>
      <w:hyperlink w:anchor="_Toc79764533" w:history="1">
        <w:r w:rsidR="003058FA">
          <w:rPr>
            <w:rStyle w:val="Hyperlink"/>
            <w:rFonts w:ascii="Times New Roman" w:hAnsi="Times New Roman" w:cs="Times New Roman"/>
          </w:rPr>
          <w:t>8</w:t>
        </w:r>
        <w:r w:rsidR="00EC5822" w:rsidRPr="00EC5822">
          <w:rPr>
            <w:rStyle w:val="Hyperlink"/>
            <w:rFonts w:cs="Times New Roman"/>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4</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6</w:t>
        </w:r>
        <w:r w:rsidR="00EC5822" w:rsidRPr="003058FA">
          <w:rPr>
            <w:rFonts w:ascii="Times New Roman" w:hAnsi="Times New Roman" w:cs="Times New Roman"/>
            <w:webHidden/>
          </w:rPr>
          <w:fldChar w:fldCharType="end"/>
        </w:r>
      </w:hyperlink>
    </w:p>
    <w:p w14:paraId="32036C0F" w14:textId="20857B5C" w:rsidR="00EC5822" w:rsidRPr="00EC5822" w:rsidRDefault="007005FE" w:rsidP="00986179">
      <w:pPr>
        <w:pStyle w:val="TOC4"/>
        <w:spacing w:after="0"/>
        <w:rPr>
          <w:rFonts w:asciiTheme="minorHAnsi" w:hAnsiTheme="minorHAnsi" w:cstheme="minorBidi"/>
          <w:lang w:bidi="th-TH"/>
        </w:rPr>
      </w:pPr>
      <w:hyperlink w:anchor="_Toc79764534" w:history="1">
        <w:r w:rsidR="003058FA">
          <w:rPr>
            <w:rStyle w:val="Hyperlink"/>
            <w:rFonts w:ascii="Times New Roman" w:hAnsi="Times New Roman" w:cs="Times New Roman"/>
          </w:rPr>
          <w:t>9</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ຄວາມສຳພັນຂອງຂໍ້ມູ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R</w:t>
        </w:r>
        <w:r w:rsidR="00EC5822" w:rsidRPr="00EC5822">
          <w:rPr>
            <w:rStyle w:val="Hyperlink"/>
            <w:rFonts w:cs="Times New Roman"/>
          </w:rPr>
          <w:t xml:space="preserve"> </w:t>
        </w:r>
        <w:r w:rsidR="00EC5822" w:rsidRPr="003058FA">
          <w:rPr>
            <w:rStyle w:val="Hyperlink"/>
            <w:rFonts w:ascii="Times New Roman" w:hAnsi="Times New Roman" w:cs="Times New Roman"/>
          </w:rPr>
          <w:t>Diagram</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7</w:t>
        </w:r>
        <w:r w:rsidR="00EC5822" w:rsidRPr="003058FA">
          <w:rPr>
            <w:rFonts w:ascii="Times New Roman" w:hAnsi="Times New Roman" w:cs="Times New Roman"/>
            <w:webHidden/>
          </w:rPr>
          <w:fldChar w:fldCharType="end"/>
        </w:r>
      </w:hyperlink>
    </w:p>
    <w:p w14:paraId="4855598F" w14:textId="3EF7C404" w:rsidR="00EC5822" w:rsidRPr="00EC5822" w:rsidRDefault="007005FE" w:rsidP="00986179">
      <w:pPr>
        <w:pStyle w:val="TOC2"/>
        <w:rPr>
          <w:rFonts w:asciiTheme="minorHAnsi" w:hAnsiTheme="minorHAnsi" w:cstheme="minorBidi"/>
          <w:lang w:val="en-US" w:eastAsia="zh-CN"/>
        </w:rPr>
      </w:pPr>
      <w:hyperlink w:anchor="_Toc79764535" w:history="1">
        <w:r w:rsidR="00EC5822" w:rsidRPr="00EC5822">
          <w:rPr>
            <w:rStyle w:val="Hyperlink"/>
            <w:lang w:bidi="lo-LA"/>
          </w:rPr>
          <w:t>3.4</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ລະບົບ</w:t>
        </w:r>
        <w:r w:rsidR="003058FA">
          <w:rPr>
            <w:webHidden/>
          </w:rPr>
          <w:t>………………………………………………………………..</w:t>
        </w:r>
        <w:r w:rsidR="00EC5822" w:rsidRPr="00EC5822">
          <w:rPr>
            <w:webHidden/>
          </w:rPr>
          <w:fldChar w:fldCharType="begin"/>
        </w:r>
        <w:r w:rsidR="00EC5822" w:rsidRPr="00EC5822">
          <w:rPr>
            <w:webHidden/>
          </w:rPr>
          <w:instrText xml:space="preserve"> PAGEREF _Toc79764535 \h </w:instrText>
        </w:r>
        <w:r w:rsidR="00EC5822" w:rsidRPr="00EC5822">
          <w:rPr>
            <w:webHidden/>
          </w:rPr>
        </w:r>
        <w:r w:rsidR="00EC5822" w:rsidRPr="00EC5822">
          <w:rPr>
            <w:webHidden/>
          </w:rPr>
          <w:fldChar w:fldCharType="separate"/>
        </w:r>
        <w:r w:rsidR="0098181E">
          <w:rPr>
            <w:webHidden/>
          </w:rPr>
          <w:t>48</w:t>
        </w:r>
        <w:r w:rsidR="00EC5822" w:rsidRPr="00EC5822">
          <w:rPr>
            <w:webHidden/>
          </w:rPr>
          <w:fldChar w:fldCharType="end"/>
        </w:r>
      </w:hyperlink>
    </w:p>
    <w:p w14:paraId="0D59A230" w14:textId="05C57FDF" w:rsidR="00EC5822" w:rsidRPr="00EC5822" w:rsidRDefault="007005FE" w:rsidP="00986179">
      <w:pPr>
        <w:pStyle w:val="TOC3"/>
        <w:spacing w:after="0"/>
        <w:rPr>
          <w:rFonts w:asciiTheme="minorHAnsi" w:hAnsiTheme="minorHAnsi" w:cstheme="minorBidi"/>
          <w:lang w:val="en-US" w:eastAsia="zh-CN" w:bidi="th-TH"/>
        </w:rPr>
      </w:pPr>
      <w:hyperlink w:anchor="_Toc79764536" w:history="1">
        <w:r w:rsidR="00EC5822" w:rsidRPr="00EC5822">
          <w:rPr>
            <w:rStyle w:val="Hyperlink"/>
          </w:rPr>
          <w:t>3.4.1</w:t>
        </w:r>
        <w:r w:rsidR="00EC5822" w:rsidRPr="00EC5822">
          <w:rPr>
            <w:rStyle w:val="Hyperlink"/>
            <w:rFonts w:cs="Saysettha OT"/>
          </w:rPr>
          <w:t xml:space="preserve"> </w:t>
        </w:r>
        <w:r w:rsidR="00EC5822" w:rsidRPr="00EC5822">
          <w:rPr>
            <w:rStyle w:val="Hyperlink"/>
            <w:rFonts w:cs="Saysettha OT" w:hint="cs"/>
            <w:cs/>
          </w:rPr>
          <w:t>ການອອກແບບຮ່າງສະແດງຜົນ</w:t>
        </w:r>
        <w:r w:rsidR="00EC5822" w:rsidRPr="00EC5822">
          <w:rPr>
            <w:rStyle w:val="Hyperlink"/>
            <w:rFonts w:cs="Saysettha OT"/>
            <w:cs/>
          </w:rPr>
          <w:t xml:space="preserve"> </w:t>
        </w:r>
        <w:r w:rsidR="00EC5822" w:rsidRPr="00EC5822">
          <w:rPr>
            <w:rStyle w:val="Hyperlink"/>
          </w:rPr>
          <w:t>(Output Design)</w:t>
        </w:r>
        <w:r w:rsidR="00EC5822" w:rsidRPr="00EC5822">
          <w:rPr>
            <w:webHidden/>
          </w:rPr>
          <w:tab/>
        </w:r>
        <w:r w:rsidR="00EC5822" w:rsidRPr="00EC5822">
          <w:rPr>
            <w:webHidden/>
          </w:rPr>
          <w:fldChar w:fldCharType="begin"/>
        </w:r>
        <w:r w:rsidR="00EC5822" w:rsidRPr="00EC5822">
          <w:rPr>
            <w:webHidden/>
          </w:rPr>
          <w:instrText xml:space="preserve"> PAGEREF _Toc79764536 \h </w:instrText>
        </w:r>
        <w:r w:rsidR="00EC5822" w:rsidRPr="00EC5822">
          <w:rPr>
            <w:webHidden/>
          </w:rPr>
        </w:r>
        <w:r w:rsidR="00EC5822" w:rsidRPr="00EC5822">
          <w:rPr>
            <w:webHidden/>
          </w:rPr>
          <w:fldChar w:fldCharType="separate"/>
        </w:r>
        <w:r w:rsidR="0098181E">
          <w:rPr>
            <w:webHidden/>
          </w:rPr>
          <w:t>48</w:t>
        </w:r>
        <w:r w:rsidR="00EC5822" w:rsidRPr="00EC5822">
          <w:rPr>
            <w:webHidden/>
          </w:rPr>
          <w:fldChar w:fldCharType="end"/>
        </w:r>
      </w:hyperlink>
    </w:p>
    <w:p w14:paraId="42AFB9BE" w14:textId="6AC0AEBC" w:rsidR="00EC5822" w:rsidRPr="00EC5822" w:rsidRDefault="007005FE" w:rsidP="00986179">
      <w:pPr>
        <w:pStyle w:val="TOC4"/>
        <w:spacing w:after="0"/>
        <w:rPr>
          <w:rFonts w:asciiTheme="minorHAnsi" w:hAnsiTheme="minorHAnsi" w:cstheme="minorBidi"/>
          <w:lang w:bidi="th-TH"/>
        </w:rPr>
      </w:pPr>
      <w:hyperlink w:anchor="_Toc79764537" w:history="1">
        <w:r w:rsidR="003058FA">
          <w:rPr>
            <w:rStyle w:val="Hyperlink"/>
            <w:rFonts w:ascii="Times New Roman" w:hAnsi="Times New Roman" w:cs="Times New Roman"/>
          </w:rPr>
          <w:t>1</w:t>
        </w:r>
        <w:r w:rsidR="00EC5822" w:rsidRPr="00EC5822">
          <w:rPr>
            <w:rStyle w:val="Hyperlink"/>
          </w:rPr>
          <w:t xml:space="preserve">) </w:t>
        </w:r>
        <w:r w:rsidR="00EC5822" w:rsidRPr="00EC5822">
          <w:rPr>
            <w:rStyle w:val="Hyperlink"/>
            <w:rFonts w:hint="cs"/>
            <w:i/>
            <w:cs/>
          </w:rPr>
          <w:t>ລາຍງານຂໍ້ມູນ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8</w:t>
        </w:r>
        <w:r w:rsidR="00EC5822" w:rsidRPr="003058FA">
          <w:rPr>
            <w:rFonts w:ascii="Times New Roman" w:hAnsi="Times New Roman" w:cs="Times New Roman"/>
            <w:webHidden/>
          </w:rPr>
          <w:fldChar w:fldCharType="end"/>
        </w:r>
      </w:hyperlink>
    </w:p>
    <w:p w14:paraId="6A75919A" w14:textId="7886E3BD" w:rsidR="00EC5822" w:rsidRPr="00EC5822" w:rsidRDefault="007005FE" w:rsidP="00986179">
      <w:pPr>
        <w:pStyle w:val="TOC4"/>
        <w:spacing w:after="0"/>
        <w:rPr>
          <w:rFonts w:asciiTheme="minorHAnsi" w:hAnsiTheme="minorHAnsi" w:cstheme="minorBidi"/>
          <w:lang w:bidi="th-TH"/>
        </w:rPr>
      </w:pPr>
      <w:hyperlink w:anchor="_Toc79764538"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i/>
          </w:rPr>
          <w:t xml:space="preserve"> </w:t>
        </w:r>
        <w:r w:rsidR="00EC5822" w:rsidRPr="00EC5822">
          <w:rPr>
            <w:rStyle w:val="Hyperlink"/>
            <w:rFonts w:hint="cs"/>
            <w:i/>
            <w:cs/>
          </w:rPr>
          <w:t>ລາຍງ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49</w:t>
        </w:r>
        <w:r w:rsidR="00EC5822" w:rsidRPr="003058FA">
          <w:rPr>
            <w:rFonts w:ascii="Times New Roman" w:hAnsi="Times New Roman" w:cs="Times New Roman"/>
            <w:webHidden/>
          </w:rPr>
          <w:fldChar w:fldCharType="end"/>
        </w:r>
      </w:hyperlink>
    </w:p>
    <w:p w14:paraId="3B5FAA25" w14:textId="2F7FF92C" w:rsidR="00EC5822" w:rsidRPr="00EC5822" w:rsidRDefault="007005FE" w:rsidP="00986179">
      <w:pPr>
        <w:pStyle w:val="TOC4"/>
        <w:spacing w:after="0"/>
        <w:rPr>
          <w:rFonts w:asciiTheme="minorHAnsi" w:hAnsiTheme="minorHAnsi" w:cstheme="minorBidi"/>
          <w:lang w:bidi="th-TH"/>
        </w:rPr>
      </w:pPr>
      <w:hyperlink w:anchor="_Toc79764539"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ພະນັກງາ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0</w:t>
        </w:r>
        <w:r w:rsidR="00EC5822" w:rsidRPr="003058FA">
          <w:rPr>
            <w:rFonts w:ascii="Times New Roman" w:hAnsi="Times New Roman" w:cs="Times New Roman"/>
            <w:webHidden/>
          </w:rPr>
          <w:fldChar w:fldCharType="end"/>
        </w:r>
      </w:hyperlink>
    </w:p>
    <w:p w14:paraId="600F282E" w14:textId="5F103851" w:rsidR="00EC5822" w:rsidRDefault="007005FE" w:rsidP="00986179">
      <w:pPr>
        <w:pStyle w:val="TOC4"/>
        <w:spacing w:after="0"/>
        <w:rPr>
          <w:rFonts w:ascii="Times New Roman" w:hAnsi="Times New Roman" w:cs="DokChampa"/>
        </w:rPr>
      </w:pPr>
      <w:hyperlink w:anchor="_Toc79764540" w:history="1">
        <w:r w:rsidR="003058FA">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ການຈອງປີ້</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1</w:t>
        </w:r>
        <w:r w:rsidR="00EC5822" w:rsidRPr="003058FA">
          <w:rPr>
            <w:rFonts w:ascii="Times New Roman" w:hAnsi="Times New Roman" w:cs="Times New Roman"/>
            <w:webHidden/>
          </w:rPr>
          <w:fldChar w:fldCharType="end"/>
        </w:r>
      </w:hyperlink>
    </w:p>
    <w:p w14:paraId="35529E11" w14:textId="77777777" w:rsidR="00304775" w:rsidRDefault="00304775" w:rsidP="00304775">
      <w:pPr>
        <w:pStyle w:val="TOC1"/>
        <w:spacing w:after="0" w:afterAutospacing="0"/>
      </w:pPr>
    </w:p>
    <w:p w14:paraId="0AD8AC0E" w14:textId="71B484AC" w:rsidR="00304775" w:rsidRDefault="00304775" w:rsidP="00304775">
      <w:pPr>
        <w:pStyle w:val="TOC1"/>
        <w:spacing w:after="0" w:afterAutospacing="0"/>
        <w:rPr>
          <w:cs/>
        </w:rPr>
      </w:pPr>
      <w:r w:rsidRPr="00D61557">
        <w:rPr>
          <w:rFonts w:hint="cs"/>
          <w:cs/>
        </w:rPr>
        <w:lastRenderedPageBreak/>
        <w:t>ສາລະບານ</w:t>
      </w:r>
      <w:r>
        <w:t xml:space="preserve"> </w:t>
      </w:r>
      <w:r>
        <w:rPr>
          <w:rFonts w:hint="cs"/>
          <w:cs/>
        </w:rPr>
        <w:t>(ຕໍ່)</w:t>
      </w:r>
    </w:p>
    <w:p w14:paraId="354D4DF5" w14:textId="77777777" w:rsidR="00304775" w:rsidRDefault="00304775" w:rsidP="00304775">
      <w:pPr>
        <w:spacing w:after="0" w:line="276" w:lineRule="auto"/>
        <w:jc w:val="right"/>
        <w:rPr>
          <w:rFonts w:ascii="Saysettha OT" w:hAnsi="Saysettha OT" w:cs="Saysettha OT"/>
          <w:noProof/>
          <w:sz w:val="24"/>
          <w:szCs w:val="24"/>
          <w:lang w:val="en-GB" w:eastAsia="en-GB" w:bidi="lo-LA"/>
        </w:rPr>
      </w:pPr>
      <w:r w:rsidRPr="0034737E">
        <w:rPr>
          <w:rFonts w:ascii="Saysettha OT" w:hAnsi="Saysettha OT" w:cs="Saysettha OT"/>
          <w:noProof/>
          <w:sz w:val="24"/>
          <w:szCs w:val="24"/>
          <w:cs/>
          <w:lang w:val="en-GB" w:eastAsia="en-GB" w:bidi="lo-LA"/>
        </w:rPr>
        <w:t>ໜ້າທີ</w:t>
      </w:r>
    </w:p>
    <w:p w14:paraId="40854547" w14:textId="11229CF8" w:rsidR="00EC5822" w:rsidRPr="00EC5822" w:rsidRDefault="007005FE" w:rsidP="00986179">
      <w:pPr>
        <w:pStyle w:val="TOC3"/>
        <w:spacing w:after="0"/>
        <w:rPr>
          <w:rFonts w:asciiTheme="minorHAnsi" w:hAnsiTheme="minorHAnsi" w:cstheme="minorBidi"/>
          <w:lang w:val="en-US" w:eastAsia="zh-CN" w:bidi="th-TH"/>
        </w:rPr>
      </w:pPr>
      <w:hyperlink w:anchor="_Toc79764541" w:history="1">
        <w:r w:rsidR="00EC5822" w:rsidRPr="00EC5822">
          <w:rPr>
            <w:rStyle w:val="Hyperlink"/>
          </w:rPr>
          <w:t>3.4.2</w:t>
        </w:r>
        <w:r w:rsidR="00C31B68">
          <w:rPr>
            <w:rFonts w:asciiTheme="minorHAnsi" w:hAnsiTheme="minorHAnsi" w:cs="DokChampa" w:hint="cs"/>
            <w:cs/>
            <w:lang w:val="en-US" w:eastAsia="zh-CN"/>
          </w:rPr>
          <w:t xml:space="preserve"> </w:t>
        </w:r>
        <w:r w:rsidR="00EC5822" w:rsidRPr="00EC5822">
          <w:rPr>
            <w:rStyle w:val="Hyperlink"/>
            <w:rFonts w:cs="Saysettha OT" w:hint="cs"/>
            <w:cs/>
          </w:rPr>
          <w:t>ການອອກແບບຮ່າງປ້ອນຂໍ້ມູນ</w:t>
        </w:r>
        <w:r w:rsidR="00EC5822" w:rsidRPr="00EC5822">
          <w:rPr>
            <w:rStyle w:val="Hyperlink"/>
            <w:rFonts w:cs="Saysettha OT"/>
            <w:cs/>
          </w:rPr>
          <w:t xml:space="preserve"> </w:t>
        </w:r>
        <w:r w:rsidR="00EC5822" w:rsidRPr="00EC5822">
          <w:rPr>
            <w:rStyle w:val="Hyperlink"/>
          </w:rPr>
          <w:t>(Input Design)</w:t>
        </w:r>
        <w:r w:rsidR="00EC5822" w:rsidRPr="00EC5822">
          <w:rPr>
            <w:webHidden/>
          </w:rPr>
          <w:tab/>
        </w:r>
        <w:r w:rsidR="00EC5822" w:rsidRPr="00EC5822">
          <w:rPr>
            <w:webHidden/>
          </w:rPr>
          <w:fldChar w:fldCharType="begin"/>
        </w:r>
        <w:r w:rsidR="00EC5822" w:rsidRPr="00EC5822">
          <w:rPr>
            <w:webHidden/>
          </w:rPr>
          <w:instrText xml:space="preserve"> PAGEREF _Toc79764541 \h </w:instrText>
        </w:r>
        <w:r w:rsidR="00EC5822" w:rsidRPr="00EC5822">
          <w:rPr>
            <w:webHidden/>
          </w:rPr>
        </w:r>
        <w:r w:rsidR="00EC5822" w:rsidRPr="00EC5822">
          <w:rPr>
            <w:webHidden/>
          </w:rPr>
          <w:fldChar w:fldCharType="separate"/>
        </w:r>
        <w:r w:rsidR="0098181E">
          <w:rPr>
            <w:webHidden/>
          </w:rPr>
          <w:t>52</w:t>
        </w:r>
        <w:r w:rsidR="00EC5822" w:rsidRPr="00EC5822">
          <w:rPr>
            <w:webHidden/>
          </w:rPr>
          <w:fldChar w:fldCharType="end"/>
        </w:r>
      </w:hyperlink>
    </w:p>
    <w:p w14:paraId="53BF8318" w14:textId="48E21226" w:rsidR="00EC5822" w:rsidRPr="00EC5822" w:rsidRDefault="007005FE" w:rsidP="00986179">
      <w:pPr>
        <w:pStyle w:val="TOC4"/>
        <w:spacing w:after="0"/>
        <w:rPr>
          <w:rFonts w:asciiTheme="minorHAnsi" w:hAnsiTheme="minorHAnsi" w:cstheme="minorBidi"/>
          <w:lang w:bidi="th-TH"/>
        </w:rPr>
      </w:pPr>
      <w:hyperlink w:anchor="_Toc79764542" w:history="1">
        <w:r w:rsidR="003058FA">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ເຂົ້າສູ່ລະບົບແອດມິ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2</w:t>
        </w:r>
        <w:r w:rsidR="00EC5822" w:rsidRPr="003058FA">
          <w:rPr>
            <w:rFonts w:ascii="Times New Roman" w:hAnsi="Times New Roman" w:cs="Times New Roman"/>
            <w:webHidden/>
          </w:rPr>
          <w:fldChar w:fldCharType="end"/>
        </w:r>
      </w:hyperlink>
    </w:p>
    <w:p w14:paraId="75150270" w14:textId="4270540B" w:rsidR="00EC5822" w:rsidRPr="00EC5822" w:rsidRDefault="007005FE" w:rsidP="00986179">
      <w:pPr>
        <w:pStyle w:val="TOC4"/>
        <w:spacing w:after="0"/>
        <w:rPr>
          <w:rFonts w:asciiTheme="minorHAnsi" w:hAnsiTheme="minorHAnsi" w:cstheme="minorBidi"/>
          <w:lang w:bidi="th-TH"/>
        </w:rPr>
      </w:pPr>
      <w:hyperlink w:anchor="_Toc79764543"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ຈັດການ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20B70E8" w14:textId="58141659" w:rsidR="00EC5822" w:rsidRPr="00EC5822" w:rsidRDefault="007005FE" w:rsidP="00986179">
      <w:pPr>
        <w:pStyle w:val="TOC4"/>
        <w:spacing w:after="0"/>
        <w:rPr>
          <w:rFonts w:asciiTheme="minorHAnsi" w:hAnsiTheme="minorHAnsi" w:cstheme="minorBidi"/>
          <w:lang w:bidi="th-TH"/>
        </w:rPr>
      </w:pPr>
      <w:hyperlink w:anchor="_Toc79764544"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ເພີ່ມ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BF7559D" w14:textId="3DD3D2FC" w:rsidR="00EC5822" w:rsidRPr="00EC5822" w:rsidRDefault="007005FE" w:rsidP="00986179">
      <w:pPr>
        <w:pStyle w:val="TOC4"/>
        <w:spacing w:after="0"/>
        <w:rPr>
          <w:rFonts w:asciiTheme="minorHAnsi" w:hAnsiTheme="minorHAnsi" w:cstheme="minorBidi"/>
          <w:lang w:bidi="th-TH"/>
        </w:rPr>
      </w:pPr>
      <w:hyperlink w:anchor="_Toc79764545" w:history="1">
        <w:r w:rsidR="003058FA">
          <w:rPr>
            <w:rStyle w:val="Hyperlink"/>
            <w:rFonts w:ascii="Times New Roman" w:hAnsi="Times New Roman" w:cs="Times New Roman"/>
          </w:rPr>
          <w:t>4</w:t>
        </w:r>
        <w:r w:rsidR="00EC5822" w:rsidRPr="00EC5822">
          <w:rPr>
            <w:rStyle w:val="Hyperlink"/>
          </w:rPr>
          <w:t xml:space="preserve">) </w:t>
        </w:r>
        <w:r w:rsidR="00EC5822" w:rsidRPr="00EC5822">
          <w:rPr>
            <w:rStyle w:val="Hyperlink"/>
            <w:rFonts w:hint="cs"/>
            <w:cs/>
          </w:rPr>
          <w:t>ຟອມການຈັດກ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4</w:t>
        </w:r>
        <w:r w:rsidR="00EC5822" w:rsidRPr="003058FA">
          <w:rPr>
            <w:rFonts w:ascii="Times New Roman" w:hAnsi="Times New Roman" w:cs="Times New Roman"/>
            <w:webHidden/>
          </w:rPr>
          <w:fldChar w:fldCharType="end"/>
        </w:r>
      </w:hyperlink>
    </w:p>
    <w:p w14:paraId="6A9C4000" w14:textId="180D3655" w:rsidR="00EC5822" w:rsidRPr="00EC5822" w:rsidRDefault="007005FE" w:rsidP="00986179">
      <w:pPr>
        <w:pStyle w:val="TOC4"/>
        <w:spacing w:after="0"/>
        <w:rPr>
          <w:rFonts w:asciiTheme="minorHAnsi" w:hAnsiTheme="minorHAnsi" w:cstheme="minorBidi"/>
          <w:lang w:bidi="th-TH"/>
        </w:rPr>
      </w:pPr>
      <w:hyperlink w:anchor="_Toc79764546" w:history="1">
        <w:r w:rsidR="003058FA">
          <w:rPr>
            <w:rStyle w:val="Hyperlink"/>
            <w:rFonts w:ascii="Times New Roman" w:hAnsi="Times New Roman" w:cs="Times New Roman"/>
          </w:rPr>
          <w:t>5</w:t>
        </w:r>
        <w:r w:rsidR="00EC5822" w:rsidRPr="00EC5822">
          <w:rPr>
            <w:rStyle w:val="Hyperlink"/>
          </w:rPr>
          <w:t xml:space="preserve">) </w:t>
        </w:r>
        <w:r w:rsidR="00EC5822" w:rsidRPr="00EC5822">
          <w:rPr>
            <w:rStyle w:val="Hyperlink"/>
            <w:rFonts w:hint="cs"/>
            <w:cs/>
          </w:rPr>
          <w:t>ຟອມການເພີ່ມ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07502349" w14:textId="2ADEB793" w:rsidR="00EC5822" w:rsidRPr="00EC5822" w:rsidRDefault="007005FE" w:rsidP="00986179">
      <w:pPr>
        <w:pStyle w:val="TOC4"/>
        <w:spacing w:after="0"/>
        <w:rPr>
          <w:rFonts w:asciiTheme="minorHAnsi" w:hAnsiTheme="minorHAnsi" w:cstheme="minorBidi"/>
          <w:lang w:bidi="th-TH"/>
        </w:rPr>
      </w:pPr>
      <w:hyperlink w:anchor="_Toc79764547"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ຟອມການຈັດກາ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28664E7C" w14:textId="4196B9EA" w:rsidR="00EC5822" w:rsidRPr="00EC5822" w:rsidRDefault="007005FE" w:rsidP="00986179">
      <w:pPr>
        <w:pStyle w:val="TOC4"/>
        <w:spacing w:after="0"/>
        <w:rPr>
          <w:rFonts w:asciiTheme="minorHAnsi" w:hAnsiTheme="minorHAnsi" w:cstheme="minorBidi"/>
          <w:lang w:bidi="th-TH"/>
        </w:rPr>
      </w:pPr>
      <w:hyperlink w:anchor="_Toc79764548" w:history="1">
        <w:r w:rsidR="003058FA">
          <w:rPr>
            <w:rStyle w:val="Hyperlink"/>
            <w:rFonts w:ascii="Times New Roman" w:hAnsi="Times New Roman" w:cs="Times New Roman"/>
          </w:rPr>
          <w:t>7</w:t>
        </w:r>
        <w:r w:rsidR="00EC5822" w:rsidRPr="00EC5822">
          <w:rPr>
            <w:rStyle w:val="Hyperlink"/>
          </w:rPr>
          <w:t xml:space="preserve">) </w:t>
        </w:r>
        <w:r w:rsidR="00EC5822" w:rsidRPr="00EC5822">
          <w:rPr>
            <w:rStyle w:val="Hyperlink"/>
            <w:rFonts w:hint="cs"/>
            <w:cs/>
          </w:rPr>
          <w:t>ຟອມການເພີ່ມຂໍ້ມູ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6</w:t>
        </w:r>
        <w:r w:rsidR="00EC5822" w:rsidRPr="003058FA">
          <w:rPr>
            <w:rFonts w:ascii="Times New Roman" w:hAnsi="Times New Roman" w:cs="Times New Roman"/>
            <w:webHidden/>
          </w:rPr>
          <w:fldChar w:fldCharType="end"/>
        </w:r>
      </w:hyperlink>
    </w:p>
    <w:p w14:paraId="758CB3AE" w14:textId="638B8D08" w:rsidR="003058FA" w:rsidRPr="00131CA3" w:rsidRDefault="007005FE" w:rsidP="00986179">
      <w:pPr>
        <w:pStyle w:val="TOC4"/>
        <w:spacing w:after="0"/>
        <w:rPr>
          <w:rFonts w:asciiTheme="minorHAnsi" w:hAnsiTheme="minorHAnsi" w:cstheme="minorBidi"/>
          <w:cs/>
          <w:lang w:bidi="th-TH"/>
        </w:rPr>
      </w:pPr>
      <w:hyperlink w:anchor="_Toc79764549" w:history="1">
        <w:r w:rsidR="003058FA">
          <w:rPr>
            <w:rStyle w:val="Hyperlink"/>
            <w:rFonts w:ascii="Times New Roman" w:hAnsi="Times New Roman" w:cs="Times New Roman"/>
          </w:rPr>
          <w:t>8</w:t>
        </w:r>
        <w:r w:rsidR="00EC5822" w:rsidRPr="00EC5822">
          <w:rPr>
            <w:rStyle w:val="Hyperlink"/>
          </w:rPr>
          <w:t xml:space="preserve">) </w:t>
        </w:r>
        <w:r w:rsidR="00EC5822" w:rsidRPr="00EC5822">
          <w:rPr>
            <w:rStyle w:val="Hyperlink"/>
            <w:rFonts w:hint="cs"/>
            <w:cs/>
          </w:rPr>
          <w:t>ຟອມການຈັດການປະເພດ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7</w:t>
        </w:r>
        <w:r w:rsidR="00EC5822" w:rsidRPr="003058FA">
          <w:rPr>
            <w:rFonts w:ascii="Times New Roman" w:hAnsi="Times New Roman" w:cs="Times New Roman"/>
            <w:webHidden/>
          </w:rPr>
          <w:fldChar w:fldCharType="end"/>
        </w:r>
      </w:hyperlink>
    </w:p>
    <w:p w14:paraId="27B00F39" w14:textId="68EA1438" w:rsidR="003058FA" w:rsidRPr="003058FA" w:rsidRDefault="007005FE" w:rsidP="00986179">
      <w:pPr>
        <w:pStyle w:val="TOC4"/>
        <w:spacing w:after="0"/>
        <w:rPr>
          <w:rFonts w:asciiTheme="minorHAnsi" w:hAnsiTheme="minorHAnsi" w:cstheme="minorBidi"/>
          <w:cs/>
          <w:lang w:bidi="th-TH"/>
        </w:rPr>
      </w:pPr>
      <w:hyperlink w:anchor="_Toc79764550" w:history="1">
        <w:r w:rsidR="003058FA">
          <w:rPr>
            <w:rStyle w:val="Hyperlink"/>
            <w:rFonts w:ascii="Times New Roman" w:hAnsi="Times New Roman" w:cs="Times New Roman"/>
          </w:rPr>
          <w:t>9</w:t>
        </w:r>
        <w:r w:rsidR="003058FA" w:rsidRPr="00EC5822">
          <w:rPr>
            <w:rStyle w:val="Hyperlink"/>
          </w:rPr>
          <w:t xml:space="preserve">) </w:t>
        </w:r>
        <w:r w:rsidR="003058FA" w:rsidRPr="00EC5822">
          <w:rPr>
            <w:rStyle w:val="Hyperlink"/>
            <w:rFonts w:hint="cs"/>
            <w:cs/>
          </w:rPr>
          <w:t>ຟອມການເພີ່ມປະເພດລົດ</w:t>
        </w:r>
        <w:r w:rsidR="003058FA" w:rsidRPr="00EC5822">
          <w:rPr>
            <w:webHidden/>
          </w:rPr>
          <w:tab/>
        </w:r>
        <w:r w:rsidR="003058FA" w:rsidRPr="003058FA">
          <w:rPr>
            <w:rFonts w:ascii="Times New Roman" w:hAnsi="Times New Roman" w:cs="Times New Roman"/>
            <w:webHidden/>
          </w:rPr>
          <w:fldChar w:fldCharType="begin"/>
        </w:r>
        <w:r w:rsidR="003058FA" w:rsidRPr="003058FA">
          <w:rPr>
            <w:rFonts w:ascii="Times New Roman" w:hAnsi="Times New Roman" w:cs="Times New Roman"/>
            <w:webHidden/>
          </w:rPr>
          <w:instrText xml:space="preserve"> PAGEREF _Toc79764550 \h </w:instrText>
        </w:r>
        <w:r w:rsidR="003058FA" w:rsidRPr="003058FA">
          <w:rPr>
            <w:rFonts w:ascii="Times New Roman" w:hAnsi="Times New Roman" w:cs="Times New Roman"/>
            <w:webHidden/>
          </w:rPr>
        </w:r>
        <w:r w:rsidR="003058FA" w:rsidRPr="003058FA">
          <w:rPr>
            <w:rFonts w:ascii="Times New Roman" w:hAnsi="Times New Roman" w:cs="Times New Roman"/>
            <w:webHidden/>
          </w:rPr>
          <w:fldChar w:fldCharType="separate"/>
        </w:r>
        <w:r w:rsidR="0098181E">
          <w:rPr>
            <w:rFonts w:ascii="Times New Roman" w:hAnsi="Times New Roman" w:cs="Times New Roman"/>
            <w:webHidden/>
          </w:rPr>
          <w:t>58</w:t>
        </w:r>
        <w:r w:rsidR="003058FA" w:rsidRPr="003058FA">
          <w:rPr>
            <w:rFonts w:ascii="Times New Roman" w:hAnsi="Times New Roman" w:cs="Times New Roman"/>
            <w:webHidden/>
          </w:rPr>
          <w:fldChar w:fldCharType="end"/>
        </w:r>
      </w:hyperlink>
    </w:p>
    <w:p w14:paraId="64A8E8DE" w14:textId="386735E6" w:rsidR="00EC5822" w:rsidRPr="00EC5822" w:rsidRDefault="007005FE" w:rsidP="00986179">
      <w:pPr>
        <w:pStyle w:val="TOC2"/>
        <w:rPr>
          <w:rFonts w:asciiTheme="minorHAnsi" w:hAnsiTheme="minorHAnsi" w:cstheme="minorBidi"/>
          <w:lang w:val="en-US" w:eastAsia="zh-CN"/>
        </w:rPr>
      </w:pPr>
      <w:hyperlink w:anchor="_Toc79764551" w:history="1">
        <w:r w:rsidR="00EC5822" w:rsidRPr="00EC5822">
          <w:rPr>
            <w:rStyle w:val="Hyperlink"/>
            <w:lang w:bidi="lo-LA"/>
          </w:rPr>
          <w:t>3.5</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ຖານຂໍ້ມູນ</w:t>
        </w:r>
        <w:r w:rsidR="003058FA">
          <w:rPr>
            <w:webHidden/>
          </w:rPr>
          <w:t>…………………………………………………………….</w:t>
        </w:r>
        <w:r w:rsidR="00EC5822" w:rsidRPr="00EC5822">
          <w:rPr>
            <w:webHidden/>
          </w:rPr>
          <w:fldChar w:fldCharType="begin"/>
        </w:r>
        <w:r w:rsidR="00EC5822" w:rsidRPr="00EC5822">
          <w:rPr>
            <w:webHidden/>
          </w:rPr>
          <w:instrText xml:space="preserve"> PAGEREF _Toc79764551 \h </w:instrText>
        </w:r>
        <w:r w:rsidR="00EC5822" w:rsidRPr="00EC5822">
          <w:rPr>
            <w:webHidden/>
          </w:rPr>
        </w:r>
        <w:r w:rsidR="00EC5822" w:rsidRPr="00EC5822">
          <w:rPr>
            <w:webHidden/>
          </w:rPr>
          <w:fldChar w:fldCharType="separate"/>
        </w:r>
        <w:r w:rsidR="0098181E">
          <w:rPr>
            <w:webHidden/>
          </w:rPr>
          <w:t>59</w:t>
        </w:r>
        <w:r w:rsidR="00EC5822" w:rsidRPr="00EC5822">
          <w:rPr>
            <w:webHidden/>
          </w:rPr>
          <w:fldChar w:fldCharType="end"/>
        </w:r>
      </w:hyperlink>
    </w:p>
    <w:p w14:paraId="3EFA7300" w14:textId="05C71206" w:rsidR="00EC5822" w:rsidRPr="00EC5822" w:rsidRDefault="007005FE" w:rsidP="00986179">
      <w:pPr>
        <w:pStyle w:val="TOC4"/>
        <w:spacing w:after="0"/>
        <w:rPr>
          <w:rFonts w:asciiTheme="minorHAnsi" w:hAnsiTheme="minorHAnsi" w:cstheme="minorBidi"/>
          <w:lang w:bidi="th-TH"/>
        </w:rPr>
      </w:pPr>
      <w:hyperlink w:anchor="_Toc79764552" w:history="1">
        <w:r w:rsidR="003058FA">
          <w:rPr>
            <w:rStyle w:val="Hyperlink"/>
            <w:rFonts w:ascii="Times New Roman" w:hAnsi="Times New Roman" w:cs="Times New Roman"/>
          </w:rPr>
          <w:t>3.5.1</w:t>
        </w:r>
        <w:r w:rsidR="00EC5822" w:rsidRPr="00EC5822">
          <w:rPr>
            <w:rStyle w:val="Hyperlink"/>
          </w:rPr>
          <w:t xml:space="preserve"> </w:t>
        </w:r>
        <w:r w:rsidR="00EC5822" w:rsidRPr="00EC5822">
          <w:rPr>
            <w:rStyle w:val="Hyperlink"/>
            <w:rFonts w:hint="cs"/>
            <w:cs/>
          </w:rPr>
          <w:t>ຕາຕະລາງພະນັກງາ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mploye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9</w:t>
        </w:r>
        <w:r w:rsidR="00EC5822" w:rsidRPr="003058FA">
          <w:rPr>
            <w:rFonts w:ascii="Times New Roman" w:hAnsi="Times New Roman" w:cs="Times New Roman"/>
            <w:webHidden/>
          </w:rPr>
          <w:fldChar w:fldCharType="end"/>
        </w:r>
      </w:hyperlink>
    </w:p>
    <w:p w14:paraId="291AA57C" w14:textId="653560C0" w:rsidR="00EC5822" w:rsidRPr="00EC5822" w:rsidRDefault="007005FE" w:rsidP="00986179">
      <w:pPr>
        <w:pStyle w:val="TOC4"/>
        <w:spacing w:after="0"/>
        <w:rPr>
          <w:rFonts w:asciiTheme="minorHAnsi" w:hAnsiTheme="minorHAnsi" w:cstheme="minorBidi"/>
          <w:lang w:bidi="th-TH"/>
        </w:rPr>
      </w:pPr>
      <w:hyperlink w:anchor="_Toc79764553" w:history="1">
        <w:r w:rsidR="003058FA">
          <w:rPr>
            <w:rStyle w:val="Hyperlink"/>
            <w:rFonts w:ascii="Times New Roman" w:hAnsi="Times New Roman" w:cs="Times New Roman"/>
          </w:rPr>
          <w:t>3.5.2</w:t>
        </w:r>
        <w:r w:rsidR="00EC5822" w:rsidRPr="00EC5822">
          <w:rPr>
            <w:rStyle w:val="Hyperlink"/>
          </w:rPr>
          <w:t xml:space="preserve"> </w:t>
        </w:r>
        <w:r w:rsidR="00EC5822" w:rsidRPr="00EC5822">
          <w:rPr>
            <w:rStyle w:val="Hyperlink"/>
            <w:rFonts w:hint="cs"/>
            <w:cs/>
          </w:rPr>
          <w:t>ຕາຕະລາງຂໍ້ມູນປີ້</w:t>
        </w:r>
        <w:r w:rsidR="00EC5822" w:rsidRPr="00EC5822">
          <w:rPr>
            <w:rStyle w:val="Hyperlink"/>
          </w:rPr>
          <w:t xml:space="preserve"> (</w:t>
        </w:r>
        <w:r w:rsidR="00EC5822" w:rsidRPr="003058FA">
          <w:rPr>
            <w:rStyle w:val="Hyperlink"/>
            <w:rFonts w:ascii="Times New Roman" w:hAnsi="Times New Roman" w:cs="Times New Roman"/>
          </w:rPr>
          <w:t>Ticke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59</w:t>
        </w:r>
        <w:r w:rsidR="00EC5822" w:rsidRPr="003058FA">
          <w:rPr>
            <w:rFonts w:ascii="Times New Roman" w:hAnsi="Times New Roman" w:cs="Times New Roman"/>
            <w:webHidden/>
          </w:rPr>
          <w:fldChar w:fldCharType="end"/>
        </w:r>
      </w:hyperlink>
    </w:p>
    <w:p w14:paraId="7E4B61C1" w14:textId="2902EEBB" w:rsidR="00EC5822" w:rsidRPr="00EC5822" w:rsidRDefault="007005FE" w:rsidP="00986179">
      <w:pPr>
        <w:pStyle w:val="TOC4"/>
        <w:spacing w:after="0"/>
        <w:rPr>
          <w:rFonts w:asciiTheme="minorHAnsi" w:hAnsiTheme="minorHAnsi" w:cstheme="minorBidi"/>
          <w:lang w:bidi="th-TH"/>
        </w:rPr>
      </w:pPr>
      <w:hyperlink w:anchor="_Toc79764554" w:history="1">
        <w:r w:rsidR="003058FA">
          <w:rPr>
            <w:rStyle w:val="Hyperlink"/>
            <w:rFonts w:ascii="Times New Roman" w:hAnsi="Times New Roman" w:cs="Times New Roman"/>
          </w:rPr>
          <w:t>3.5.3</w:t>
        </w:r>
        <w:r w:rsidR="00EC5822" w:rsidRPr="00EC5822">
          <w:rPr>
            <w:rStyle w:val="Hyperlink"/>
          </w:rPr>
          <w:t xml:space="preserve"> </w:t>
        </w:r>
        <w:r w:rsidR="00EC5822" w:rsidRPr="00EC5822">
          <w:rPr>
            <w:rStyle w:val="Hyperlink"/>
            <w:rFonts w:hint="cs"/>
            <w:cs/>
          </w:rPr>
          <w:t>ຕາຕະລາງຂໍ້ມູນບໍລິສັດ</w:t>
        </w:r>
        <w:r w:rsidR="00EC5822" w:rsidRPr="00EC5822">
          <w:rPr>
            <w:rStyle w:val="Hyperlink"/>
          </w:rPr>
          <w:t xml:space="preserve"> (</w:t>
        </w:r>
        <w:r w:rsidR="00EC5822" w:rsidRPr="003058FA">
          <w:rPr>
            <w:rStyle w:val="Hyperlink"/>
            <w:rFonts w:ascii="Times New Roman" w:hAnsi="Times New Roman" w:cs="Times New Roman"/>
          </w:rPr>
          <w:t>Company</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2CF235E8" w14:textId="77C1AE60" w:rsidR="00EC5822" w:rsidRPr="00EC5822" w:rsidRDefault="007005FE" w:rsidP="00986179">
      <w:pPr>
        <w:pStyle w:val="TOC4"/>
        <w:spacing w:after="0"/>
        <w:rPr>
          <w:rFonts w:asciiTheme="minorHAnsi" w:hAnsiTheme="minorHAnsi" w:cstheme="minorBidi"/>
          <w:lang w:bidi="th-TH"/>
        </w:rPr>
      </w:pPr>
      <w:hyperlink w:anchor="_Toc79764555" w:history="1">
        <w:r w:rsidR="003058FA">
          <w:rPr>
            <w:rStyle w:val="Hyperlink"/>
            <w:rFonts w:ascii="Times New Roman" w:hAnsi="Times New Roman" w:cs="Times New Roman"/>
          </w:rPr>
          <w:t>3.5.4</w:t>
        </w:r>
        <w:r w:rsidR="00EC5822" w:rsidRPr="00EC5822">
          <w:rPr>
            <w:rStyle w:val="Hyperlink"/>
          </w:rPr>
          <w:t xml:space="preserve"> </w:t>
        </w:r>
        <w:r w:rsidR="00EC5822" w:rsidRPr="00EC5822">
          <w:rPr>
            <w:rStyle w:val="Hyperlink"/>
            <w:rFonts w:hint="cs"/>
            <w:cs/>
          </w:rPr>
          <w:t>ຕາຕະລາງຂໍ້ມູນປະເພດລົດ</w:t>
        </w:r>
        <w:r w:rsidR="00EC5822" w:rsidRPr="00EC5822">
          <w:rPr>
            <w:rStyle w:val="Hyperlink"/>
          </w:rPr>
          <w:t xml:space="preserve"> (</w:t>
        </w:r>
        <w:r w:rsidR="00EC5822" w:rsidRPr="003058FA">
          <w:rPr>
            <w:rStyle w:val="Hyperlink"/>
            <w:rFonts w:ascii="Times New Roman" w:hAnsi="Times New Roman" w:cs="Times New Roman"/>
          </w:rPr>
          <w:t>BusTyp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630AC472" w14:textId="5BC65FCE" w:rsidR="00EC5822" w:rsidRPr="00EC5822" w:rsidRDefault="007005FE" w:rsidP="00986179">
      <w:pPr>
        <w:pStyle w:val="TOC4"/>
        <w:spacing w:after="0"/>
        <w:rPr>
          <w:rFonts w:asciiTheme="minorHAnsi" w:hAnsiTheme="minorHAnsi" w:cstheme="minorBidi"/>
          <w:lang w:bidi="th-TH"/>
        </w:rPr>
      </w:pPr>
      <w:hyperlink w:anchor="_Toc79764556" w:history="1">
        <w:r w:rsidR="003058FA">
          <w:rPr>
            <w:rStyle w:val="Hyperlink"/>
            <w:rFonts w:ascii="Times New Roman" w:hAnsi="Times New Roman" w:cs="Times New Roman"/>
          </w:rPr>
          <w:t>3.5.5</w:t>
        </w:r>
        <w:r w:rsidR="00EC5822" w:rsidRPr="00EC5822">
          <w:rPr>
            <w:rStyle w:val="Hyperlink"/>
          </w:rPr>
          <w:t xml:space="preserve"> </w:t>
        </w:r>
        <w:r w:rsidR="00EC5822" w:rsidRPr="00EC5822">
          <w:rPr>
            <w:rStyle w:val="Hyperlink"/>
            <w:rFonts w:hint="cs"/>
            <w:cs/>
          </w:rPr>
          <w:t>ຕາຕະລາງຂໍ້ມູນລົດ</w:t>
        </w:r>
        <w:r w:rsidR="00EC5822" w:rsidRPr="00EC5822">
          <w:rPr>
            <w:rStyle w:val="Hyperlink"/>
          </w:rPr>
          <w:t xml:space="preserve"> (</w:t>
        </w:r>
        <w:r w:rsidR="00EC5822" w:rsidRPr="003058FA">
          <w:rPr>
            <w:rStyle w:val="Hyperlink"/>
            <w:rFonts w:ascii="Times New Roman" w:hAnsi="Times New Roman" w:cs="Times New Roman"/>
          </w:rPr>
          <w:t>Bus</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2F1F27FA" w14:textId="5B504C9D" w:rsidR="00EC5822" w:rsidRPr="00EC5822" w:rsidRDefault="007005FE" w:rsidP="00986179">
      <w:pPr>
        <w:pStyle w:val="TOC4"/>
        <w:spacing w:after="0"/>
        <w:rPr>
          <w:rFonts w:asciiTheme="minorHAnsi" w:hAnsiTheme="minorHAnsi" w:cstheme="minorBidi"/>
          <w:lang w:bidi="th-TH"/>
        </w:rPr>
      </w:pPr>
      <w:hyperlink w:anchor="_Toc79764557" w:history="1">
        <w:r w:rsidR="003058FA">
          <w:rPr>
            <w:rStyle w:val="Hyperlink"/>
            <w:rFonts w:ascii="Times New Roman" w:hAnsi="Times New Roman" w:cs="Times New Roman"/>
          </w:rPr>
          <w:t>3.5.6</w:t>
        </w:r>
        <w:r w:rsidR="00EC5822" w:rsidRPr="00EC5822">
          <w:rPr>
            <w:rStyle w:val="Hyperlink"/>
          </w:rPr>
          <w:t xml:space="preserve"> </w:t>
        </w:r>
        <w:r w:rsidR="00EC5822" w:rsidRPr="00EC5822">
          <w:rPr>
            <w:rStyle w:val="Hyperlink"/>
            <w:rFonts w:hint="cs"/>
            <w:cs/>
          </w:rPr>
          <w:t>ຕາຕະລາງຂໍ້ມູນບ່ອນນັ່ງ</w:t>
        </w:r>
        <w:r w:rsidR="00EC5822" w:rsidRPr="00EC5822">
          <w:rPr>
            <w:rStyle w:val="Hyperlink"/>
          </w:rPr>
          <w:t xml:space="preserve"> (</w:t>
        </w:r>
        <w:r w:rsidR="00EC5822" w:rsidRPr="003058FA">
          <w:rPr>
            <w:rStyle w:val="Hyperlink"/>
            <w:rFonts w:ascii="Times New Roman" w:hAnsi="Times New Roman" w:cs="Times New Roman"/>
          </w:rPr>
          <w:t>Sea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594D5E23" w14:textId="0D28BF67" w:rsidR="00EC5822" w:rsidRPr="00EC5822" w:rsidRDefault="007005FE" w:rsidP="00986179">
      <w:pPr>
        <w:pStyle w:val="TOC4"/>
        <w:spacing w:after="0"/>
        <w:rPr>
          <w:rFonts w:asciiTheme="minorHAnsi" w:hAnsiTheme="minorHAnsi" w:cstheme="minorBidi"/>
          <w:lang w:bidi="th-TH"/>
        </w:rPr>
      </w:pPr>
      <w:hyperlink w:anchor="_Toc79764558" w:history="1">
        <w:r w:rsidR="003058FA">
          <w:rPr>
            <w:rStyle w:val="Hyperlink"/>
            <w:rFonts w:ascii="Times New Roman" w:hAnsi="Times New Roman" w:cs="Times New Roman"/>
          </w:rPr>
          <w:t>3.5.7</w:t>
        </w:r>
        <w:r w:rsidR="00EC5822" w:rsidRPr="00EC5822">
          <w:rPr>
            <w:rStyle w:val="Hyperlink"/>
          </w:rPr>
          <w:t xml:space="preserve"> </w:t>
        </w:r>
        <w:r w:rsidR="00EC5822" w:rsidRPr="00EC5822">
          <w:rPr>
            <w:rStyle w:val="Hyperlink"/>
            <w:rFonts w:hint="cs"/>
            <w:cs/>
          </w:rPr>
          <w:t>ຕາຕະລາງຂໍ້ມູນສະມາຊິກ</w:t>
        </w:r>
        <w:r w:rsidR="00EC5822" w:rsidRPr="00EC5822">
          <w:rPr>
            <w:rStyle w:val="Hyperlink"/>
          </w:rPr>
          <w:t xml:space="preserve">  (</w:t>
        </w:r>
        <w:r w:rsidR="00EC5822" w:rsidRPr="003058FA">
          <w:rPr>
            <w:rStyle w:val="Hyperlink"/>
            <w:rFonts w:ascii="Times New Roman" w:hAnsi="Times New Roman" w:cs="Times New Roman"/>
          </w:rPr>
          <w:t>Member</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08214706" w14:textId="0C661483" w:rsidR="00EC5822" w:rsidRPr="00EC5822" w:rsidRDefault="007005FE" w:rsidP="00986179">
      <w:pPr>
        <w:pStyle w:val="TOC4"/>
        <w:spacing w:after="0"/>
        <w:rPr>
          <w:rFonts w:asciiTheme="minorHAnsi" w:hAnsiTheme="minorHAnsi" w:cstheme="minorBidi"/>
          <w:lang w:bidi="th-TH"/>
        </w:rPr>
      </w:pPr>
      <w:hyperlink w:anchor="_Toc79764559" w:history="1">
        <w:r w:rsidR="003058FA">
          <w:rPr>
            <w:rStyle w:val="Hyperlink"/>
            <w:rFonts w:ascii="Times New Roman" w:hAnsi="Times New Roman" w:cs="Times New Roman"/>
          </w:rPr>
          <w:t>3.5.8</w:t>
        </w:r>
        <w:r w:rsidR="00EC5822" w:rsidRPr="00EC5822">
          <w:rPr>
            <w:rStyle w:val="Hyperlink"/>
          </w:rPr>
          <w:t xml:space="preserve"> </w:t>
        </w:r>
        <w:r w:rsidR="00EC5822" w:rsidRPr="00EC5822">
          <w:rPr>
            <w:rStyle w:val="Hyperlink"/>
            <w:rFonts w:hint="cs"/>
            <w:cs/>
          </w:rPr>
          <w:t>ຕາຕະລາງຂໍ້ມູນການຈອງ</w:t>
        </w:r>
        <w:r w:rsidR="00EC5822" w:rsidRPr="00EC5822">
          <w:rPr>
            <w:rStyle w:val="Hyperlink"/>
          </w:rPr>
          <w:t xml:space="preserve">  (</w:t>
        </w:r>
        <w:r w:rsidR="00EC5822" w:rsidRPr="003058FA">
          <w:rPr>
            <w:rStyle w:val="Hyperlink"/>
            <w:rFonts w:ascii="Times New Roman" w:hAnsi="Times New Roman" w:cs="Times New Roman"/>
          </w:rPr>
          <w:t>Booking</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7FAE70A4" w14:textId="4A5E0FEE" w:rsidR="00EC5822" w:rsidRPr="00EC5822" w:rsidRDefault="007005FE" w:rsidP="00986179">
      <w:pPr>
        <w:pStyle w:val="TOC4"/>
        <w:spacing w:after="0"/>
        <w:rPr>
          <w:rFonts w:asciiTheme="minorHAnsi" w:hAnsiTheme="minorHAnsi" w:cstheme="minorBidi"/>
          <w:lang w:bidi="th-TH"/>
        </w:rPr>
      </w:pPr>
      <w:hyperlink w:anchor="_Toc79764560" w:history="1">
        <w:r w:rsidR="00CF7CA1">
          <w:rPr>
            <w:rStyle w:val="Hyperlink"/>
            <w:rFonts w:ascii="Times New Roman" w:hAnsi="Times New Roman" w:cs="Times New Roman"/>
          </w:rPr>
          <w:t>3.5.9</w:t>
        </w:r>
        <w:r w:rsidR="00EC5822" w:rsidRPr="00EC5822">
          <w:rPr>
            <w:rStyle w:val="Hyperlink"/>
            <w:rFonts w:cs="Times New Roman"/>
          </w:rPr>
          <w:t xml:space="preserve"> </w:t>
        </w:r>
        <w:r w:rsidR="00EC5822" w:rsidRPr="00EC5822">
          <w:rPr>
            <w:rStyle w:val="Hyperlink"/>
            <w:rFonts w:hint="cs"/>
            <w:cs/>
          </w:rPr>
          <w:t>ຕາຕະລາງຂໍ້ມູນລາຍລະອຽດການຈອງ</w:t>
        </w:r>
        <w:r w:rsidR="00EC5822" w:rsidRPr="00EC5822">
          <w:rPr>
            <w:rStyle w:val="Hyperlink"/>
          </w:rPr>
          <w:t xml:space="preserve"> (</w:t>
        </w:r>
        <w:r w:rsidR="00EC5822" w:rsidRPr="003058FA">
          <w:rPr>
            <w:rStyle w:val="Hyperlink"/>
            <w:rFonts w:ascii="Times New Roman" w:hAnsi="Times New Roman" w:cs="Times New Roman"/>
          </w:rPr>
          <w:t>BookingItem</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62243E02" w14:textId="352617AE" w:rsidR="00EC5822" w:rsidRPr="00EC5822" w:rsidRDefault="007005FE" w:rsidP="00986179">
      <w:pPr>
        <w:pStyle w:val="TOC4"/>
        <w:spacing w:after="0"/>
        <w:rPr>
          <w:rFonts w:asciiTheme="minorHAnsi" w:hAnsiTheme="minorHAnsi" w:cstheme="minorBidi"/>
          <w:lang w:bidi="th-TH"/>
        </w:rPr>
      </w:pPr>
      <w:hyperlink w:anchor="_Toc79764561" w:history="1">
        <w:r w:rsidR="00CF7CA1">
          <w:rPr>
            <w:rStyle w:val="Hyperlink"/>
            <w:rFonts w:ascii="Times New Roman" w:hAnsi="Times New Roman" w:cs="Times New Roman"/>
          </w:rPr>
          <w:t xml:space="preserve">3.5.10 </w:t>
        </w:r>
        <w:r w:rsidR="00EC5822" w:rsidRPr="00EC5822">
          <w:rPr>
            <w:rStyle w:val="Hyperlink"/>
            <w:rFonts w:hint="cs"/>
            <w:cs/>
          </w:rPr>
          <w:t>ຕາຕະລາງຂໍ້ມູນສາຍທາງ</w:t>
        </w:r>
        <w:r w:rsidR="00EC5822" w:rsidRPr="00EC5822">
          <w:rPr>
            <w:rStyle w:val="Hyperlink"/>
          </w:rPr>
          <w:t xml:space="preserve">  </w:t>
        </w:r>
        <w:r w:rsidR="00EC5822" w:rsidRPr="00EC5822">
          <w:rPr>
            <w:rStyle w:val="Hyperlink"/>
            <w:rFonts w:cs="Times New Roman"/>
          </w:rPr>
          <w:t>(</w:t>
        </w:r>
        <w:r w:rsidR="00EC5822" w:rsidRPr="003058FA">
          <w:rPr>
            <w:rStyle w:val="Hyperlink"/>
            <w:rFonts w:ascii="Times New Roman" w:hAnsi="Times New Roman" w:cs="Times New Roman"/>
          </w:rPr>
          <w:t>Rout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236BCB70" w14:textId="4163B67B" w:rsidR="00EC5822" w:rsidRPr="00EC5822" w:rsidRDefault="007005FE" w:rsidP="00986179">
      <w:pPr>
        <w:pStyle w:val="TOC4"/>
        <w:spacing w:after="0"/>
        <w:rPr>
          <w:rFonts w:asciiTheme="minorHAnsi" w:hAnsiTheme="minorHAnsi" w:cstheme="minorBidi"/>
          <w:lang w:bidi="th-TH"/>
        </w:rPr>
      </w:pPr>
      <w:hyperlink w:anchor="_Toc79764562" w:history="1">
        <w:r w:rsidR="00CF7CA1">
          <w:rPr>
            <w:rStyle w:val="Hyperlink"/>
            <w:rFonts w:ascii="Times New Roman" w:hAnsi="Times New Roman" w:cs="Times New Roman"/>
          </w:rPr>
          <w:t>3.5.11</w:t>
        </w:r>
        <w:r w:rsidR="00EC5822" w:rsidRPr="00EC5822">
          <w:rPr>
            <w:rStyle w:val="Hyperlink"/>
          </w:rPr>
          <w:t xml:space="preserve"> </w:t>
        </w:r>
        <w:r w:rsidR="00EC5822" w:rsidRPr="00EC5822">
          <w:rPr>
            <w:rStyle w:val="Hyperlink"/>
            <w:rFonts w:hint="cs"/>
            <w:cs/>
          </w:rPr>
          <w:t>ຕາຕະລາງຂໍ້ມູນເວລາລົດອອກ</w:t>
        </w:r>
        <w:r w:rsidR="00EC5822" w:rsidRPr="00EC5822">
          <w:rPr>
            <w:rStyle w:val="Hyperlink"/>
          </w:rPr>
          <w:t xml:space="preserve"> (</w:t>
        </w:r>
        <w:r w:rsidR="00EC5822" w:rsidRPr="003058FA">
          <w:rPr>
            <w:rStyle w:val="Hyperlink"/>
            <w:rFonts w:ascii="Times New Roman" w:hAnsi="Times New Roman" w:cs="Times New Roman"/>
          </w:rPr>
          <w:t>DepartureTim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98181E">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79685310" w14:textId="5AF25C09" w:rsidR="00EC5822" w:rsidRPr="00EC5822" w:rsidRDefault="007005FE" w:rsidP="00986179">
      <w:pPr>
        <w:pStyle w:val="TOC2"/>
        <w:rPr>
          <w:rFonts w:asciiTheme="minorHAnsi" w:hAnsiTheme="minorHAnsi" w:cstheme="minorBidi"/>
          <w:lang w:val="en-US" w:eastAsia="zh-CN"/>
        </w:rPr>
      </w:pPr>
      <w:hyperlink w:anchor="_Toc79764563" w:history="1">
        <w:r w:rsidR="00EC5822" w:rsidRPr="00EC5822">
          <w:rPr>
            <w:rStyle w:val="Hyperlink"/>
            <w:lang w:bidi="lo-LA"/>
          </w:rPr>
          <w:t>3.6</w:t>
        </w:r>
        <w:r w:rsidR="00EC5822" w:rsidRPr="00EC5822">
          <w:rPr>
            <w:rStyle w:val="Hyperlink"/>
            <w:rFonts w:cs="Saysettha OT"/>
            <w:lang w:bidi="lo-LA"/>
          </w:rPr>
          <w:t xml:space="preserve"> </w:t>
        </w:r>
        <w:r w:rsidR="00EC5822" w:rsidRPr="00EC5822">
          <w:rPr>
            <w:rStyle w:val="Hyperlink"/>
            <w:rFonts w:cs="Saysettha OT" w:hint="cs"/>
            <w:cs/>
            <w:lang w:bidi="lo-LA"/>
          </w:rPr>
          <w:t>ແຜນວາດຂັ້ນຕອນການເຮັດວຽກ</w:t>
        </w:r>
        <w:r w:rsidR="00EC5822" w:rsidRPr="00EC5822">
          <w:rPr>
            <w:rStyle w:val="Hyperlink"/>
            <w:rFonts w:cs="Saysettha OT"/>
            <w:cs/>
            <w:lang w:bidi="lo-LA"/>
          </w:rPr>
          <w:t xml:space="preserve"> </w:t>
        </w:r>
        <w:r w:rsidR="00EC5822" w:rsidRPr="00EC5822">
          <w:rPr>
            <w:rStyle w:val="Hyperlink"/>
            <w:cs/>
            <w:lang w:bidi="lo-LA"/>
          </w:rPr>
          <w:t>(</w:t>
        </w:r>
        <w:r w:rsidR="00EC5822" w:rsidRPr="00EC5822">
          <w:rPr>
            <w:rStyle w:val="Hyperlink"/>
            <w:lang w:bidi="lo-LA"/>
          </w:rPr>
          <w:t>Flowchart)</w:t>
        </w:r>
        <w:r w:rsidR="003058FA">
          <w:rPr>
            <w:webHidden/>
          </w:rPr>
          <w:t>………………………………………..</w:t>
        </w:r>
        <w:r w:rsidR="00EC5822" w:rsidRPr="00EC5822">
          <w:rPr>
            <w:webHidden/>
          </w:rPr>
          <w:fldChar w:fldCharType="begin"/>
        </w:r>
        <w:r w:rsidR="00EC5822" w:rsidRPr="00EC5822">
          <w:rPr>
            <w:webHidden/>
          </w:rPr>
          <w:instrText xml:space="preserve"> PAGEREF _Toc79764563 \h </w:instrText>
        </w:r>
        <w:r w:rsidR="00EC5822" w:rsidRPr="00EC5822">
          <w:rPr>
            <w:webHidden/>
          </w:rPr>
        </w:r>
        <w:r w:rsidR="00EC5822" w:rsidRPr="00EC5822">
          <w:rPr>
            <w:webHidden/>
          </w:rPr>
          <w:fldChar w:fldCharType="separate"/>
        </w:r>
        <w:r w:rsidR="0098181E">
          <w:rPr>
            <w:webHidden/>
          </w:rPr>
          <w:t>64</w:t>
        </w:r>
        <w:r w:rsidR="00EC5822" w:rsidRPr="00EC5822">
          <w:rPr>
            <w:webHidden/>
          </w:rPr>
          <w:fldChar w:fldCharType="end"/>
        </w:r>
      </w:hyperlink>
    </w:p>
    <w:p w14:paraId="324782AD" w14:textId="0990D257" w:rsidR="00EC5822" w:rsidRPr="00EC5822" w:rsidRDefault="007005FE" w:rsidP="00986179">
      <w:pPr>
        <w:pStyle w:val="TOC3"/>
        <w:spacing w:after="0"/>
        <w:rPr>
          <w:rFonts w:asciiTheme="minorHAnsi" w:hAnsiTheme="minorHAnsi" w:cstheme="minorBidi"/>
          <w:lang w:val="en-US" w:eastAsia="zh-CN" w:bidi="th-TH"/>
        </w:rPr>
      </w:pPr>
      <w:hyperlink w:anchor="_Toc79764564" w:history="1">
        <w:r w:rsidR="00EC5822" w:rsidRPr="00EC5822">
          <w:rPr>
            <w:rStyle w:val="Hyperlink"/>
          </w:rPr>
          <w:t>3.6.1</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ະໝັກສະມາຊິກ</w:t>
        </w:r>
        <w:r w:rsidR="00EC5822" w:rsidRPr="00EC5822">
          <w:rPr>
            <w:webHidden/>
          </w:rPr>
          <w:tab/>
        </w:r>
        <w:r w:rsidR="00EC5822" w:rsidRPr="00EC5822">
          <w:rPr>
            <w:webHidden/>
          </w:rPr>
          <w:fldChar w:fldCharType="begin"/>
        </w:r>
        <w:r w:rsidR="00EC5822" w:rsidRPr="00EC5822">
          <w:rPr>
            <w:webHidden/>
          </w:rPr>
          <w:instrText xml:space="preserve"> PAGEREF _Toc79764564 \h </w:instrText>
        </w:r>
        <w:r w:rsidR="00EC5822" w:rsidRPr="00EC5822">
          <w:rPr>
            <w:webHidden/>
          </w:rPr>
        </w:r>
        <w:r w:rsidR="00EC5822" w:rsidRPr="00EC5822">
          <w:rPr>
            <w:webHidden/>
          </w:rPr>
          <w:fldChar w:fldCharType="separate"/>
        </w:r>
        <w:r w:rsidR="0098181E">
          <w:rPr>
            <w:webHidden/>
          </w:rPr>
          <w:t>64</w:t>
        </w:r>
        <w:r w:rsidR="00EC5822" w:rsidRPr="00EC5822">
          <w:rPr>
            <w:webHidden/>
          </w:rPr>
          <w:fldChar w:fldCharType="end"/>
        </w:r>
      </w:hyperlink>
    </w:p>
    <w:p w14:paraId="7C6CF60B" w14:textId="635E6978" w:rsidR="00EC5822" w:rsidRDefault="007005FE" w:rsidP="00986179">
      <w:pPr>
        <w:pStyle w:val="TOC3"/>
        <w:spacing w:after="0"/>
        <w:rPr>
          <w:rFonts w:cs="DokChampa"/>
        </w:rPr>
      </w:pPr>
      <w:hyperlink w:anchor="_Toc79764565" w:history="1">
        <w:r w:rsidR="00EC5822" w:rsidRPr="00EC5822">
          <w:rPr>
            <w:rStyle w:val="Hyperlink"/>
          </w:rPr>
          <w:t>3.6.2</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ເຂົ້າສູ່ລະບົບ</w:t>
        </w:r>
        <w:r w:rsidR="00EC5822" w:rsidRPr="00EC5822">
          <w:rPr>
            <w:webHidden/>
          </w:rPr>
          <w:tab/>
        </w:r>
        <w:r w:rsidR="00EC5822" w:rsidRPr="00EC5822">
          <w:rPr>
            <w:webHidden/>
          </w:rPr>
          <w:fldChar w:fldCharType="begin"/>
        </w:r>
        <w:r w:rsidR="00EC5822" w:rsidRPr="00EC5822">
          <w:rPr>
            <w:webHidden/>
          </w:rPr>
          <w:instrText xml:space="preserve"> PAGEREF _Toc79764565 \h </w:instrText>
        </w:r>
        <w:r w:rsidR="00EC5822" w:rsidRPr="00EC5822">
          <w:rPr>
            <w:webHidden/>
          </w:rPr>
        </w:r>
        <w:r w:rsidR="00EC5822" w:rsidRPr="00EC5822">
          <w:rPr>
            <w:webHidden/>
          </w:rPr>
          <w:fldChar w:fldCharType="separate"/>
        </w:r>
        <w:r w:rsidR="0098181E">
          <w:rPr>
            <w:webHidden/>
          </w:rPr>
          <w:t>65</w:t>
        </w:r>
        <w:r w:rsidR="00EC5822" w:rsidRPr="00EC5822">
          <w:rPr>
            <w:webHidden/>
          </w:rPr>
          <w:fldChar w:fldCharType="end"/>
        </w:r>
      </w:hyperlink>
    </w:p>
    <w:p w14:paraId="2FE46483" w14:textId="67F0BFEB" w:rsidR="00304775" w:rsidRDefault="00304775" w:rsidP="00304775">
      <w:pPr>
        <w:rPr>
          <w:rFonts w:cs="DokChampa"/>
          <w:noProof/>
          <w:lang w:val="en-GB" w:eastAsia="en-GB" w:bidi="lo-LA"/>
        </w:rPr>
      </w:pPr>
    </w:p>
    <w:p w14:paraId="792E00DF" w14:textId="77777777" w:rsidR="00304775" w:rsidRDefault="00304775" w:rsidP="00304775">
      <w:pPr>
        <w:pStyle w:val="TOC1"/>
        <w:spacing w:after="0" w:afterAutospacing="0"/>
        <w:rPr>
          <w:cs/>
        </w:rPr>
      </w:pPr>
      <w:r w:rsidRPr="00D61557">
        <w:rPr>
          <w:rFonts w:hint="cs"/>
          <w:cs/>
        </w:rPr>
        <w:lastRenderedPageBreak/>
        <w:t>ສາລະບານ</w:t>
      </w:r>
      <w:r>
        <w:t xml:space="preserve"> </w:t>
      </w:r>
      <w:r>
        <w:rPr>
          <w:rFonts w:hint="cs"/>
          <w:cs/>
        </w:rPr>
        <w:t>(ຕໍ່)</w:t>
      </w:r>
    </w:p>
    <w:p w14:paraId="74E45EC6" w14:textId="77777777" w:rsidR="00304775" w:rsidRDefault="00304775" w:rsidP="00304775">
      <w:pPr>
        <w:spacing w:after="0" w:line="276" w:lineRule="auto"/>
        <w:jc w:val="right"/>
        <w:rPr>
          <w:rFonts w:ascii="Saysettha OT" w:hAnsi="Saysettha OT" w:cs="Saysettha OT"/>
          <w:noProof/>
          <w:sz w:val="24"/>
          <w:szCs w:val="24"/>
          <w:lang w:val="en-GB" w:eastAsia="en-GB" w:bidi="lo-LA"/>
        </w:rPr>
      </w:pPr>
      <w:r w:rsidRPr="0034737E">
        <w:rPr>
          <w:rFonts w:ascii="Saysettha OT" w:hAnsi="Saysettha OT" w:cs="Saysettha OT"/>
          <w:noProof/>
          <w:sz w:val="24"/>
          <w:szCs w:val="24"/>
          <w:cs/>
          <w:lang w:val="en-GB" w:eastAsia="en-GB" w:bidi="lo-LA"/>
        </w:rPr>
        <w:t>ໜ້າທີ</w:t>
      </w:r>
    </w:p>
    <w:p w14:paraId="7B2803F8" w14:textId="1AAAEDF2" w:rsidR="00EC5822" w:rsidRPr="00EC5822" w:rsidRDefault="007005FE" w:rsidP="00986179">
      <w:pPr>
        <w:pStyle w:val="TOC3"/>
        <w:spacing w:after="0"/>
        <w:rPr>
          <w:rFonts w:asciiTheme="minorHAnsi" w:hAnsiTheme="minorHAnsi" w:cstheme="minorBidi"/>
          <w:lang w:val="en-US" w:eastAsia="zh-CN" w:bidi="th-TH"/>
        </w:rPr>
      </w:pPr>
      <w:hyperlink w:anchor="_Toc79764566" w:history="1">
        <w:r w:rsidR="00EC5822" w:rsidRPr="00EC5822">
          <w:rPr>
            <w:rStyle w:val="Hyperlink"/>
          </w:rPr>
          <w:t>3.6.3</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ງຊື້</w:t>
        </w:r>
        <w:r w:rsidR="00EC5822" w:rsidRPr="00EC5822">
          <w:rPr>
            <w:webHidden/>
          </w:rPr>
          <w:tab/>
        </w:r>
        <w:r w:rsidR="00EC5822" w:rsidRPr="00EC5822">
          <w:rPr>
            <w:webHidden/>
          </w:rPr>
          <w:fldChar w:fldCharType="begin"/>
        </w:r>
        <w:r w:rsidR="00EC5822" w:rsidRPr="00EC5822">
          <w:rPr>
            <w:webHidden/>
          </w:rPr>
          <w:instrText xml:space="preserve"> PAGEREF _Toc79764566 \h </w:instrText>
        </w:r>
        <w:r w:rsidR="00EC5822" w:rsidRPr="00EC5822">
          <w:rPr>
            <w:webHidden/>
          </w:rPr>
        </w:r>
        <w:r w:rsidR="00EC5822" w:rsidRPr="00EC5822">
          <w:rPr>
            <w:webHidden/>
          </w:rPr>
          <w:fldChar w:fldCharType="separate"/>
        </w:r>
        <w:r w:rsidR="0098181E">
          <w:rPr>
            <w:webHidden/>
          </w:rPr>
          <w:t>66</w:t>
        </w:r>
        <w:r w:rsidR="00EC5822" w:rsidRPr="00EC5822">
          <w:rPr>
            <w:webHidden/>
          </w:rPr>
          <w:fldChar w:fldCharType="end"/>
        </w:r>
      </w:hyperlink>
    </w:p>
    <w:p w14:paraId="492D4A96" w14:textId="34C81D7C" w:rsidR="00EC5822" w:rsidRPr="00EC5822" w:rsidRDefault="007005FE" w:rsidP="00986179">
      <w:pPr>
        <w:pStyle w:val="TOC3"/>
        <w:spacing w:after="0"/>
        <w:rPr>
          <w:rFonts w:asciiTheme="minorHAnsi" w:hAnsiTheme="minorHAnsi" w:cstheme="minorBidi"/>
          <w:lang w:val="en-US" w:eastAsia="zh-CN" w:bidi="th-TH"/>
        </w:rPr>
      </w:pPr>
      <w:hyperlink w:anchor="_Toc79764567" w:history="1">
        <w:r w:rsidR="00EC5822" w:rsidRPr="00EC5822">
          <w:rPr>
            <w:rStyle w:val="Hyperlink"/>
          </w:rPr>
          <w:t>3.6.4</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ຊໍາລະເງິນ</w:t>
        </w:r>
        <w:r w:rsidR="00EC5822" w:rsidRPr="00EC5822">
          <w:rPr>
            <w:webHidden/>
          </w:rPr>
          <w:tab/>
        </w:r>
        <w:r w:rsidR="00EC5822" w:rsidRPr="00EC5822">
          <w:rPr>
            <w:webHidden/>
          </w:rPr>
          <w:fldChar w:fldCharType="begin"/>
        </w:r>
        <w:r w:rsidR="00EC5822" w:rsidRPr="00EC5822">
          <w:rPr>
            <w:webHidden/>
          </w:rPr>
          <w:instrText xml:space="preserve"> PAGEREF _Toc79764567 \h </w:instrText>
        </w:r>
        <w:r w:rsidR="00EC5822" w:rsidRPr="00EC5822">
          <w:rPr>
            <w:webHidden/>
          </w:rPr>
        </w:r>
        <w:r w:rsidR="00EC5822" w:rsidRPr="00EC5822">
          <w:rPr>
            <w:webHidden/>
          </w:rPr>
          <w:fldChar w:fldCharType="separate"/>
        </w:r>
        <w:r w:rsidR="0098181E">
          <w:rPr>
            <w:webHidden/>
          </w:rPr>
          <w:t>67</w:t>
        </w:r>
        <w:r w:rsidR="00EC5822" w:rsidRPr="00EC5822">
          <w:rPr>
            <w:webHidden/>
          </w:rPr>
          <w:fldChar w:fldCharType="end"/>
        </w:r>
      </w:hyperlink>
    </w:p>
    <w:p w14:paraId="69934251" w14:textId="6EEBEE5D" w:rsidR="00EC5822" w:rsidRPr="00EC5822" w:rsidRDefault="007005FE" w:rsidP="00986179">
      <w:pPr>
        <w:pStyle w:val="TOC3"/>
        <w:spacing w:after="0"/>
        <w:rPr>
          <w:rFonts w:asciiTheme="minorHAnsi" w:hAnsiTheme="minorHAnsi" w:cstheme="minorBidi"/>
          <w:lang w:val="en-US" w:eastAsia="zh-CN" w:bidi="th-TH"/>
        </w:rPr>
      </w:pPr>
      <w:hyperlink w:anchor="_Toc79764568" w:history="1">
        <w:r w:rsidR="00EC5822" w:rsidRPr="00EC5822">
          <w:rPr>
            <w:rStyle w:val="Hyperlink"/>
          </w:rPr>
          <w:t xml:space="preserve">3.6.5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ອອກປີ້</w:t>
        </w:r>
        <w:r w:rsidR="00EC5822" w:rsidRPr="00EC5822">
          <w:rPr>
            <w:webHidden/>
          </w:rPr>
          <w:tab/>
        </w:r>
        <w:r w:rsidR="00EC5822" w:rsidRPr="00EC5822">
          <w:rPr>
            <w:webHidden/>
          </w:rPr>
          <w:fldChar w:fldCharType="begin"/>
        </w:r>
        <w:r w:rsidR="00EC5822" w:rsidRPr="00EC5822">
          <w:rPr>
            <w:webHidden/>
          </w:rPr>
          <w:instrText xml:space="preserve"> PAGEREF _Toc79764568 \h </w:instrText>
        </w:r>
        <w:r w:rsidR="00EC5822" w:rsidRPr="00EC5822">
          <w:rPr>
            <w:webHidden/>
          </w:rPr>
        </w:r>
        <w:r w:rsidR="00EC5822" w:rsidRPr="00EC5822">
          <w:rPr>
            <w:webHidden/>
          </w:rPr>
          <w:fldChar w:fldCharType="separate"/>
        </w:r>
        <w:r w:rsidR="0098181E">
          <w:rPr>
            <w:webHidden/>
          </w:rPr>
          <w:t>68</w:t>
        </w:r>
        <w:r w:rsidR="00EC5822" w:rsidRPr="00EC5822">
          <w:rPr>
            <w:webHidden/>
          </w:rPr>
          <w:fldChar w:fldCharType="end"/>
        </w:r>
      </w:hyperlink>
    </w:p>
    <w:p w14:paraId="516417DC" w14:textId="47309D49" w:rsidR="00EC5822" w:rsidRPr="00EC5822" w:rsidRDefault="007005FE" w:rsidP="00986179">
      <w:pPr>
        <w:pStyle w:val="TOC3"/>
        <w:spacing w:after="0"/>
        <w:rPr>
          <w:rFonts w:asciiTheme="minorHAnsi" w:hAnsiTheme="minorHAnsi" w:cstheme="minorBidi"/>
          <w:lang w:val="en-US" w:eastAsia="zh-CN" w:bidi="th-TH"/>
        </w:rPr>
      </w:pPr>
      <w:hyperlink w:anchor="_Toc79764569" w:history="1">
        <w:r w:rsidR="00EC5822" w:rsidRPr="00EC5822">
          <w:rPr>
            <w:rStyle w:val="Hyperlink"/>
          </w:rPr>
          <w:t>3.6.6</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ພະນັກງານ</w:t>
        </w:r>
        <w:r w:rsidR="00EC5822" w:rsidRPr="00EC5822">
          <w:rPr>
            <w:webHidden/>
          </w:rPr>
          <w:tab/>
        </w:r>
        <w:r w:rsidR="00EC5822" w:rsidRPr="00EC5822">
          <w:rPr>
            <w:webHidden/>
          </w:rPr>
          <w:fldChar w:fldCharType="begin"/>
        </w:r>
        <w:r w:rsidR="00EC5822" w:rsidRPr="00EC5822">
          <w:rPr>
            <w:webHidden/>
          </w:rPr>
          <w:instrText xml:space="preserve"> PAGEREF _Toc79764569 \h </w:instrText>
        </w:r>
        <w:r w:rsidR="00EC5822" w:rsidRPr="00EC5822">
          <w:rPr>
            <w:webHidden/>
          </w:rPr>
        </w:r>
        <w:r w:rsidR="00EC5822" w:rsidRPr="00EC5822">
          <w:rPr>
            <w:webHidden/>
          </w:rPr>
          <w:fldChar w:fldCharType="separate"/>
        </w:r>
        <w:r w:rsidR="0098181E">
          <w:rPr>
            <w:webHidden/>
          </w:rPr>
          <w:t>69</w:t>
        </w:r>
        <w:r w:rsidR="00EC5822" w:rsidRPr="00EC5822">
          <w:rPr>
            <w:webHidden/>
          </w:rPr>
          <w:fldChar w:fldCharType="end"/>
        </w:r>
      </w:hyperlink>
    </w:p>
    <w:p w14:paraId="07F4251F" w14:textId="644B5F10" w:rsidR="00EC5822" w:rsidRPr="00EC5822" w:rsidRDefault="007005FE" w:rsidP="00986179">
      <w:pPr>
        <w:pStyle w:val="TOC3"/>
        <w:spacing w:after="0"/>
        <w:rPr>
          <w:rFonts w:asciiTheme="minorHAnsi" w:hAnsiTheme="minorHAnsi" w:cstheme="minorBidi"/>
          <w:lang w:val="en-US" w:eastAsia="zh-CN" w:bidi="th-TH"/>
        </w:rPr>
      </w:pPr>
      <w:hyperlink w:anchor="_Toc79764570" w:history="1">
        <w:r w:rsidR="00EC5822" w:rsidRPr="00EC5822">
          <w:rPr>
            <w:rStyle w:val="Hyperlink"/>
          </w:rPr>
          <w:t>3.6.7</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ກຄ້າ</w:t>
        </w:r>
        <w:r w:rsidR="00EC5822" w:rsidRPr="00EC5822">
          <w:rPr>
            <w:webHidden/>
          </w:rPr>
          <w:tab/>
        </w:r>
        <w:r w:rsidR="00EC5822" w:rsidRPr="00EC5822">
          <w:rPr>
            <w:webHidden/>
          </w:rPr>
          <w:fldChar w:fldCharType="begin"/>
        </w:r>
        <w:r w:rsidR="00EC5822" w:rsidRPr="00EC5822">
          <w:rPr>
            <w:webHidden/>
          </w:rPr>
          <w:instrText xml:space="preserve"> PAGEREF _Toc79764570 \h </w:instrText>
        </w:r>
        <w:r w:rsidR="00EC5822" w:rsidRPr="00EC5822">
          <w:rPr>
            <w:webHidden/>
          </w:rPr>
        </w:r>
        <w:r w:rsidR="00EC5822" w:rsidRPr="00EC5822">
          <w:rPr>
            <w:webHidden/>
          </w:rPr>
          <w:fldChar w:fldCharType="separate"/>
        </w:r>
        <w:r w:rsidR="0098181E">
          <w:rPr>
            <w:webHidden/>
          </w:rPr>
          <w:t>70</w:t>
        </w:r>
        <w:r w:rsidR="00EC5822" w:rsidRPr="00EC5822">
          <w:rPr>
            <w:webHidden/>
          </w:rPr>
          <w:fldChar w:fldCharType="end"/>
        </w:r>
      </w:hyperlink>
    </w:p>
    <w:p w14:paraId="3C40D3B4" w14:textId="78A50EF9" w:rsidR="00EC5822" w:rsidRPr="00EC5822" w:rsidRDefault="007005FE" w:rsidP="00986179">
      <w:pPr>
        <w:pStyle w:val="TOC3"/>
        <w:spacing w:after="0"/>
        <w:rPr>
          <w:rFonts w:asciiTheme="minorHAnsi" w:hAnsiTheme="minorHAnsi" w:cstheme="minorBidi"/>
          <w:lang w:val="en-US" w:eastAsia="zh-CN" w:bidi="th-TH"/>
        </w:rPr>
      </w:pPr>
      <w:hyperlink w:anchor="_Toc79764571" w:history="1">
        <w:r w:rsidR="00EC5822" w:rsidRPr="00EC5822">
          <w:rPr>
            <w:rStyle w:val="Hyperlink"/>
          </w:rPr>
          <w:t>3.6.8</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ດ</w:t>
        </w:r>
        <w:r w:rsidR="00EC5822" w:rsidRPr="00EC5822">
          <w:rPr>
            <w:webHidden/>
          </w:rPr>
          <w:tab/>
        </w:r>
        <w:r w:rsidR="00EC5822" w:rsidRPr="00EC5822">
          <w:rPr>
            <w:webHidden/>
          </w:rPr>
          <w:fldChar w:fldCharType="begin"/>
        </w:r>
        <w:r w:rsidR="00EC5822" w:rsidRPr="00EC5822">
          <w:rPr>
            <w:webHidden/>
          </w:rPr>
          <w:instrText xml:space="preserve"> PAGEREF _Toc79764571 \h </w:instrText>
        </w:r>
        <w:r w:rsidR="00EC5822" w:rsidRPr="00EC5822">
          <w:rPr>
            <w:webHidden/>
          </w:rPr>
        </w:r>
        <w:r w:rsidR="00EC5822" w:rsidRPr="00EC5822">
          <w:rPr>
            <w:webHidden/>
          </w:rPr>
          <w:fldChar w:fldCharType="separate"/>
        </w:r>
        <w:r w:rsidR="0098181E">
          <w:rPr>
            <w:webHidden/>
          </w:rPr>
          <w:t>71</w:t>
        </w:r>
        <w:r w:rsidR="00EC5822" w:rsidRPr="00EC5822">
          <w:rPr>
            <w:webHidden/>
          </w:rPr>
          <w:fldChar w:fldCharType="end"/>
        </w:r>
      </w:hyperlink>
    </w:p>
    <w:p w14:paraId="1E067822" w14:textId="7C5AA635" w:rsidR="00EC5822" w:rsidRPr="00EC5822" w:rsidRDefault="007005FE" w:rsidP="00986179">
      <w:pPr>
        <w:pStyle w:val="TOC3"/>
        <w:spacing w:after="0"/>
        <w:rPr>
          <w:rFonts w:asciiTheme="minorHAnsi" w:hAnsiTheme="minorHAnsi" w:cstheme="minorBidi"/>
          <w:lang w:val="en-US" w:eastAsia="zh-CN" w:bidi="th-TH"/>
        </w:rPr>
      </w:pPr>
      <w:hyperlink w:anchor="_Toc79764572" w:history="1">
        <w:r w:rsidR="00EC5822" w:rsidRPr="00EC5822">
          <w:rPr>
            <w:rStyle w:val="Hyperlink"/>
          </w:rPr>
          <w:t>3.6.9</w:t>
        </w:r>
        <w:r w:rsidR="00EC5822" w:rsidRPr="00EC5822">
          <w:rPr>
            <w:rStyle w:val="Hyperlink"/>
            <w:rFonts w:cs="Saysettha OT"/>
            <w:i/>
            <w:iCs/>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ປະເພດລົດ</w:t>
        </w:r>
        <w:r w:rsidR="00EC5822" w:rsidRPr="00EC5822">
          <w:rPr>
            <w:webHidden/>
          </w:rPr>
          <w:tab/>
        </w:r>
        <w:r w:rsidR="00EC5822" w:rsidRPr="00EC5822">
          <w:rPr>
            <w:webHidden/>
          </w:rPr>
          <w:fldChar w:fldCharType="begin"/>
        </w:r>
        <w:r w:rsidR="00EC5822" w:rsidRPr="00EC5822">
          <w:rPr>
            <w:webHidden/>
          </w:rPr>
          <w:instrText xml:space="preserve"> PAGEREF _Toc79764572 \h </w:instrText>
        </w:r>
        <w:r w:rsidR="00EC5822" w:rsidRPr="00EC5822">
          <w:rPr>
            <w:webHidden/>
          </w:rPr>
        </w:r>
        <w:r w:rsidR="00EC5822" w:rsidRPr="00EC5822">
          <w:rPr>
            <w:webHidden/>
          </w:rPr>
          <w:fldChar w:fldCharType="separate"/>
        </w:r>
        <w:r w:rsidR="0098181E">
          <w:rPr>
            <w:webHidden/>
          </w:rPr>
          <w:t>72</w:t>
        </w:r>
        <w:r w:rsidR="00EC5822" w:rsidRPr="00EC5822">
          <w:rPr>
            <w:webHidden/>
          </w:rPr>
          <w:fldChar w:fldCharType="end"/>
        </w:r>
      </w:hyperlink>
    </w:p>
    <w:p w14:paraId="793B7EB9" w14:textId="73F2E303" w:rsidR="00EC5822" w:rsidRPr="00EC5822" w:rsidRDefault="007005FE" w:rsidP="00986179">
      <w:pPr>
        <w:pStyle w:val="TOC3"/>
        <w:spacing w:after="0"/>
        <w:rPr>
          <w:rFonts w:asciiTheme="minorHAnsi" w:hAnsiTheme="minorHAnsi" w:cstheme="minorBidi"/>
          <w:lang w:val="en-US" w:eastAsia="zh-CN" w:bidi="th-TH"/>
        </w:rPr>
      </w:pPr>
      <w:hyperlink w:anchor="_Toc79764573" w:history="1">
        <w:r w:rsidR="00EC5822" w:rsidRPr="00EC5822">
          <w:rPr>
            <w:rStyle w:val="Hyperlink"/>
          </w:rPr>
          <w:t>3.5.10</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ສາຍທາງ</w:t>
        </w:r>
        <w:r w:rsidR="00EC5822" w:rsidRPr="00EC5822">
          <w:rPr>
            <w:webHidden/>
          </w:rPr>
          <w:tab/>
        </w:r>
        <w:r w:rsidR="00EC5822" w:rsidRPr="00EC5822">
          <w:rPr>
            <w:webHidden/>
          </w:rPr>
          <w:fldChar w:fldCharType="begin"/>
        </w:r>
        <w:r w:rsidR="00EC5822" w:rsidRPr="00EC5822">
          <w:rPr>
            <w:webHidden/>
          </w:rPr>
          <w:instrText xml:space="preserve"> PAGEREF _Toc79764573 \h </w:instrText>
        </w:r>
        <w:r w:rsidR="00EC5822" w:rsidRPr="00EC5822">
          <w:rPr>
            <w:webHidden/>
          </w:rPr>
        </w:r>
        <w:r w:rsidR="00EC5822" w:rsidRPr="00EC5822">
          <w:rPr>
            <w:webHidden/>
          </w:rPr>
          <w:fldChar w:fldCharType="separate"/>
        </w:r>
        <w:r w:rsidR="0098181E">
          <w:rPr>
            <w:webHidden/>
          </w:rPr>
          <w:t>73</w:t>
        </w:r>
        <w:r w:rsidR="00EC5822" w:rsidRPr="00EC5822">
          <w:rPr>
            <w:webHidden/>
          </w:rPr>
          <w:fldChar w:fldCharType="end"/>
        </w:r>
      </w:hyperlink>
    </w:p>
    <w:p w14:paraId="7A797F42" w14:textId="23AECFB8"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74" w:history="1">
        <w:r w:rsidR="00EC5822" w:rsidRPr="00EC5822">
          <w:rPr>
            <w:rStyle w:val="Hyperlink"/>
            <w:rFonts w:hint="cs"/>
            <w:b w:val="0"/>
            <w:bCs w:val="0"/>
            <w:sz w:val="24"/>
            <w:szCs w:val="24"/>
            <w:cs/>
          </w:rPr>
          <w:t>ບົດທີ</w:t>
        </w:r>
        <w:r w:rsidR="00EC5822" w:rsidRPr="00EC5822">
          <w:rPr>
            <w:rStyle w:val="Hyperlink"/>
            <w:rFonts w:ascii="Times New Roman" w:hAnsi="Times New Roman" w:cs="Times New Roman"/>
            <w:b w:val="0"/>
            <w:bCs w:val="0"/>
            <w:sz w:val="24"/>
            <w:szCs w:val="24"/>
            <w:cs/>
          </w:rPr>
          <w:t xml:space="preserve"> </w:t>
        </w:r>
        <w:r w:rsidR="00EC5822" w:rsidRPr="00EC5822">
          <w:rPr>
            <w:rStyle w:val="Hyperlink"/>
            <w:rFonts w:ascii="Times New Roman" w:hAnsi="Times New Roman" w:cs="Times New Roman"/>
            <w:b w:val="0"/>
            <w:bCs w:val="0"/>
            <w:sz w:val="24"/>
            <w:szCs w:val="24"/>
            <w:rtl/>
            <w:lang w:bidi="ar-SA"/>
          </w:rPr>
          <w:t>4</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74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74</w:t>
        </w:r>
        <w:r w:rsidR="00EC5822" w:rsidRPr="0055130A">
          <w:rPr>
            <w:rFonts w:ascii="Times New Roman" w:hAnsi="Times New Roman" w:cs="Times New Roman"/>
            <w:b w:val="0"/>
            <w:bCs w:val="0"/>
            <w:webHidden/>
            <w:sz w:val="24"/>
            <w:szCs w:val="24"/>
          </w:rPr>
          <w:fldChar w:fldCharType="end"/>
        </w:r>
      </w:hyperlink>
    </w:p>
    <w:p w14:paraId="2213F127" w14:textId="7BDAFACA"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75" w:history="1">
        <w:r w:rsidR="00EC5822" w:rsidRPr="00EC5822">
          <w:rPr>
            <w:rStyle w:val="Hyperlink"/>
            <w:rFonts w:hint="cs"/>
            <w:b w:val="0"/>
            <w:bCs w:val="0"/>
            <w:sz w:val="24"/>
            <w:szCs w:val="24"/>
            <w:cs/>
          </w:rPr>
          <w:t>ຜົນຂອງການວິເຄາະຂໍ້ມູ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ການອະທິບາຍຜົນ</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75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74</w:t>
        </w:r>
        <w:r w:rsidR="00EC5822" w:rsidRPr="0055130A">
          <w:rPr>
            <w:rFonts w:ascii="Times New Roman" w:hAnsi="Times New Roman" w:cs="Times New Roman"/>
            <w:b w:val="0"/>
            <w:bCs w:val="0"/>
            <w:webHidden/>
            <w:sz w:val="24"/>
            <w:szCs w:val="24"/>
          </w:rPr>
          <w:fldChar w:fldCharType="end"/>
        </w:r>
      </w:hyperlink>
    </w:p>
    <w:p w14:paraId="7217277A" w14:textId="5232AE59" w:rsidR="00EC5822" w:rsidRPr="00EC5822" w:rsidRDefault="007005FE" w:rsidP="00986179">
      <w:pPr>
        <w:pStyle w:val="TOC2"/>
        <w:rPr>
          <w:rFonts w:asciiTheme="minorHAnsi" w:hAnsiTheme="minorHAnsi" w:cstheme="minorBidi"/>
          <w:lang w:val="en-US" w:eastAsia="zh-CN"/>
        </w:rPr>
      </w:pPr>
      <w:hyperlink w:anchor="_Toc79764576" w:history="1">
        <w:r w:rsidR="00EC5822" w:rsidRPr="00EC5822">
          <w:rPr>
            <w:rStyle w:val="Hyperlink"/>
            <w:cs/>
            <w:lang w:bidi="lo-LA"/>
          </w:rPr>
          <w:t>4</w:t>
        </w:r>
        <w:r w:rsidR="00EC5822" w:rsidRPr="00EC5822">
          <w:rPr>
            <w:rStyle w:val="Hyperlink"/>
            <w:lang w:bidi="lo-LA"/>
          </w:rPr>
          <w:t>.1</w:t>
        </w:r>
        <w:r w:rsidR="00EC5822" w:rsidRPr="00EC5822">
          <w:rPr>
            <w:rStyle w:val="Hyperlink"/>
            <w:rFonts w:cs="Saysettha OT"/>
            <w:cs/>
            <w:lang w:bidi="lo-LA"/>
          </w:rPr>
          <w:t xml:space="preserve"> </w:t>
        </w:r>
        <w:r w:rsidR="00EC5822" w:rsidRPr="00EC5822">
          <w:rPr>
            <w:rStyle w:val="Hyperlink"/>
            <w:rFonts w:cs="Saysettha OT" w:hint="cs"/>
            <w:cs/>
            <w:lang w:bidi="lo-LA"/>
          </w:rPr>
          <w:t>ໜ້າຕ່າງການ</w:t>
        </w:r>
        <w:r w:rsidR="00EC5822" w:rsidRPr="00EC5822">
          <w:rPr>
            <w:rStyle w:val="Hyperlink"/>
            <w:rFonts w:cs="Saysettha OT"/>
            <w:cs/>
            <w:lang w:bidi="lo-LA"/>
          </w:rPr>
          <w:t xml:space="preserve"> </w:t>
        </w:r>
        <w:r w:rsidR="00EC5822" w:rsidRPr="00EC5822">
          <w:rPr>
            <w:rStyle w:val="Hyperlink"/>
            <w:lang w:bidi="lo-LA"/>
          </w:rPr>
          <w:t>(Login Form)</w:t>
        </w:r>
        <w:r w:rsidR="00131CA3">
          <w:rPr>
            <w:rFonts w:cs="DokChampa"/>
            <w:webHidden/>
            <w:lang w:val="en-US" w:bidi="lo-LA"/>
          </w:rPr>
          <w:t>………………………………………………………..</w:t>
        </w:r>
        <w:r w:rsidR="00EC5822" w:rsidRPr="00EC5822">
          <w:rPr>
            <w:webHidden/>
          </w:rPr>
          <w:fldChar w:fldCharType="begin"/>
        </w:r>
        <w:r w:rsidR="00EC5822" w:rsidRPr="00EC5822">
          <w:rPr>
            <w:webHidden/>
          </w:rPr>
          <w:instrText xml:space="preserve"> PAGEREF _Toc79764576 \h </w:instrText>
        </w:r>
        <w:r w:rsidR="00EC5822" w:rsidRPr="00EC5822">
          <w:rPr>
            <w:webHidden/>
          </w:rPr>
        </w:r>
        <w:r w:rsidR="00EC5822" w:rsidRPr="00EC5822">
          <w:rPr>
            <w:webHidden/>
          </w:rPr>
          <w:fldChar w:fldCharType="separate"/>
        </w:r>
        <w:r w:rsidR="0098181E">
          <w:rPr>
            <w:webHidden/>
          </w:rPr>
          <w:t>74</w:t>
        </w:r>
        <w:r w:rsidR="00EC5822" w:rsidRPr="00EC5822">
          <w:rPr>
            <w:webHidden/>
          </w:rPr>
          <w:fldChar w:fldCharType="end"/>
        </w:r>
      </w:hyperlink>
    </w:p>
    <w:p w14:paraId="7D526A01" w14:textId="200DF418" w:rsidR="00EC5822" w:rsidRPr="00EC5822" w:rsidRDefault="007005FE" w:rsidP="00986179">
      <w:pPr>
        <w:pStyle w:val="TOC2"/>
        <w:rPr>
          <w:rFonts w:asciiTheme="minorHAnsi" w:hAnsiTheme="minorHAnsi" w:cstheme="minorBidi"/>
          <w:lang w:val="en-US" w:eastAsia="zh-CN"/>
        </w:rPr>
      </w:pPr>
      <w:hyperlink w:anchor="_Toc79764577" w:history="1">
        <w:r w:rsidR="00EC5822" w:rsidRPr="00EC5822">
          <w:rPr>
            <w:rStyle w:val="Hyperlink"/>
            <w:lang w:bidi="lo-LA"/>
          </w:rPr>
          <w:t>4.2</w:t>
        </w:r>
        <w:r w:rsidR="00EC5822" w:rsidRPr="00EC5822">
          <w:rPr>
            <w:rStyle w:val="Hyperlink"/>
            <w:rFonts w:cs="Saysettha OT"/>
            <w:lang w:bidi="lo-LA"/>
          </w:rPr>
          <w:t xml:space="preserve"> </w:t>
        </w:r>
        <w:r w:rsidR="00EC5822" w:rsidRPr="00EC5822">
          <w:rPr>
            <w:rStyle w:val="Hyperlink"/>
            <w:rFonts w:cs="Saysettha OT" w:hint="cs"/>
            <w:cs/>
            <w:lang w:bidi="lo-LA"/>
          </w:rPr>
          <w:t>ຟອມຫຼັກ</w:t>
        </w:r>
        <w:r w:rsidR="00EC5822" w:rsidRPr="00EC5822">
          <w:rPr>
            <w:rStyle w:val="Hyperlink"/>
            <w:rFonts w:cs="Saysettha OT"/>
            <w:cs/>
            <w:lang w:bidi="lo-LA"/>
          </w:rPr>
          <w:t xml:space="preserve"> </w:t>
        </w:r>
        <w:r w:rsidR="00EC5822" w:rsidRPr="00EC5822">
          <w:rPr>
            <w:rStyle w:val="Hyperlink"/>
          </w:rPr>
          <w:t>(Main Form)</w:t>
        </w:r>
        <w:r w:rsidR="00131CA3">
          <w:rPr>
            <w:webHidden/>
          </w:rPr>
          <w:t>……………………………………………………………...</w:t>
        </w:r>
        <w:r w:rsidR="00EC5822" w:rsidRPr="00EC5822">
          <w:rPr>
            <w:webHidden/>
          </w:rPr>
          <w:fldChar w:fldCharType="begin"/>
        </w:r>
        <w:r w:rsidR="00EC5822" w:rsidRPr="00EC5822">
          <w:rPr>
            <w:webHidden/>
          </w:rPr>
          <w:instrText xml:space="preserve"> PAGEREF _Toc79764577 \h </w:instrText>
        </w:r>
        <w:r w:rsidR="00EC5822" w:rsidRPr="00EC5822">
          <w:rPr>
            <w:webHidden/>
          </w:rPr>
        </w:r>
        <w:r w:rsidR="00EC5822" w:rsidRPr="00EC5822">
          <w:rPr>
            <w:webHidden/>
          </w:rPr>
          <w:fldChar w:fldCharType="separate"/>
        </w:r>
        <w:r w:rsidR="0098181E">
          <w:rPr>
            <w:webHidden/>
          </w:rPr>
          <w:t>75</w:t>
        </w:r>
        <w:r w:rsidR="00EC5822" w:rsidRPr="00EC5822">
          <w:rPr>
            <w:webHidden/>
          </w:rPr>
          <w:fldChar w:fldCharType="end"/>
        </w:r>
      </w:hyperlink>
    </w:p>
    <w:p w14:paraId="5DB99DC6" w14:textId="61F5A217" w:rsidR="00EC5822" w:rsidRPr="00EC5822" w:rsidRDefault="007005FE" w:rsidP="00986179">
      <w:pPr>
        <w:pStyle w:val="TOC3"/>
        <w:spacing w:after="0"/>
        <w:rPr>
          <w:rFonts w:asciiTheme="minorHAnsi" w:hAnsiTheme="minorHAnsi" w:cstheme="minorBidi"/>
          <w:lang w:val="en-US" w:eastAsia="zh-CN" w:bidi="th-TH"/>
        </w:rPr>
      </w:pPr>
      <w:hyperlink w:anchor="_Toc79764578" w:history="1">
        <w:r w:rsidR="00EC5822" w:rsidRPr="00EC5822">
          <w:rPr>
            <w:rStyle w:val="Hyperlink"/>
          </w:rPr>
          <w:t>4.2.1</w:t>
        </w:r>
        <w:r w:rsidR="00EC5822" w:rsidRPr="00EC5822">
          <w:rPr>
            <w:rStyle w:val="Hyperlink"/>
            <w:rFonts w:cs="Saysettha OT"/>
            <w:cs/>
          </w:rPr>
          <w:t xml:space="preserve"> </w:t>
        </w:r>
        <w:r w:rsidR="00EC5822" w:rsidRPr="00EC5822">
          <w:rPr>
            <w:rStyle w:val="Hyperlink"/>
            <w:rFonts w:cs="Saysettha OT"/>
          </w:rPr>
          <w:t xml:space="preserve"> </w:t>
        </w:r>
        <w:r w:rsidR="00EC5822" w:rsidRPr="00EC5822">
          <w:rPr>
            <w:rStyle w:val="Hyperlink"/>
            <w:rFonts w:cs="Saysettha OT" w:hint="cs"/>
            <w:cs/>
          </w:rPr>
          <w:t>ຟອມຄົ້ນຫາຖ້ຽວລົດ</w:t>
        </w:r>
        <w:r w:rsidR="00EC5822" w:rsidRPr="00EC5822">
          <w:rPr>
            <w:webHidden/>
          </w:rPr>
          <w:tab/>
        </w:r>
        <w:r w:rsidR="00EC5822" w:rsidRPr="00EC5822">
          <w:rPr>
            <w:webHidden/>
          </w:rPr>
          <w:fldChar w:fldCharType="begin"/>
        </w:r>
        <w:r w:rsidR="00EC5822" w:rsidRPr="00EC5822">
          <w:rPr>
            <w:webHidden/>
          </w:rPr>
          <w:instrText xml:space="preserve"> PAGEREF _Toc79764578 \h </w:instrText>
        </w:r>
        <w:r w:rsidR="00EC5822" w:rsidRPr="00EC5822">
          <w:rPr>
            <w:webHidden/>
          </w:rPr>
        </w:r>
        <w:r w:rsidR="00EC5822" w:rsidRPr="00EC5822">
          <w:rPr>
            <w:webHidden/>
          </w:rPr>
          <w:fldChar w:fldCharType="separate"/>
        </w:r>
        <w:r w:rsidR="0098181E">
          <w:rPr>
            <w:webHidden/>
          </w:rPr>
          <w:t>75</w:t>
        </w:r>
        <w:r w:rsidR="00EC5822" w:rsidRPr="00EC5822">
          <w:rPr>
            <w:webHidden/>
          </w:rPr>
          <w:fldChar w:fldCharType="end"/>
        </w:r>
      </w:hyperlink>
    </w:p>
    <w:p w14:paraId="34E6A70C" w14:textId="7D5C0B36" w:rsidR="00EC5822" w:rsidRPr="00EC5822" w:rsidRDefault="007005FE" w:rsidP="00986179">
      <w:pPr>
        <w:pStyle w:val="TOC3"/>
        <w:spacing w:after="0"/>
        <w:rPr>
          <w:rFonts w:asciiTheme="minorHAnsi" w:hAnsiTheme="minorHAnsi" w:cstheme="minorBidi"/>
          <w:lang w:val="en-US" w:eastAsia="zh-CN" w:bidi="th-TH"/>
        </w:rPr>
      </w:pPr>
      <w:hyperlink w:anchor="_Toc79764579" w:history="1">
        <w:r w:rsidR="00EC5822" w:rsidRPr="00EC5822">
          <w:rPr>
            <w:rStyle w:val="Hyperlink"/>
          </w:rPr>
          <w:t>4.2.2</w:t>
        </w:r>
        <w:r w:rsidR="00EC5822" w:rsidRPr="00EC5822">
          <w:rPr>
            <w:rStyle w:val="Hyperlink"/>
            <w:rFonts w:cs="Saysettha OT"/>
            <w:cs/>
          </w:rPr>
          <w:t xml:space="preserve">  </w:t>
        </w:r>
        <w:r w:rsidR="00EC5822" w:rsidRPr="00EC5822">
          <w:rPr>
            <w:rStyle w:val="Hyperlink"/>
            <w:rFonts w:cs="Saysettha OT" w:hint="cs"/>
            <w:cs/>
          </w:rPr>
          <w:t>ຟອມເລືອກບ່ອນນັ່ງ</w:t>
        </w:r>
        <w:r w:rsidR="00EC5822" w:rsidRPr="00EC5822">
          <w:rPr>
            <w:webHidden/>
          </w:rPr>
          <w:tab/>
        </w:r>
        <w:r w:rsidR="00EC5822" w:rsidRPr="00EC5822">
          <w:rPr>
            <w:webHidden/>
          </w:rPr>
          <w:fldChar w:fldCharType="begin"/>
        </w:r>
        <w:r w:rsidR="00EC5822" w:rsidRPr="00EC5822">
          <w:rPr>
            <w:webHidden/>
          </w:rPr>
          <w:instrText xml:space="preserve"> PAGEREF _Toc79764579 \h </w:instrText>
        </w:r>
        <w:r w:rsidR="00EC5822" w:rsidRPr="00EC5822">
          <w:rPr>
            <w:webHidden/>
          </w:rPr>
        </w:r>
        <w:r w:rsidR="00EC5822" w:rsidRPr="00EC5822">
          <w:rPr>
            <w:webHidden/>
          </w:rPr>
          <w:fldChar w:fldCharType="separate"/>
        </w:r>
        <w:r w:rsidR="0098181E">
          <w:rPr>
            <w:webHidden/>
          </w:rPr>
          <w:t>76</w:t>
        </w:r>
        <w:r w:rsidR="00EC5822" w:rsidRPr="00EC5822">
          <w:rPr>
            <w:webHidden/>
          </w:rPr>
          <w:fldChar w:fldCharType="end"/>
        </w:r>
      </w:hyperlink>
    </w:p>
    <w:p w14:paraId="0FA34357" w14:textId="26E027DA" w:rsidR="00EC5822" w:rsidRPr="00EC5822" w:rsidRDefault="007005FE" w:rsidP="00986179">
      <w:pPr>
        <w:pStyle w:val="TOC3"/>
        <w:spacing w:after="0"/>
        <w:rPr>
          <w:rFonts w:asciiTheme="minorHAnsi" w:hAnsiTheme="minorHAnsi" w:cstheme="minorBidi"/>
          <w:lang w:val="en-US" w:eastAsia="zh-CN" w:bidi="th-TH"/>
        </w:rPr>
      </w:pPr>
      <w:hyperlink w:anchor="_Toc79764580" w:history="1">
        <w:r w:rsidR="00EC5822" w:rsidRPr="00EC5822">
          <w:rPr>
            <w:rStyle w:val="Hyperlink"/>
          </w:rPr>
          <w:t>4.2.3</w:t>
        </w:r>
        <w:r w:rsidR="00EC5822" w:rsidRPr="00EC5822">
          <w:rPr>
            <w:rStyle w:val="Hyperlink"/>
            <w:rFonts w:cs="Saysettha OT"/>
          </w:rPr>
          <w:t xml:space="preserve"> </w:t>
        </w:r>
        <w:r w:rsidR="00EC5822" w:rsidRPr="00EC5822">
          <w:rPr>
            <w:rStyle w:val="Hyperlink"/>
            <w:rFonts w:cs="Saysettha OT" w:hint="cs"/>
            <w:cs/>
          </w:rPr>
          <w:t>ຟອມປ້ອນລາຍລະອຽດຜູ້ໂດຍສານ</w:t>
        </w:r>
        <w:r w:rsidR="00EC5822" w:rsidRPr="00EC5822">
          <w:rPr>
            <w:webHidden/>
          </w:rPr>
          <w:tab/>
        </w:r>
        <w:r w:rsidR="00EC5822" w:rsidRPr="00EC5822">
          <w:rPr>
            <w:webHidden/>
          </w:rPr>
          <w:fldChar w:fldCharType="begin"/>
        </w:r>
        <w:r w:rsidR="00EC5822" w:rsidRPr="00EC5822">
          <w:rPr>
            <w:webHidden/>
          </w:rPr>
          <w:instrText xml:space="preserve"> PAGEREF _Toc79764580 \h </w:instrText>
        </w:r>
        <w:r w:rsidR="00EC5822" w:rsidRPr="00EC5822">
          <w:rPr>
            <w:webHidden/>
          </w:rPr>
        </w:r>
        <w:r w:rsidR="00EC5822" w:rsidRPr="00EC5822">
          <w:rPr>
            <w:webHidden/>
          </w:rPr>
          <w:fldChar w:fldCharType="separate"/>
        </w:r>
        <w:r w:rsidR="0098181E">
          <w:rPr>
            <w:webHidden/>
          </w:rPr>
          <w:t>77</w:t>
        </w:r>
        <w:r w:rsidR="00EC5822" w:rsidRPr="00EC5822">
          <w:rPr>
            <w:webHidden/>
          </w:rPr>
          <w:fldChar w:fldCharType="end"/>
        </w:r>
      </w:hyperlink>
    </w:p>
    <w:p w14:paraId="055B1B21" w14:textId="55CC15B6" w:rsidR="00EC5822" w:rsidRPr="00EC5822" w:rsidRDefault="007005FE" w:rsidP="00986179">
      <w:pPr>
        <w:pStyle w:val="TOC3"/>
        <w:spacing w:after="0"/>
        <w:rPr>
          <w:rFonts w:asciiTheme="minorHAnsi" w:hAnsiTheme="minorHAnsi" w:cstheme="minorBidi"/>
          <w:lang w:val="en-US" w:eastAsia="zh-CN" w:bidi="th-TH"/>
        </w:rPr>
      </w:pPr>
      <w:hyperlink w:anchor="_Toc79764581" w:history="1">
        <w:r w:rsidR="00EC5822" w:rsidRPr="00EC5822">
          <w:rPr>
            <w:rStyle w:val="Hyperlink"/>
          </w:rPr>
          <w:t>4.2.4</w:t>
        </w:r>
        <w:r w:rsidR="00EC5822" w:rsidRPr="00EC5822">
          <w:rPr>
            <w:rStyle w:val="Hyperlink"/>
            <w:rFonts w:cs="Saysettha OT"/>
          </w:rPr>
          <w:t xml:space="preserve"> </w:t>
        </w:r>
        <w:r w:rsidR="00EC5822" w:rsidRPr="00EC5822">
          <w:rPr>
            <w:rStyle w:val="Hyperlink"/>
            <w:rFonts w:cs="Saysettha OT" w:hint="cs"/>
            <w:cs/>
          </w:rPr>
          <w:t>ຟອມຊໍາລະເງິນ</w:t>
        </w:r>
        <w:r w:rsidR="00EC5822" w:rsidRPr="00EC5822">
          <w:rPr>
            <w:webHidden/>
          </w:rPr>
          <w:tab/>
        </w:r>
        <w:r w:rsidR="00EC5822" w:rsidRPr="00EC5822">
          <w:rPr>
            <w:webHidden/>
          </w:rPr>
          <w:fldChar w:fldCharType="begin"/>
        </w:r>
        <w:r w:rsidR="00EC5822" w:rsidRPr="00EC5822">
          <w:rPr>
            <w:webHidden/>
          </w:rPr>
          <w:instrText xml:space="preserve"> PAGEREF _Toc79764581 \h </w:instrText>
        </w:r>
        <w:r w:rsidR="00EC5822" w:rsidRPr="00EC5822">
          <w:rPr>
            <w:webHidden/>
          </w:rPr>
        </w:r>
        <w:r w:rsidR="00EC5822" w:rsidRPr="00EC5822">
          <w:rPr>
            <w:webHidden/>
          </w:rPr>
          <w:fldChar w:fldCharType="separate"/>
        </w:r>
        <w:r w:rsidR="0098181E">
          <w:rPr>
            <w:webHidden/>
          </w:rPr>
          <w:t>78</w:t>
        </w:r>
        <w:r w:rsidR="00EC5822" w:rsidRPr="00EC5822">
          <w:rPr>
            <w:webHidden/>
          </w:rPr>
          <w:fldChar w:fldCharType="end"/>
        </w:r>
      </w:hyperlink>
    </w:p>
    <w:p w14:paraId="132C6F26" w14:textId="2266E831"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82"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cs/>
          </w:rPr>
          <w:t>5</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82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79</w:t>
        </w:r>
        <w:r w:rsidR="00EC5822" w:rsidRPr="0055130A">
          <w:rPr>
            <w:rFonts w:ascii="Times New Roman" w:hAnsi="Times New Roman" w:cs="Times New Roman"/>
            <w:b w:val="0"/>
            <w:bCs w:val="0"/>
            <w:webHidden/>
            <w:sz w:val="24"/>
            <w:szCs w:val="24"/>
          </w:rPr>
          <w:fldChar w:fldCharType="end"/>
        </w:r>
      </w:hyperlink>
    </w:p>
    <w:p w14:paraId="2AB0B416" w14:textId="0203DAB7"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83" w:history="1">
        <w:r w:rsidR="00EC5822" w:rsidRPr="00EC5822">
          <w:rPr>
            <w:rStyle w:val="Hyperlink"/>
            <w:rFonts w:hint="cs"/>
            <w:b w:val="0"/>
            <w:bCs w:val="0"/>
            <w:sz w:val="24"/>
            <w:szCs w:val="24"/>
            <w:cs/>
          </w:rPr>
          <w:t>ສະຫຼຸບ</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ຂໍ້ສະເໜີ</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83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79</w:t>
        </w:r>
        <w:r w:rsidR="00EC5822" w:rsidRPr="0055130A">
          <w:rPr>
            <w:rFonts w:ascii="Times New Roman" w:hAnsi="Times New Roman" w:cs="Times New Roman"/>
            <w:b w:val="0"/>
            <w:bCs w:val="0"/>
            <w:webHidden/>
            <w:sz w:val="24"/>
            <w:szCs w:val="24"/>
          </w:rPr>
          <w:fldChar w:fldCharType="end"/>
        </w:r>
      </w:hyperlink>
    </w:p>
    <w:p w14:paraId="57F97B12" w14:textId="000F18EA" w:rsidR="00EC5822" w:rsidRPr="00EC5822" w:rsidRDefault="007005FE" w:rsidP="00986179">
      <w:pPr>
        <w:pStyle w:val="TOC2"/>
        <w:rPr>
          <w:rFonts w:asciiTheme="minorHAnsi" w:hAnsiTheme="minorHAnsi" w:cstheme="minorBidi"/>
          <w:lang w:val="en-US" w:eastAsia="zh-CN"/>
        </w:rPr>
      </w:pPr>
      <w:hyperlink w:anchor="_Toc79764584" w:history="1">
        <w:r w:rsidR="00EC5822" w:rsidRPr="00EC5822">
          <w:rPr>
            <w:rStyle w:val="Hyperlink"/>
            <w:cs/>
            <w:lang w:bidi="lo-LA"/>
          </w:rPr>
          <w:t>5.1</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ສະຫຼຸບຜົນການຄົ້ນຄ້ວາ</w:t>
        </w:r>
        <w:r w:rsidR="00131CA3">
          <w:rPr>
            <w:webHidden/>
          </w:rPr>
          <w:t>……………………………………………………………...</w:t>
        </w:r>
        <w:r w:rsidR="00EC5822" w:rsidRPr="00EC5822">
          <w:rPr>
            <w:webHidden/>
          </w:rPr>
          <w:fldChar w:fldCharType="begin"/>
        </w:r>
        <w:r w:rsidR="00EC5822" w:rsidRPr="00EC5822">
          <w:rPr>
            <w:webHidden/>
          </w:rPr>
          <w:instrText xml:space="preserve"> PAGEREF _Toc79764584 \h </w:instrText>
        </w:r>
        <w:r w:rsidR="00EC5822" w:rsidRPr="00EC5822">
          <w:rPr>
            <w:webHidden/>
          </w:rPr>
        </w:r>
        <w:r w:rsidR="00EC5822" w:rsidRPr="00EC5822">
          <w:rPr>
            <w:webHidden/>
          </w:rPr>
          <w:fldChar w:fldCharType="separate"/>
        </w:r>
        <w:r w:rsidR="0098181E">
          <w:rPr>
            <w:webHidden/>
          </w:rPr>
          <w:t>79</w:t>
        </w:r>
        <w:r w:rsidR="00EC5822" w:rsidRPr="00EC5822">
          <w:rPr>
            <w:webHidden/>
          </w:rPr>
          <w:fldChar w:fldCharType="end"/>
        </w:r>
      </w:hyperlink>
    </w:p>
    <w:p w14:paraId="18F33B88" w14:textId="2CB5E09E" w:rsidR="00EC5822" w:rsidRPr="00EC5822" w:rsidRDefault="007005FE" w:rsidP="00986179">
      <w:pPr>
        <w:pStyle w:val="TOC2"/>
        <w:rPr>
          <w:rFonts w:asciiTheme="minorHAnsi" w:hAnsiTheme="minorHAnsi" w:cstheme="minorBidi"/>
          <w:lang w:val="en-US" w:eastAsia="zh-CN"/>
        </w:rPr>
      </w:pPr>
      <w:hyperlink w:anchor="_Toc79764585" w:history="1">
        <w:r w:rsidR="00EC5822" w:rsidRPr="00EC5822">
          <w:rPr>
            <w:rStyle w:val="Hyperlink"/>
            <w:cs/>
            <w:lang w:bidi="lo-LA"/>
          </w:rPr>
          <w:t>5.2</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ຈຸດດີ</w:t>
        </w:r>
        <w:r w:rsidR="00131CA3">
          <w:rPr>
            <w:webHidden/>
          </w:rPr>
          <w:t>………………………………………………………………………………..</w:t>
        </w:r>
        <w:r w:rsidR="00EC5822" w:rsidRPr="00EC5822">
          <w:rPr>
            <w:webHidden/>
          </w:rPr>
          <w:fldChar w:fldCharType="begin"/>
        </w:r>
        <w:r w:rsidR="00EC5822" w:rsidRPr="00EC5822">
          <w:rPr>
            <w:webHidden/>
          </w:rPr>
          <w:instrText xml:space="preserve"> PAGEREF _Toc79764585 \h </w:instrText>
        </w:r>
        <w:r w:rsidR="00EC5822" w:rsidRPr="00EC5822">
          <w:rPr>
            <w:webHidden/>
          </w:rPr>
        </w:r>
        <w:r w:rsidR="00EC5822" w:rsidRPr="00EC5822">
          <w:rPr>
            <w:webHidden/>
          </w:rPr>
          <w:fldChar w:fldCharType="separate"/>
        </w:r>
        <w:r w:rsidR="0098181E">
          <w:rPr>
            <w:webHidden/>
          </w:rPr>
          <w:t>79</w:t>
        </w:r>
        <w:r w:rsidR="00EC5822" w:rsidRPr="00EC5822">
          <w:rPr>
            <w:webHidden/>
          </w:rPr>
          <w:fldChar w:fldCharType="end"/>
        </w:r>
      </w:hyperlink>
    </w:p>
    <w:p w14:paraId="463F89A7" w14:textId="60928EDF" w:rsidR="00EC5822" w:rsidRPr="00EC5822" w:rsidRDefault="007005FE" w:rsidP="00986179">
      <w:pPr>
        <w:pStyle w:val="TOC2"/>
        <w:rPr>
          <w:rFonts w:asciiTheme="minorHAnsi" w:hAnsiTheme="minorHAnsi" w:cstheme="minorBidi"/>
          <w:lang w:val="en-US" w:eastAsia="zh-CN"/>
        </w:rPr>
      </w:pPr>
      <w:hyperlink w:anchor="_Toc79764586" w:history="1">
        <w:r w:rsidR="00EC5822" w:rsidRPr="00EC5822">
          <w:rPr>
            <w:rStyle w:val="Hyperlink"/>
            <w:cs/>
            <w:lang w:bidi="lo-LA"/>
          </w:rPr>
          <w:t>5.4</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ແນວທາງໃນການພັດທະນ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ຂະຫຍາຍຕໍ່ຂອງສະຖານນີ</w:t>
        </w:r>
        <w:r w:rsidR="00131CA3">
          <w:rPr>
            <w:webHidden/>
          </w:rPr>
          <w:t>………………………..</w:t>
        </w:r>
        <w:r w:rsidR="00EC5822" w:rsidRPr="00EC5822">
          <w:rPr>
            <w:webHidden/>
          </w:rPr>
          <w:fldChar w:fldCharType="begin"/>
        </w:r>
        <w:r w:rsidR="00EC5822" w:rsidRPr="00EC5822">
          <w:rPr>
            <w:webHidden/>
          </w:rPr>
          <w:instrText xml:space="preserve"> PAGEREF _Toc79764586 \h </w:instrText>
        </w:r>
        <w:r w:rsidR="00EC5822" w:rsidRPr="00EC5822">
          <w:rPr>
            <w:webHidden/>
          </w:rPr>
        </w:r>
        <w:r w:rsidR="00EC5822" w:rsidRPr="00EC5822">
          <w:rPr>
            <w:webHidden/>
          </w:rPr>
          <w:fldChar w:fldCharType="separate"/>
        </w:r>
        <w:r w:rsidR="0098181E">
          <w:rPr>
            <w:webHidden/>
          </w:rPr>
          <w:t>80</w:t>
        </w:r>
        <w:r w:rsidR="00EC5822" w:rsidRPr="00EC5822">
          <w:rPr>
            <w:webHidden/>
          </w:rPr>
          <w:fldChar w:fldCharType="end"/>
        </w:r>
      </w:hyperlink>
    </w:p>
    <w:p w14:paraId="0E909CD2" w14:textId="524EDF9B"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87" w:history="1">
        <w:r w:rsidR="00EC5822" w:rsidRPr="00EC5822">
          <w:rPr>
            <w:rStyle w:val="Hyperlink"/>
            <w:rFonts w:hint="cs"/>
            <w:b w:val="0"/>
            <w:bCs w:val="0"/>
            <w:sz w:val="24"/>
            <w:szCs w:val="24"/>
            <w:cs/>
          </w:rPr>
          <w:t>ເອກະສານອ້າງອີງ</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87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83</w:t>
        </w:r>
        <w:r w:rsidR="00EC5822" w:rsidRPr="0055130A">
          <w:rPr>
            <w:rFonts w:ascii="Times New Roman" w:hAnsi="Times New Roman" w:cs="Times New Roman"/>
            <w:b w:val="0"/>
            <w:bCs w:val="0"/>
            <w:webHidden/>
            <w:sz w:val="24"/>
            <w:szCs w:val="24"/>
          </w:rPr>
          <w:fldChar w:fldCharType="end"/>
        </w:r>
      </w:hyperlink>
    </w:p>
    <w:p w14:paraId="5CDCCCE6" w14:textId="0F81C9CA"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88" w:history="1">
        <w:r w:rsidR="00EC5822" w:rsidRPr="00EC5822">
          <w:rPr>
            <w:rStyle w:val="Hyperlink"/>
            <w:rFonts w:hint="cs"/>
            <w:b w:val="0"/>
            <w:bCs w:val="0"/>
            <w:sz w:val="24"/>
            <w:szCs w:val="24"/>
            <w:cs/>
          </w:rPr>
          <w:t>ເອກະສານຊ້ອນທ້າຍ</w:t>
        </w:r>
        <w:r w:rsidR="00EC5822" w:rsidRPr="00DA1C99">
          <w:rPr>
            <w:rFonts w:ascii="Times New Roman" w:hAnsi="Times New Roman" w:cs="Times New Roman"/>
            <w:b w:val="0"/>
            <w:bCs w:val="0"/>
            <w:webHidden/>
            <w:sz w:val="24"/>
            <w:szCs w:val="24"/>
          </w:rPr>
          <w:tab/>
        </w:r>
        <w:r w:rsidR="00EC5822" w:rsidRPr="0055130A">
          <w:rPr>
            <w:rFonts w:ascii="Times New Roman" w:hAnsi="Times New Roman" w:cs="Times New Roman"/>
            <w:b w:val="0"/>
            <w:bCs w:val="0"/>
            <w:webHidden/>
            <w:sz w:val="24"/>
            <w:szCs w:val="24"/>
          </w:rPr>
          <w:fldChar w:fldCharType="begin"/>
        </w:r>
        <w:r w:rsidR="00EC5822" w:rsidRPr="0055130A">
          <w:rPr>
            <w:rFonts w:ascii="Times New Roman" w:hAnsi="Times New Roman" w:cs="Times New Roman"/>
            <w:b w:val="0"/>
            <w:bCs w:val="0"/>
            <w:webHidden/>
            <w:sz w:val="24"/>
            <w:szCs w:val="24"/>
          </w:rPr>
          <w:instrText xml:space="preserve"> PAGEREF _Toc79764588 \h </w:instrText>
        </w:r>
        <w:r w:rsidR="00EC5822" w:rsidRPr="0055130A">
          <w:rPr>
            <w:rFonts w:ascii="Times New Roman" w:hAnsi="Times New Roman" w:cs="Times New Roman"/>
            <w:b w:val="0"/>
            <w:bCs w:val="0"/>
            <w:webHidden/>
            <w:sz w:val="24"/>
            <w:szCs w:val="24"/>
          </w:rPr>
        </w:r>
        <w:r w:rsidR="00EC5822" w:rsidRPr="0055130A">
          <w:rPr>
            <w:rFonts w:ascii="Times New Roman" w:hAnsi="Times New Roman" w:cs="Times New Roman"/>
            <w:b w:val="0"/>
            <w:bCs w:val="0"/>
            <w:webHidden/>
            <w:sz w:val="24"/>
            <w:szCs w:val="24"/>
          </w:rPr>
          <w:fldChar w:fldCharType="separate"/>
        </w:r>
        <w:r w:rsidR="0098181E">
          <w:rPr>
            <w:rFonts w:ascii="Times New Roman" w:hAnsi="Times New Roman" w:cs="Times New Roman"/>
            <w:b w:val="0"/>
            <w:bCs w:val="0"/>
            <w:webHidden/>
            <w:sz w:val="24"/>
            <w:szCs w:val="24"/>
          </w:rPr>
          <w:t>85</w:t>
        </w:r>
        <w:r w:rsidR="00EC5822" w:rsidRPr="0055130A">
          <w:rPr>
            <w:rFonts w:ascii="Times New Roman" w:hAnsi="Times New Roman" w:cs="Times New Roman"/>
            <w:b w:val="0"/>
            <w:bCs w:val="0"/>
            <w:webHidden/>
            <w:sz w:val="24"/>
            <w:szCs w:val="24"/>
          </w:rPr>
          <w:fldChar w:fldCharType="end"/>
        </w:r>
      </w:hyperlink>
    </w:p>
    <w:p w14:paraId="1DAD7EA1" w14:textId="31FD32F6" w:rsidR="00EC5822" w:rsidRPr="00EC5822" w:rsidRDefault="007005FE" w:rsidP="00986179">
      <w:pPr>
        <w:pStyle w:val="TOC1"/>
        <w:spacing w:after="0" w:afterAutospacing="0"/>
        <w:rPr>
          <w:rFonts w:asciiTheme="minorHAnsi" w:hAnsiTheme="minorHAnsi" w:cstheme="minorBidi"/>
          <w:lang w:val="en-US" w:eastAsia="zh-CN" w:bidi="th-TH"/>
        </w:rPr>
      </w:pPr>
      <w:hyperlink w:anchor="_Toc79764589" w:history="1">
        <w:r w:rsidR="00EC5822" w:rsidRPr="00EC5822">
          <w:rPr>
            <w:rStyle w:val="Hyperlink"/>
            <w:rFonts w:hint="cs"/>
            <w:b w:val="0"/>
            <w:bCs w:val="0"/>
            <w:sz w:val="24"/>
            <w:szCs w:val="24"/>
            <w:cs/>
          </w:rPr>
          <w:t>ປະຫວັດຜູ້ຂຽນ</w:t>
        </w:r>
        <w:r w:rsidR="00EC5822" w:rsidRPr="00DA1C99">
          <w:rPr>
            <w:rFonts w:ascii="Times New Roman" w:hAnsi="Times New Roman" w:cs="Times New Roman"/>
            <w:b w:val="0"/>
            <w:bCs w:val="0"/>
            <w:webHidden/>
            <w:sz w:val="24"/>
            <w:szCs w:val="24"/>
          </w:rPr>
          <w:tab/>
        </w:r>
        <w:r w:rsidR="00DA1C99">
          <w:rPr>
            <w:rFonts w:ascii="Times New Roman" w:hAnsi="Times New Roman" w:cs="Times New Roman"/>
            <w:b w:val="0"/>
            <w:bCs w:val="0"/>
            <w:webHidden/>
            <w:sz w:val="24"/>
            <w:szCs w:val="24"/>
          </w:rPr>
          <w:t>86</w:t>
        </w:r>
      </w:hyperlink>
    </w:p>
    <w:p w14:paraId="69810FE0" w14:textId="77777777" w:rsidR="00D259D0" w:rsidRDefault="00121C9F" w:rsidP="00986179">
      <w:pPr>
        <w:spacing w:after="0" w:line="276" w:lineRule="auto"/>
        <w:jc w:val="center"/>
        <w:sectPr w:rsidR="00D259D0" w:rsidSect="005361B9">
          <w:pgSz w:w="11907" w:h="16840" w:code="9"/>
          <w:pgMar w:top="1588" w:right="1440" w:bottom="1440" w:left="1843" w:header="720" w:footer="737" w:gutter="0"/>
          <w:pgNumType w:fmt="lowerRoman" w:start="6"/>
          <w:cols w:space="720"/>
          <w:docGrid w:linePitch="360"/>
        </w:sectPr>
      </w:pPr>
      <w:r w:rsidRPr="0034737E">
        <w:rPr>
          <w:sz w:val="24"/>
          <w:szCs w:val="24"/>
        </w:rPr>
        <w:fldChar w:fldCharType="end"/>
      </w:r>
      <w:r>
        <w:br w:type="page"/>
      </w:r>
    </w:p>
    <w:p w14:paraId="0049E143" w14:textId="5B9E787C" w:rsidR="00245BD1" w:rsidRPr="00E55C3D" w:rsidRDefault="00245BD1" w:rsidP="0055130A">
      <w:pPr>
        <w:spacing w:before="120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1887F200"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387465">
          <w:rPr>
            <w:rStyle w:val="Hyperlink"/>
            <w:rFonts w:cs="Times New Roman"/>
            <w:noProof/>
            <w:szCs w:val="24"/>
          </w:rPr>
          <w:t xml:space="preserve"> DATA FLOW DIAGRAM</w:t>
        </w:r>
        <w:r w:rsidR="00387465">
          <w:rPr>
            <w:rStyle w:val="Hyperlink"/>
            <w:rFonts w:cs="DokChampa" w:hint="cs"/>
            <w:noProof/>
            <w:szCs w:val="24"/>
            <w:cs/>
            <w:lang w:bidi="lo-LA"/>
          </w:rPr>
          <w:t xml:space="preserve"> </w:t>
        </w:r>
        <w:r w:rsidR="00986779" w:rsidRPr="00197AC9">
          <w:rPr>
            <w:rStyle w:val="Hyperlink"/>
            <w:rFonts w:cs="Times New Roman"/>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98181E">
          <w:rPr>
            <w:noProof/>
            <w:webHidden/>
            <w:szCs w:val="24"/>
          </w:rPr>
          <w:t>6</w:t>
        </w:r>
        <w:r w:rsidR="00986779" w:rsidRPr="00197AC9">
          <w:rPr>
            <w:noProof/>
            <w:webHidden/>
            <w:szCs w:val="24"/>
          </w:rPr>
          <w:fldChar w:fldCharType="end"/>
        </w:r>
      </w:hyperlink>
    </w:p>
    <w:p w14:paraId="0F728F04" w14:textId="03587918" w:rsidR="00986779" w:rsidRPr="00197AC9" w:rsidRDefault="007005FE">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98181E">
          <w:rPr>
            <w:noProof/>
            <w:webHidden/>
            <w:szCs w:val="24"/>
          </w:rPr>
          <w:t>8</w:t>
        </w:r>
        <w:r w:rsidR="00986779" w:rsidRPr="00197AC9">
          <w:rPr>
            <w:noProof/>
            <w:webHidden/>
            <w:szCs w:val="24"/>
          </w:rPr>
          <w:fldChar w:fldCharType="end"/>
        </w:r>
      </w:hyperlink>
    </w:p>
    <w:p w14:paraId="38E54121" w14:textId="152220AF" w:rsidR="00986779" w:rsidRPr="00197AC9" w:rsidRDefault="007005FE">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387465">
          <w:rPr>
            <w:rStyle w:val="Hyperlink"/>
            <w:rFonts w:cs="Times New Roman"/>
            <w:noProof/>
            <w:szCs w:val="24"/>
            <w:lang w:bidi="lo-LA"/>
          </w:rPr>
          <w:t xml:space="preserve"> FLOWC</w:t>
        </w:r>
        <w:r w:rsidR="00B81E89">
          <w:rPr>
            <w:rStyle w:val="Hyperlink"/>
            <w:rFonts w:cs="Times New Roman"/>
            <w:noProof/>
            <w:szCs w:val="24"/>
            <w:lang w:bidi="lo-LA"/>
          </w:rPr>
          <w:t>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98181E">
          <w:rPr>
            <w:noProof/>
            <w:webHidden/>
            <w:szCs w:val="24"/>
          </w:rPr>
          <w:t>9</w:t>
        </w:r>
        <w:r w:rsidR="00986779" w:rsidRPr="00197AC9">
          <w:rPr>
            <w:noProof/>
            <w:webHidden/>
            <w:szCs w:val="24"/>
          </w:rPr>
          <w:fldChar w:fldCharType="end"/>
        </w:r>
      </w:hyperlink>
    </w:p>
    <w:p w14:paraId="4E005D10" w14:textId="682B04A2" w:rsidR="00986779" w:rsidRPr="00197AC9" w:rsidRDefault="007005FE">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rPr>
          <w:t xml:space="preserve"> </w:t>
        </w:r>
        <w:r w:rsidR="00B81E89">
          <w:rPr>
            <w:rStyle w:val="Hyperlink"/>
            <w:rFonts w:cs="Times New Roman"/>
            <w:noProof/>
            <w:szCs w:val="24"/>
          </w:rPr>
          <w:t xml:space="preserve">SYNCHRONOUS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B81E89" w:rsidRPr="00B81E89">
          <w:rPr>
            <w:rStyle w:val="Hyperlink"/>
            <w:rFonts w:cs="Times New Roman"/>
            <w:noProof/>
            <w:szCs w:val="24"/>
            <w:lang w:bidi="lo-LA"/>
          </w:rPr>
          <w:t>ASYNCHRONO</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98181E">
          <w:rPr>
            <w:noProof/>
            <w:webHidden/>
            <w:szCs w:val="24"/>
          </w:rPr>
          <w:t>23</w:t>
        </w:r>
        <w:r w:rsidR="00986779" w:rsidRPr="00197AC9">
          <w:rPr>
            <w:noProof/>
            <w:webHidden/>
            <w:szCs w:val="24"/>
          </w:rPr>
          <w:fldChar w:fldCharType="end"/>
        </w:r>
      </w:hyperlink>
    </w:p>
    <w:p w14:paraId="7EFF12FD" w14:textId="07E39981" w:rsidR="00986779" w:rsidRPr="00197AC9" w:rsidRDefault="007005FE">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98181E">
          <w:rPr>
            <w:noProof/>
            <w:webHidden/>
            <w:szCs w:val="24"/>
          </w:rPr>
          <w:t>38</w:t>
        </w:r>
        <w:r w:rsidR="00986779" w:rsidRPr="00197AC9">
          <w:rPr>
            <w:noProof/>
            <w:webHidden/>
            <w:szCs w:val="24"/>
          </w:rPr>
          <w:fldChar w:fldCharType="end"/>
        </w:r>
      </w:hyperlink>
    </w:p>
    <w:p w14:paraId="1A886E7F" w14:textId="16477348" w:rsidR="00986779" w:rsidRPr="00197AC9" w:rsidRDefault="007005FE">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EM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98181E">
          <w:rPr>
            <w:noProof/>
            <w:webHidden/>
            <w:szCs w:val="24"/>
          </w:rPr>
          <w:t>59</w:t>
        </w:r>
        <w:r w:rsidR="00986779" w:rsidRPr="00197AC9">
          <w:rPr>
            <w:noProof/>
            <w:webHidden/>
            <w:szCs w:val="24"/>
          </w:rPr>
          <w:fldChar w:fldCharType="end"/>
        </w:r>
      </w:hyperlink>
    </w:p>
    <w:p w14:paraId="7F03B7E7" w14:textId="7CD0EEC6" w:rsidR="00986779" w:rsidRPr="00197AC9" w:rsidRDefault="007005FE">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98181E">
          <w:rPr>
            <w:noProof/>
            <w:webHidden/>
            <w:szCs w:val="24"/>
          </w:rPr>
          <w:t>60</w:t>
        </w:r>
        <w:r w:rsidR="00986779" w:rsidRPr="00197AC9">
          <w:rPr>
            <w:noProof/>
            <w:webHidden/>
            <w:szCs w:val="24"/>
          </w:rPr>
          <w:fldChar w:fldCharType="end"/>
        </w:r>
      </w:hyperlink>
    </w:p>
    <w:p w14:paraId="4CB31AD8" w14:textId="2279317A" w:rsidR="00986779" w:rsidRPr="00197AC9" w:rsidRDefault="007005FE">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98181E">
          <w:rPr>
            <w:noProof/>
            <w:webHidden/>
            <w:szCs w:val="24"/>
          </w:rPr>
          <w:t>60</w:t>
        </w:r>
        <w:r w:rsidR="00986779" w:rsidRPr="00197AC9">
          <w:rPr>
            <w:noProof/>
            <w:webHidden/>
            <w:szCs w:val="24"/>
          </w:rPr>
          <w:fldChar w:fldCharType="end"/>
        </w:r>
      </w:hyperlink>
    </w:p>
    <w:p w14:paraId="0E19A91D" w14:textId="2C0DDD3A" w:rsidR="00986779" w:rsidRPr="00197AC9" w:rsidRDefault="007005FE">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BUS 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98181E">
          <w:rPr>
            <w:noProof/>
            <w:webHidden/>
            <w:szCs w:val="24"/>
          </w:rPr>
          <w:t>60</w:t>
        </w:r>
        <w:r w:rsidR="00986779" w:rsidRPr="00197AC9">
          <w:rPr>
            <w:noProof/>
            <w:webHidden/>
            <w:szCs w:val="24"/>
          </w:rPr>
          <w:fldChar w:fldCharType="end"/>
        </w:r>
      </w:hyperlink>
    </w:p>
    <w:p w14:paraId="09796C72" w14:textId="569C5094" w:rsidR="00986779" w:rsidRPr="00197AC9" w:rsidRDefault="007005FE">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w:t>
        </w:r>
        <w:r w:rsidR="00B81E89">
          <w:rPr>
            <w:rStyle w:val="Hyperlink"/>
            <w:rFonts w:cs="Times New Roman"/>
            <w:noProof/>
            <w:szCs w:val="24"/>
          </w:rPr>
          <w:t>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98181E">
          <w:rPr>
            <w:noProof/>
            <w:webHidden/>
            <w:szCs w:val="24"/>
          </w:rPr>
          <w:t>61</w:t>
        </w:r>
        <w:r w:rsidR="00986779" w:rsidRPr="00197AC9">
          <w:rPr>
            <w:noProof/>
            <w:webHidden/>
            <w:szCs w:val="24"/>
          </w:rPr>
          <w:fldChar w:fldCharType="end"/>
        </w:r>
      </w:hyperlink>
    </w:p>
    <w:p w14:paraId="1241F9A7" w14:textId="4510C02F" w:rsidR="00986779" w:rsidRPr="00197AC9" w:rsidRDefault="007005FE">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w:t>
        </w:r>
        <w:r w:rsidR="00B81E89">
          <w:rPr>
            <w:rStyle w:val="Hyperlink"/>
            <w:rFonts w:cs="Times New Roman"/>
            <w:noProof/>
            <w:szCs w:val="24"/>
          </w:rPr>
          <w:t>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98181E">
          <w:rPr>
            <w:noProof/>
            <w:webHidden/>
            <w:szCs w:val="24"/>
          </w:rPr>
          <w:t>61</w:t>
        </w:r>
        <w:r w:rsidR="00986779" w:rsidRPr="00197AC9">
          <w:rPr>
            <w:noProof/>
            <w:webHidden/>
            <w:szCs w:val="24"/>
          </w:rPr>
          <w:fldChar w:fldCharType="end"/>
        </w:r>
      </w:hyperlink>
    </w:p>
    <w:p w14:paraId="081343E7" w14:textId="3BC9C675" w:rsidR="00986779" w:rsidRPr="00197AC9" w:rsidRDefault="007005FE">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w:t>
        </w:r>
        <w:r w:rsidR="00B81E89">
          <w:rPr>
            <w:rStyle w:val="Hyperlink"/>
            <w:rFonts w:cs="Times New Roman"/>
            <w:noProof/>
            <w:szCs w:val="24"/>
          </w:rPr>
          <w:t>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98181E">
          <w:rPr>
            <w:noProof/>
            <w:webHidden/>
            <w:szCs w:val="24"/>
          </w:rPr>
          <w:t>62</w:t>
        </w:r>
        <w:r w:rsidR="00986779" w:rsidRPr="00197AC9">
          <w:rPr>
            <w:noProof/>
            <w:webHidden/>
            <w:szCs w:val="24"/>
          </w:rPr>
          <w:fldChar w:fldCharType="end"/>
        </w:r>
      </w:hyperlink>
    </w:p>
    <w:p w14:paraId="6620AC4A" w14:textId="1AD40B6F" w:rsidR="00986779" w:rsidRPr="00197AC9" w:rsidRDefault="007005FE">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2127E2">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w:t>
        </w:r>
        <w:r w:rsidR="00B81E89">
          <w:rPr>
            <w:rStyle w:val="Hyperlink"/>
            <w:rFonts w:cs="Times New Roman"/>
            <w:noProof/>
            <w:szCs w:val="24"/>
          </w:rPr>
          <w:t>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98181E">
          <w:rPr>
            <w:noProof/>
            <w:webHidden/>
            <w:szCs w:val="24"/>
          </w:rPr>
          <w:t>62</w:t>
        </w:r>
        <w:r w:rsidR="00986779" w:rsidRPr="00197AC9">
          <w:rPr>
            <w:noProof/>
            <w:webHidden/>
            <w:szCs w:val="24"/>
          </w:rPr>
          <w:fldChar w:fldCharType="end"/>
        </w:r>
      </w:hyperlink>
    </w:p>
    <w:p w14:paraId="0E7E75A4" w14:textId="25D5970E" w:rsidR="00986779" w:rsidRPr="00197AC9" w:rsidRDefault="007005FE">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2127E2">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w:t>
        </w:r>
        <w:r w:rsidR="00B81E89">
          <w:rPr>
            <w:rStyle w:val="Hyperlink"/>
            <w:rFonts w:cs="Times New Roman"/>
            <w:noProof/>
            <w:szCs w:val="24"/>
            <w:lang w:bidi="lo-LA"/>
          </w:rPr>
          <w:t xml:space="preserve">OOK </w:t>
        </w:r>
        <w:r w:rsidR="00986779" w:rsidRPr="00130C5E">
          <w:rPr>
            <w:rStyle w:val="Hyperlink"/>
            <w:rFonts w:cs="Times New Roman"/>
            <w:noProof/>
            <w:szCs w:val="24"/>
            <w:lang w:bidi="lo-LA"/>
          </w:rPr>
          <w:t>I</w:t>
        </w:r>
        <w:r w:rsidR="00B81E89">
          <w:rPr>
            <w:rStyle w:val="Hyperlink"/>
            <w:rFonts w:cs="Times New Roman"/>
            <w:noProof/>
            <w:szCs w:val="24"/>
            <w:lang w:bidi="lo-LA"/>
          </w:rPr>
          <w:t>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98181E">
          <w:rPr>
            <w:noProof/>
            <w:webHidden/>
            <w:szCs w:val="24"/>
          </w:rPr>
          <w:t>63</w:t>
        </w:r>
        <w:r w:rsidR="00986779" w:rsidRPr="00197AC9">
          <w:rPr>
            <w:noProof/>
            <w:webHidden/>
            <w:szCs w:val="24"/>
          </w:rPr>
          <w:fldChar w:fldCharType="end"/>
        </w:r>
      </w:hyperlink>
    </w:p>
    <w:p w14:paraId="2473D77E" w14:textId="314681FC" w:rsidR="00986779" w:rsidRPr="00197AC9" w:rsidRDefault="007005FE">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2127E2">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w:t>
        </w:r>
        <w:r w:rsidR="00B81E89">
          <w:rPr>
            <w:rStyle w:val="Hyperlink"/>
            <w:rFonts w:cs="Times New Roman"/>
            <w:noProof/>
            <w:szCs w:val="24"/>
            <w:lang w:bidi="lo-LA"/>
          </w:rPr>
          <w:t>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98181E">
          <w:rPr>
            <w:noProof/>
            <w:webHidden/>
            <w:szCs w:val="24"/>
          </w:rPr>
          <w:t>63</w:t>
        </w:r>
        <w:r w:rsidR="00986779" w:rsidRPr="00197AC9">
          <w:rPr>
            <w:noProof/>
            <w:webHidden/>
            <w:szCs w:val="24"/>
          </w:rPr>
          <w:fldChar w:fldCharType="end"/>
        </w:r>
      </w:hyperlink>
    </w:p>
    <w:p w14:paraId="0B1EB81F" w14:textId="79AD58EE" w:rsidR="00986779" w:rsidRPr="00197AC9" w:rsidRDefault="007005FE">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2127E2">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387465">
          <w:rPr>
            <w:rStyle w:val="Hyperlink"/>
            <w:rFonts w:cs="Times New Roman"/>
            <w:noProof/>
            <w:szCs w:val="24"/>
            <w:u w:val="none"/>
            <w:lang w:bidi="lo-LA"/>
          </w:rPr>
          <w:t>D</w:t>
        </w:r>
        <w:r w:rsidR="00B81E89">
          <w:rPr>
            <w:rStyle w:val="Hyperlink"/>
            <w:rFonts w:cs="Times New Roman"/>
            <w:noProof/>
            <w:szCs w:val="24"/>
            <w:u w:val="none"/>
            <w:lang w:bidi="lo-LA"/>
          </w:rPr>
          <w:t xml:space="preserve">EPARTURE </w:t>
        </w:r>
        <w:r w:rsidR="00986779" w:rsidRPr="00387465">
          <w:rPr>
            <w:rStyle w:val="Hyperlink"/>
            <w:rFonts w:cs="Times New Roman"/>
            <w:noProof/>
            <w:szCs w:val="24"/>
            <w:u w:val="none"/>
            <w:lang w:bidi="lo-LA"/>
          </w:rPr>
          <w:t>T</w:t>
        </w:r>
        <w:r w:rsidR="00B81E89">
          <w:rPr>
            <w:rStyle w:val="Hyperlink"/>
            <w:rFonts w:cs="Times New Roman"/>
            <w:noProof/>
            <w:szCs w:val="24"/>
            <w:u w:val="none"/>
            <w:lang w:bidi="lo-LA"/>
          </w:rPr>
          <w: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98181E">
          <w:rPr>
            <w:noProof/>
            <w:webHidden/>
            <w:szCs w:val="24"/>
          </w:rPr>
          <w:t>64</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5361B9">
          <w:pgSz w:w="11907" w:h="16840" w:code="9"/>
          <w:pgMar w:top="1588" w:right="1440" w:bottom="1440" w:left="1843" w:header="720" w:footer="737" w:gutter="0"/>
          <w:pgNumType w:fmt="lowerRoman" w:start="10"/>
          <w:cols w:space="720"/>
          <w:docGrid w:linePitch="360"/>
        </w:sectPr>
      </w:pPr>
      <w:r w:rsidRPr="00245BD1">
        <w:br w:type="page"/>
      </w:r>
    </w:p>
    <w:p w14:paraId="4BB9D8F3" w14:textId="23A87F99" w:rsidR="00215C02" w:rsidRDefault="00215C02" w:rsidP="00654E54">
      <w:pPr>
        <w:spacing w:before="156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600B268A"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98181E">
          <w:rPr>
            <w:noProof/>
            <w:webHidden/>
            <w:szCs w:val="24"/>
          </w:rPr>
          <w:t>31</w:t>
        </w:r>
        <w:r w:rsidR="009C1887" w:rsidRPr="00197AC9">
          <w:rPr>
            <w:noProof/>
            <w:webHidden/>
            <w:szCs w:val="24"/>
          </w:rPr>
          <w:fldChar w:fldCharType="end"/>
        </w:r>
      </w:hyperlink>
    </w:p>
    <w:p w14:paraId="1A208929" w14:textId="6E642130" w:rsidR="009C1887" w:rsidRPr="00197AC9" w:rsidRDefault="007005FE">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98181E">
          <w:rPr>
            <w:noProof/>
            <w:webHidden/>
            <w:szCs w:val="24"/>
          </w:rPr>
          <w:t>37</w:t>
        </w:r>
        <w:r w:rsidR="009C1887" w:rsidRPr="00197AC9">
          <w:rPr>
            <w:noProof/>
            <w:webHidden/>
            <w:szCs w:val="24"/>
          </w:rPr>
          <w:fldChar w:fldCharType="end"/>
        </w:r>
      </w:hyperlink>
    </w:p>
    <w:p w14:paraId="6D3AB5CB" w14:textId="25272482" w:rsidR="009C1887" w:rsidRPr="00197AC9" w:rsidRDefault="007005FE">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w:t>
        </w:r>
        <w:r w:rsidR="001E3BED">
          <w:rPr>
            <w:rStyle w:val="Hyperlink"/>
            <w:rFonts w:cs="Times New Roman"/>
            <w:noProof/>
            <w:szCs w:val="24"/>
          </w:rPr>
          <w:t>ONTEXT</w:t>
        </w:r>
        <w:r w:rsidR="009C1887" w:rsidRPr="00197AC9">
          <w:rPr>
            <w:rStyle w:val="Hyperlink"/>
            <w:rFonts w:ascii="Saysettha OT" w:hAnsi="Saysettha OT" w:cs="Saysettha OT"/>
            <w:noProof/>
            <w:szCs w:val="24"/>
          </w:rPr>
          <w:t xml:space="preserve"> </w:t>
        </w:r>
        <w:r w:rsidR="001E3BED">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98181E">
          <w:rPr>
            <w:noProof/>
            <w:webHidden/>
            <w:szCs w:val="24"/>
          </w:rPr>
          <w:t>39</w:t>
        </w:r>
        <w:r w:rsidR="009C1887" w:rsidRPr="00197AC9">
          <w:rPr>
            <w:noProof/>
            <w:webHidden/>
            <w:szCs w:val="24"/>
          </w:rPr>
          <w:fldChar w:fldCharType="end"/>
        </w:r>
      </w:hyperlink>
    </w:p>
    <w:p w14:paraId="005D2D07" w14:textId="2B74541F" w:rsidR="009C1887" w:rsidRPr="00197AC9" w:rsidRDefault="007005FE">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1E3BED">
          <w:rPr>
            <w:rStyle w:val="Hyperlink"/>
            <w:rFonts w:cs="Times New Roman"/>
            <w:noProof/>
            <w:szCs w:val="24"/>
          </w:rPr>
          <w:t xml:space="preserve"> FUNCTIONAL</w:t>
        </w:r>
        <w:r w:rsidR="009C1887" w:rsidRPr="00197AC9">
          <w:rPr>
            <w:rStyle w:val="Hyperlink"/>
            <w:rFonts w:cs="Times New Roman"/>
            <w:noProof/>
            <w:szCs w:val="24"/>
          </w:rPr>
          <w:t xml:space="preserve"> </w:t>
        </w:r>
        <w:r w:rsidR="001E3BED">
          <w:rPr>
            <w:rStyle w:val="Hyperlink"/>
            <w:rFonts w:cs="Times New Roman"/>
            <w:noProof/>
            <w:szCs w:val="24"/>
          </w:rPr>
          <w:t xml:space="preserve"> HIERARCHY</w:t>
        </w:r>
        <w:r w:rsidR="009C1887" w:rsidRPr="00197AC9">
          <w:rPr>
            <w:rStyle w:val="Hyperlink"/>
            <w:rFonts w:cs="Times New Roman"/>
            <w:noProof/>
            <w:szCs w:val="24"/>
          </w:rPr>
          <w:t xml:space="preserve"> D</w:t>
        </w:r>
        <w:r w:rsidR="001E3BED">
          <w:rPr>
            <w:rStyle w:val="Hyperlink"/>
            <w:rFonts w:cs="Times New Roman"/>
            <w:noProof/>
            <w:szCs w:val="24"/>
          </w:rPr>
          <w:t>IAGRAM</w:t>
        </w:r>
        <w:r w:rsidR="009C1887" w:rsidRPr="00197AC9">
          <w:rPr>
            <w:rStyle w:val="Hyperlink"/>
            <w:rFonts w:cs="Times New Roman"/>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98181E">
          <w:rPr>
            <w:noProof/>
            <w:webHidden/>
            <w:szCs w:val="24"/>
          </w:rPr>
          <w:t>40</w:t>
        </w:r>
        <w:r w:rsidR="009C1887" w:rsidRPr="00197AC9">
          <w:rPr>
            <w:noProof/>
            <w:webHidden/>
            <w:szCs w:val="24"/>
          </w:rPr>
          <w:fldChar w:fldCharType="end"/>
        </w:r>
      </w:hyperlink>
    </w:p>
    <w:p w14:paraId="119517D3" w14:textId="352433AE" w:rsidR="009C1887" w:rsidRPr="00197AC9" w:rsidRDefault="007005FE">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w:t>
        </w:r>
        <w:r w:rsidR="001E3BED">
          <w:rPr>
            <w:rStyle w:val="Hyperlink"/>
            <w:rFonts w:cs="Times New Roman"/>
            <w:noProof/>
            <w:szCs w:val="24"/>
          </w:rPr>
          <w:t>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98181E">
          <w:rPr>
            <w:noProof/>
            <w:webHidden/>
            <w:szCs w:val="24"/>
          </w:rPr>
          <w:t>41</w:t>
        </w:r>
        <w:r w:rsidR="009C1887" w:rsidRPr="00197AC9">
          <w:rPr>
            <w:noProof/>
            <w:webHidden/>
            <w:szCs w:val="24"/>
          </w:rPr>
          <w:fldChar w:fldCharType="end"/>
        </w:r>
      </w:hyperlink>
    </w:p>
    <w:p w14:paraId="1FBFA890" w14:textId="3D322264" w:rsidR="009C1887" w:rsidRPr="00197AC9" w:rsidRDefault="007005FE">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98181E">
          <w:rPr>
            <w:noProof/>
            <w:webHidden/>
            <w:szCs w:val="24"/>
          </w:rPr>
          <w:t>42</w:t>
        </w:r>
        <w:r w:rsidR="009C1887" w:rsidRPr="00197AC9">
          <w:rPr>
            <w:noProof/>
            <w:webHidden/>
            <w:szCs w:val="24"/>
          </w:rPr>
          <w:fldChar w:fldCharType="end"/>
        </w:r>
      </w:hyperlink>
    </w:p>
    <w:p w14:paraId="16B252EB" w14:textId="0100AF1A" w:rsidR="009C1887" w:rsidRPr="00197AC9" w:rsidRDefault="007005FE">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98181E">
          <w:rPr>
            <w:noProof/>
            <w:webHidden/>
            <w:szCs w:val="24"/>
          </w:rPr>
          <w:t>42</w:t>
        </w:r>
        <w:r w:rsidR="009C1887" w:rsidRPr="00197AC9">
          <w:rPr>
            <w:noProof/>
            <w:webHidden/>
            <w:szCs w:val="24"/>
          </w:rPr>
          <w:fldChar w:fldCharType="end"/>
        </w:r>
      </w:hyperlink>
    </w:p>
    <w:p w14:paraId="5223CCAC" w14:textId="42FF68D9" w:rsidR="009C1887" w:rsidRPr="00197AC9" w:rsidRDefault="007005FE">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98181E">
          <w:rPr>
            <w:noProof/>
            <w:webHidden/>
            <w:szCs w:val="24"/>
          </w:rPr>
          <w:t>43</w:t>
        </w:r>
        <w:r w:rsidR="009C1887" w:rsidRPr="00197AC9">
          <w:rPr>
            <w:noProof/>
            <w:webHidden/>
            <w:szCs w:val="24"/>
          </w:rPr>
          <w:fldChar w:fldCharType="end"/>
        </w:r>
      </w:hyperlink>
    </w:p>
    <w:p w14:paraId="426FD161" w14:textId="76FF2C09" w:rsidR="009C1887" w:rsidRPr="00197AC9" w:rsidRDefault="007005FE">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98181E">
          <w:rPr>
            <w:noProof/>
            <w:webHidden/>
            <w:szCs w:val="24"/>
          </w:rPr>
          <w:t>43</w:t>
        </w:r>
        <w:r w:rsidR="009C1887" w:rsidRPr="00197AC9">
          <w:rPr>
            <w:noProof/>
            <w:webHidden/>
            <w:szCs w:val="24"/>
          </w:rPr>
          <w:fldChar w:fldCharType="end"/>
        </w:r>
      </w:hyperlink>
    </w:p>
    <w:p w14:paraId="56C0497C" w14:textId="36FC0DB9" w:rsidR="009C1887" w:rsidRPr="00197AC9" w:rsidRDefault="007005FE">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98181E">
          <w:rPr>
            <w:noProof/>
            <w:webHidden/>
            <w:szCs w:val="24"/>
          </w:rPr>
          <w:t>44</w:t>
        </w:r>
        <w:r w:rsidR="009C1887" w:rsidRPr="00197AC9">
          <w:rPr>
            <w:noProof/>
            <w:webHidden/>
            <w:szCs w:val="24"/>
          </w:rPr>
          <w:fldChar w:fldCharType="end"/>
        </w:r>
      </w:hyperlink>
    </w:p>
    <w:p w14:paraId="29CFEC52" w14:textId="6F7CC3CD" w:rsidR="009C1887" w:rsidRPr="00197AC9" w:rsidRDefault="007005FE">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D52B49">
          <w:rPr>
            <w:rStyle w:val="Hyperlink"/>
            <w:rFonts w:cs="DokChampa"/>
            <w:noProof/>
            <w:szCs w:val="24"/>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98181E">
          <w:rPr>
            <w:noProof/>
            <w:webHidden/>
            <w:szCs w:val="24"/>
          </w:rPr>
          <w:t>45</w:t>
        </w:r>
        <w:r w:rsidR="009C1887" w:rsidRPr="00197AC9">
          <w:rPr>
            <w:noProof/>
            <w:webHidden/>
            <w:szCs w:val="24"/>
          </w:rPr>
          <w:fldChar w:fldCharType="end"/>
        </w:r>
      </w:hyperlink>
    </w:p>
    <w:p w14:paraId="28A9CA33" w14:textId="1778C64A" w:rsidR="009C1887" w:rsidRPr="00197AC9" w:rsidRDefault="007005FE">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98181E">
          <w:rPr>
            <w:noProof/>
            <w:webHidden/>
            <w:szCs w:val="24"/>
          </w:rPr>
          <w:t>46</w:t>
        </w:r>
        <w:r w:rsidR="009C1887" w:rsidRPr="00197AC9">
          <w:rPr>
            <w:noProof/>
            <w:webHidden/>
            <w:szCs w:val="24"/>
          </w:rPr>
          <w:fldChar w:fldCharType="end"/>
        </w:r>
      </w:hyperlink>
    </w:p>
    <w:p w14:paraId="14BEDA26" w14:textId="4ECA7B6D" w:rsidR="009C1887" w:rsidRPr="00197AC9" w:rsidRDefault="007005FE">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w:t>
        </w:r>
        <w:r w:rsidR="001E3BED">
          <w:rPr>
            <w:rStyle w:val="Hyperlink"/>
            <w:rFonts w:cs="Times New Roman"/>
            <w:noProof/>
            <w:szCs w:val="24"/>
          </w:rPr>
          <w:t>IAGRAM</w:t>
        </w:r>
        <w:r w:rsidR="009C1887" w:rsidRPr="00197AC9">
          <w:rPr>
            <w:rStyle w:val="Hyperlink"/>
            <w:rFonts w:cs="Times New Roman"/>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98181E">
          <w:rPr>
            <w:noProof/>
            <w:webHidden/>
            <w:szCs w:val="24"/>
          </w:rPr>
          <w:t>47</w:t>
        </w:r>
        <w:r w:rsidR="009C1887" w:rsidRPr="00197AC9">
          <w:rPr>
            <w:noProof/>
            <w:webHidden/>
            <w:szCs w:val="24"/>
          </w:rPr>
          <w:fldChar w:fldCharType="end"/>
        </w:r>
      </w:hyperlink>
    </w:p>
    <w:p w14:paraId="78C3B28D" w14:textId="6A610A80" w:rsidR="009C1887" w:rsidRPr="00197AC9" w:rsidRDefault="007005FE">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98181E">
          <w:rPr>
            <w:noProof/>
            <w:webHidden/>
            <w:szCs w:val="24"/>
          </w:rPr>
          <w:t>64</w:t>
        </w:r>
        <w:r w:rsidR="009C1887" w:rsidRPr="00197AC9">
          <w:rPr>
            <w:noProof/>
            <w:webHidden/>
            <w:szCs w:val="24"/>
          </w:rPr>
          <w:fldChar w:fldCharType="end"/>
        </w:r>
      </w:hyperlink>
    </w:p>
    <w:p w14:paraId="06A5C7C2" w14:textId="5C4B060E" w:rsidR="009C1887" w:rsidRPr="00197AC9" w:rsidRDefault="007005FE">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98181E">
          <w:rPr>
            <w:noProof/>
            <w:webHidden/>
            <w:szCs w:val="24"/>
          </w:rPr>
          <w:t>65</w:t>
        </w:r>
        <w:r w:rsidR="009C1887" w:rsidRPr="00197AC9">
          <w:rPr>
            <w:noProof/>
            <w:webHidden/>
            <w:szCs w:val="24"/>
          </w:rPr>
          <w:fldChar w:fldCharType="end"/>
        </w:r>
      </w:hyperlink>
    </w:p>
    <w:p w14:paraId="20ED0CC2" w14:textId="7C8F4DE1" w:rsidR="009C1887" w:rsidRPr="00197AC9" w:rsidRDefault="007005FE">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98181E">
          <w:rPr>
            <w:noProof/>
            <w:webHidden/>
            <w:szCs w:val="24"/>
          </w:rPr>
          <w:t>66</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5361B9">
          <w:footerReference w:type="default" r:id="rId17"/>
          <w:pgSz w:w="11907" w:h="16840" w:code="9"/>
          <w:pgMar w:top="1588" w:right="1440" w:bottom="1440" w:left="1843" w:header="720" w:footer="794" w:gutter="0"/>
          <w:pgNumType w:fmt="lowerRoman" w:start="11"/>
          <w:cols w:space="720"/>
          <w:titlePg/>
          <w:docGrid w:linePitch="360"/>
        </w:sectPr>
      </w:pPr>
    </w:p>
    <w:p w14:paraId="4F6D4314" w14:textId="4E076C99" w:rsidR="005B649B" w:rsidRPr="00276F77" w:rsidRDefault="000E5A90" w:rsidP="00654E54">
      <w:pPr>
        <w:pStyle w:val="Caption"/>
        <w:spacing w:before="144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727124BF"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D359A9" w:rsidRPr="00D359A9">
          <w:rPr>
            <w:rStyle w:val="Hyperlink"/>
            <w:rFonts w:cs="Times New Roman"/>
            <w:noProof/>
            <w:szCs w:val="24"/>
            <w:lang w:bidi="lo-LA"/>
          </w:rPr>
          <w:t>2.</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 xml:space="preserve"> 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98181E">
          <w:rPr>
            <w:rFonts w:cs="Times New Roman"/>
            <w:noProof/>
            <w:webHidden/>
            <w:szCs w:val="24"/>
          </w:rPr>
          <w:t>10</w:t>
        </w:r>
        <w:r w:rsidR="00276F77" w:rsidRPr="00276F77">
          <w:rPr>
            <w:rFonts w:cs="Times New Roman"/>
            <w:noProof/>
            <w:webHidden/>
            <w:szCs w:val="24"/>
          </w:rPr>
          <w:fldChar w:fldCharType="end"/>
        </w:r>
      </w:hyperlink>
    </w:p>
    <w:p w14:paraId="55AFAE2C" w14:textId="61CD41A3"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D359A9" w:rsidRPr="00D359A9">
          <w:rPr>
            <w:rStyle w:val="Hyperlink"/>
            <w:rFonts w:cs="Times New Roman"/>
            <w:noProof/>
            <w:szCs w:val="24"/>
            <w:cs/>
            <w:lang w:bidi="lo-LA"/>
          </w:rPr>
          <w:t>2</w:t>
        </w:r>
        <w:r w:rsidR="00D359A9" w:rsidRPr="00D359A9">
          <w:rPr>
            <w:rStyle w:val="Hyperlink"/>
            <w:rFonts w:ascii="Saysettha OT" w:hAnsi="Saysettha OT" w:cs="Saysettha OT"/>
            <w:noProof/>
            <w:szCs w:val="24"/>
            <w:cs/>
            <w:lang w:bidi="lo-LA"/>
          </w:rPr>
          <w:t>.</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424085">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w:t>
        </w:r>
        <w:r w:rsidR="00D52B49">
          <w:rPr>
            <w:rStyle w:val="Hyperlink"/>
            <w:rFonts w:cs="Times New Roman"/>
            <w:noProof/>
            <w:szCs w:val="24"/>
          </w:rPr>
          <w:t>EAK</w:t>
        </w:r>
        <w:r w:rsidR="00276F77" w:rsidRPr="00276F77">
          <w:rPr>
            <w:rStyle w:val="Hyperlink"/>
            <w:rFonts w:cs="Times New Roman"/>
            <w:noProof/>
            <w:szCs w:val="24"/>
          </w:rPr>
          <w:t xml:space="preserve"> </w:t>
        </w:r>
        <w:r w:rsidR="00D52B49" w:rsidRPr="00D52B49">
          <w:rPr>
            <w:rStyle w:val="Hyperlink"/>
            <w:rFonts w:cs="Times New Roman"/>
            <w:noProof/>
            <w:szCs w:val="24"/>
          </w:rPr>
          <w:t>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98181E">
          <w:rPr>
            <w:noProof/>
            <w:webHidden/>
            <w:szCs w:val="24"/>
          </w:rPr>
          <w:t>10</w:t>
        </w:r>
        <w:r w:rsidR="00276F77" w:rsidRPr="00276F77">
          <w:rPr>
            <w:noProof/>
            <w:webHidden/>
            <w:szCs w:val="24"/>
          </w:rPr>
          <w:fldChar w:fldCharType="end"/>
        </w:r>
      </w:hyperlink>
    </w:p>
    <w:p w14:paraId="4FB9ABB8" w14:textId="556D9A8C"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D359A9" w:rsidRPr="00D359A9">
          <w:rPr>
            <w:rStyle w:val="Hyperlink"/>
            <w:rFonts w:cs="Times New Roman"/>
            <w:noProof/>
            <w:szCs w:val="24"/>
            <w:cs/>
            <w:lang w:bidi="lo-LA"/>
          </w:rPr>
          <w:t>2</w:t>
        </w:r>
        <w:r w:rsidR="00D359A9" w:rsidRPr="00D359A9">
          <w:rPr>
            <w:rStyle w:val="Hyperlink"/>
            <w:rFonts w:ascii="Saysettha OT" w:hAnsi="Saysettha OT" w:cs="Saysettha OT"/>
            <w:noProof/>
            <w:szCs w:val="24"/>
            <w:cs/>
            <w:lang w:bidi="lo-LA"/>
          </w:rPr>
          <w:t>.</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98181E">
          <w:rPr>
            <w:noProof/>
            <w:webHidden/>
            <w:szCs w:val="24"/>
          </w:rPr>
          <w:t>11</w:t>
        </w:r>
        <w:r w:rsidR="00276F77" w:rsidRPr="00276F77">
          <w:rPr>
            <w:noProof/>
            <w:webHidden/>
            <w:szCs w:val="24"/>
          </w:rPr>
          <w:fldChar w:fldCharType="end"/>
        </w:r>
      </w:hyperlink>
    </w:p>
    <w:p w14:paraId="20FD949A" w14:textId="5F2558A6"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D359A9" w:rsidRPr="00D359A9">
          <w:rPr>
            <w:rStyle w:val="Hyperlink"/>
            <w:rFonts w:cs="Times New Roman"/>
            <w:noProof/>
            <w:szCs w:val="24"/>
            <w:cs/>
            <w:lang w:bidi="lo-LA"/>
          </w:rPr>
          <w:t>2</w:t>
        </w:r>
        <w:r w:rsidR="00D359A9" w:rsidRPr="00D359A9">
          <w:rPr>
            <w:rStyle w:val="Hyperlink"/>
            <w:rFonts w:ascii="Saysettha OT" w:hAnsi="Saysettha OT" w:cs="Saysettha OT"/>
            <w:noProof/>
            <w:szCs w:val="24"/>
            <w:cs/>
            <w:lang w:bidi="lo-LA"/>
          </w:rPr>
          <w:t>.</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D52B49">
          <w:rPr>
            <w:rStyle w:val="Hyperlink"/>
            <w:rFonts w:cs="Times New Roman"/>
            <w:noProof/>
            <w:szCs w:val="24"/>
          </w:rPr>
          <w:t xml:space="preserve"> 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98181E">
          <w:rPr>
            <w:noProof/>
            <w:webHidden/>
            <w:szCs w:val="24"/>
          </w:rPr>
          <w:t>11</w:t>
        </w:r>
        <w:r w:rsidR="00276F77" w:rsidRPr="00276F77">
          <w:rPr>
            <w:noProof/>
            <w:webHidden/>
            <w:szCs w:val="24"/>
          </w:rPr>
          <w:fldChar w:fldCharType="end"/>
        </w:r>
      </w:hyperlink>
    </w:p>
    <w:p w14:paraId="3B3A9ADB" w14:textId="7F458BC4"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cs/>
            <w:lang w:bidi="lo-LA"/>
          </w:rPr>
          <w:t>2</w:t>
        </w:r>
        <w:r w:rsidR="00867F78" w:rsidRPr="00867F78">
          <w:rPr>
            <w:rStyle w:val="Hyperlink"/>
            <w:rFonts w:ascii="Saysettha OT" w:hAnsi="Saysettha OT" w:cs="Saysettha OT"/>
            <w:noProof/>
            <w:szCs w:val="24"/>
            <w:cs/>
            <w:lang w:bidi="lo-LA"/>
          </w:rPr>
          <w:t>.</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 xml:space="preserve"> 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98181E">
          <w:rPr>
            <w:noProof/>
            <w:webHidden/>
            <w:szCs w:val="24"/>
          </w:rPr>
          <w:t>25</w:t>
        </w:r>
        <w:r w:rsidR="00276F77" w:rsidRPr="00276F77">
          <w:rPr>
            <w:noProof/>
            <w:webHidden/>
            <w:szCs w:val="24"/>
          </w:rPr>
          <w:fldChar w:fldCharType="end"/>
        </w:r>
      </w:hyperlink>
    </w:p>
    <w:p w14:paraId="5253A544" w14:textId="3CFF5719"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cs/>
            <w:lang w:bidi="lo-LA"/>
          </w:rPr>
          <w:t>2</w:t>
        </w:r>
        <w:r w:rsidR="00867F78" w:rsidRPr="00867F78">
          <w:rPr>
            <w:rStyle w:val="Hyperlink"/>
            <w:rFonts w:ascii="Saysettha OT" w:hAnsi="Saysettha OT" w:cs="Saysettha OT"/>
            <w:noProof/>
            <w:szCs w:val="24"/>
            <w:cs/>
            <w:lang w:bidi="lo-LA"/>
          </w:rPr>
          <w:t>.</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w:t>
        </w:r>
        <w:r w:rsidR="00D52B49">
          <w:rPr>
            <w:rStyle w:val="Hyperlink"/>
            <w:rFonts w:cs="Times New Roman"/>
            <w:noProof/>
            <w:szCs w:val="24"/>
          </w:rPr>
          <w:t>OD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98181E">
          <w:rPr>
            <w:noProof/>
            <w:webHidden/>
            <w:szCs w:val="24"/>
          </w:rPr>
          <w:t>29</w:t>
        </w:r>
        <w:r w:rsidR="00276F77" w:rsidRPr="00276F77">
          <w:rPr>
            <w:noProof/>
            <w:webHidden/>
            <w:szCs w:val="24"/>
          </w:rPr>
          <w:fldChar w:fldCharType="end"/>
        </w:r>
      </w:hyperlink>
    </w:p>
    <w:p w14:paraId="6DF7F625" w14:textId="382D0E85"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98181E">
          <w:rPr>
            <w:noProof/>
            <w:webHidden/>
            <w:szCs w:val="24"/>
          </w:rPr>
          <w:t>48</w:t>
        </w:r>
        <w:r w:rsidR="00276F77" w:rsidRPr="00276F77">
          <w:rPr>
            <w:noProof/>
            <w:webHidden/>
            <w:szCs w:val="24"/>
          </w:rPr>
          <w:fldChar w:fldCharType="end"/>
        </w:r>
      </w:hyperlink>
    </w:p>
    <w:p w14:paraId="5CAADE7A" w14:textId="2122BB95"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98181E">
          <w:rPr>
            <w:noProof/>
            <w:webHidden/>
            <w:szCs w:val="24"/>
          </w:rPr>
          <w:t>49</w:t>
        </w:r>
        <w:r w:rsidR="00276F77" w:rsidRPr="00276F77">
          <w:rPr>
            <w:noProof/>
            <w:webHidden/>
            <w:szCs w:val="24"/>
          </w:rPr>
          <w:fldChar w:fldCharType="end"/>
        </w:r>
      </w:hyperlink>
    </w:p>
    <w:p w14:paraId="2225E409" w14:textId="576C47C8"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Pr>
            <w:rStyle w:val="Hyperlink"/>
            <w:rFonts w:ascii="Saysettha OT" w:hAnsi="Saysettha OT" w:cs="Saysettha OT"/>
            <w:noProof/>
            <w:szCs w:val="24"/>
            <w:lang w:bidi="lo-LA"/>
          </w:rPr>
          <w:t>3.</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98181E">
          <w:rPr>
            <w:noProof/>
            <w:webHidden/>
            <w:szCs w:val="24"/>
          </w:rPr>
          <w:t>50</w:t>
        </w:r>
        <w:r w:rsidR="00276F77" w:rsidRPr="00276F77">
          <w:rPr>
            <w:noProof/>
            <w:webHidden/>
            <w:szCs w:val="24"/>
          </w:rPr>
          <w:fldChar w:fldCharType="end"/>
        </w:r>
      </w:hyperlink>
    </w:p>
    <w:p w14:paraId="22A9EE76" w14:textId="63377813"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867F78">
          <w:rPr>
            <w:rStyle w:val="Hyperlink"/>
            <w:rFonts w:cs="Times New Roman"/>
            <w:noProof/>
            <w:szCs w:val="24"/>
            <w:lang w:bidi="lo-LA"/>
          </w:rPr>
          <w:t xml:space="preserve"> 3.</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98181E">
          <w:rPr>
            <w:noProof/>
            <w:webHidden/>
            <w:szCs w:val="24"/>
          </w:rPr>
          <w:t>51</w:t>
        </w:r>
        <w:r w:rsidR="00276F77" w:rsidRPr="00276F77">
          <w:rPr>
            <w:noProof/>
            <w:webHidden/>
            <w:szCs w:val="24"/>
          </w:rPr>
          <w:fldChar w:fldCharType="end"/>
        </w:r>
      </w:hyperlink>
    </w:p>
    <w:p w14:paraId="6C2DD964" w14:textId="26DB67C8"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98181E">
          <w:rPr>
            <w:noProof/>
            <w:webHidden/>
            <w:szCs w:val="24"/>
          </w:rPr>
          <w:t>52</w:t>
        </w:r>
        <w:r w:rsidR="00276F77" w:rsidRPr="00276F77">
          <w:rPr>
            <w:noProof/>
            <w:webHidden/>
            <w:szCs w:val="24"/>
          </w:rPr>
          <w:fldChar w:fldCharType="end"/>
        </w:r>
      </w:hyperlink>
    </w:p>
    <w:p w14:paraId="35F9B7D5" w14:textId="2A9F0905"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98181E">
          <w:rPr>
            <w:noProof/>
            <w:webHidden/>
            <w:szCs w:val="24"/>
          </w:rPr>
          <w:t>53</w:t>
        </w:r>
        <w:r w:rsidR="00276F77" w:rsidRPr="00276F77">
          <w:rPr>
            <w:noProof/>
            <w:webHidden/>
            <w:szCs w:val="24"/>
          </w:rPr>
          <w:fldChar w:fldCharType="end"/>
        </w:r>
      </w:hyperlink>
    </w:p>
    <w:p w14:paraId="480E2C70" w14:textId="06649D5A"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98181E">
          <w:rPr>
            <w:noProof/>
            <w:webHidden/>
            <w:szCs w:val="24"/>
          </w:rPr>
          <w:t>53</w:t>
        </w:r>
        <w:r w:rsidR="00276F77" w:rsidRPr="00276F77">
          <w:rPr>
            <w:noProof/>
            <w:webHidden/>
            <w:szCs w:val="24"/>
          </w:rPr>
          <w:fldChar w:fldCharType="end"/>
        </w:r>
      </w:hyperlink>
    </w:p>
    <w:p w14:paraId="62CB9828" w14:textId="46D89C12"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98181E">
          <w:rPr>
            <w:noProof/>
            <w:webHidden/>
            <w:szCs w:val="24"/>
          </w:rPr>
          <w:t>54</w:t>
        </w:r>
        <w:r w:rsidR="00276F77" w:rsidRPr="00276F77">
          <w:rPr>
            <w:noProof/>
            <w:webHidden/>
            <w:szCs w:val="24"/>
          </w:rPr>
          <w:fldChar w:fldCharType="end"/>
        </w:r>
      </w:hyperlink>
    </w:p>
    <w:p w14:paraId="37991DB5" w14:textId="2CDBFD84"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98181E">
          <w:rPr>
            <w:noProof/>
            <w:webHidden/>
            <w:szCs w:val="24"/>
          </w:rPr>
          <w:t>55</w:t>
        </w:r>
        <w:r w:rsidR="00276F77" w:rsidRPr="00276F77">
          <w:rPr>
            <w:noProof/>
            <w:webHidden/>
            <w:szCs w:val="24"/>
          </w:rPr>
          <w:fldChar w:fldCharType="end"/>
        </w:r>
      </w:hyperlink>
    </w:p>
    <w:p w14:paraId="0815872B" w14:textId="32436CDE"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98181E">
          <w:rPr>
            <w:noProof/>
            <w:webHidden/>
            <w:szCs w:val="24"/>
          </w:rPr>
          <w:t>55</w:t>
        </w:r>
        <w:r w:rsidR="00276F77" w:rsidRPr="00276F77">
          <w:rPr>
            <w:noProof/>
            <w:webHidden/>
            <w:szCs w:val="24"/>
          </w:rPr>
          <w:fldChar w:fldCharType="end"/>
        </w:r>
      </w:hyperlink>
    </w:p>
    <w:p w14:paraId="3CEF2B01" w14:textId="25EBF47B"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98181E">
          <w:rPr>
            <w:noProof/>
            <w:webHidden/>
            <w:szCs w:val="24"/>
          </w:rPr>
          <w:t>56</w:t>
        </w:r>
        <w:r w:rsidR="00276F77" w:rsidRPr="00276F77">
          <w:rPr>
            <w:noProof/>
            <w:webHidden/>
            <w:szCs w:val="24"/>
          </w:rPr>
          <w:fldChar w:fldCharType="end"/>
        </w:r>
      </w:hyperlink>
    </w:p>
    <w:p w14:paraId="3E51898C" w14:textId="1ADD58AC"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98181E">
          <w:rPr>
            <w:noProof/>
            <w:webHidden/>
            <w:szCs w:val="24"/>
          </w:rPr>
          <w:t>57</w:t>
        </w:r>
        <w:r w:rsidR="00276F77" w:rsidRPr="00276F77">
          <w:rPr>
            <w:noProof/>
            <w:webHidden/>
            <w:szCs w:val="24"/>
          </w:rPr>
          <w:fldChar w:fldCharType="end"/>
        </w:r>
      </w:hyperlink>
    </w:p>
    <w:p w14:paraId="5916A4F0" w14:textId="587EF50E"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98181E">
          <w:rPr>
            <w:noProof/>
            <w:webHidden/>
            <w:szCs w:val="24"/>
          </w:rPr>
          <w:t>58</w:t>
        </w:r>
        <w:r w:rsidR="00276F77" w:rsidRPr="00276F77">
          <w:rPr>
            <w:noProof/>
            <w:webHidden/>
            <w:szCs w:val="24"/>
          </w:rPr>
          <w:fldChar w:fldCharType="end"/>
        </w:r>
      </w:hyperlink>
    </w:p>
    <w:p w14:paraId="54C2664D" w14:textId="2A2D905B"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w:t>
        </w:r>
        <w:r w:rsidR="001B7D13">
          <w:rPr>
            <w:rStyle w:val="Hyperlink"/>
            <w:rFonts w:cs="Times New Roman"/>
            <w:noProof/>
            <w:szCs w:val="24"/>
          </w:rPr>
          <w:t>OGIN</w:t>
        </w:r>
        <w:r w:rsidR="00276F77" w:rsidRPr="00276F77">
          <w:rPr>
            <w:rStyle w:val="Hyperlink"/>
            <w:rFonts w:cs="Times New Roman"/>
            <w:noProof/>
            <w:szCs w:val="24"/>
          </w:rPr>
          <w:t xml:space="preserve"> F</w:t>
        </w:r>
        <w:r w:rsidR="001B7D13">
          <w:rPr>
            <w:rStyle w:val="Hyperlink"/>
            <w:rFonts w:cs="Times New Roman"/>
            <w:noProof/>
            <w:szCs w:val="24"/>
          </w:rPr>
          <w:t>ORM</w:t>
        </w:r>
        <w:r w:rsidR="00276F77" w:rsidRPr="00276F77">
          <w:rPr>
            <w:rStyle w:val="Hyperlink"/>
            <w:rFonts w:cs="Times New Roman"/>
            <w:noProof/>
            <w:szCs w:val="24"/>
          </w:rPr>
          <w:t>)</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98181E">
          <w:rPr>
            <w:noProof/>
            <w:webHidden/>
            <w:szCs w:val="24"/>
          </w:rPr>
          <w:t>74</w:t>
        </w:r>
        <w:r w:rsidR="00276F77" w:rsidRPr="00276F77">
          <w:rPr>
            <w:noProof/>
            <w:webHidden/>
            <w:szCs w:val="24"/>
          </w:rPr>
          <w:fldChar w:fldCharType="end"/>
        </w:r>
      </w:hyperlink>
    </w:p>
    <w:p w14:paraId="40DB6D04" w14:textId="116F3AB3"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98181E">
          <w:rPr>
            <w:noProof/>
            <w:webHidden/>
            <w:szCs w:val="24"/>
          </w:rPr>
          <w:t>75</w:t>
        </w:r>
        <w:r w:rsidR="00276F77" w:rsidRPr="00276F77">
          <w:rPr>
            <w:noProof/>
            <w:webHidden/>
            <w:szCs w:val="24"/>
          </w:rPr>
          <w:fldChar w:fldCharType="end"/>
        </w:r>
      </w:hyperlink>
    </w:p>
    <w:p w14:paraId="3CF21283" w14:textId="697DEA6E"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867F78" w:rsidRPr="00867F78">
          <w:rPr>
            <w:rStyle w:val="Hyperlink"/>
            <w:rFonts w:cs="Times New Roman"/>
            <w:noProof/>
            <w:szCs w:val="24"/>
            <w:lang w:bidi="lo-LA"/>
          </w:rPr>
          <w:t>3</w:t>
        </w:r>
        <w:r w:rsidR="00867F78">
          <w:rPr>
            <w:rStyle w:val="Hyperlink"/>
            <w:rFonts w:ascii="Saysettha OT" w:hAnsi="Saysettha OT" w:cs="Saysettha OT"/>
            <w:noProof/>
            <w:szCs w:val="24"/>
            <w:lang w:bidi="lo-LA"/>
          </w:rPr>
          <w:t>.</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98181E">
          <w:rPr>
            <w:noProof/>
            <w:webHidden/>
            <w:szCs w:val="24"/>
          </w:rPr>
          <w:t>76</w:t>
        </w:r>
        <w:r w:rsidR="00276F77" w:rsidRPr="00276F77">
          <w:rPr>
            <w:noProof/>
            <w:webHidden/>
            <w:szCs w:val="24"/>
          </w:rPr>
          <w:fldChar w:fldCharType="end"/>
        </w:r>
      </w:hyperlink>
    </w:p>
    <w:p w14:paraId="2DBD002F" w14:textId="3417EB35"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622349">
          <w:rPr>
            <w:rStyle w:val="Hyperlink"/>
            <w:rFonts w:cs="Times New Roman"/>
            <w:noProof/>
            <w:szCs w:val="24"/>
            <w:lang w:bidi="lo-LA"/>
          </w:rPr>
          <w:t>3.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98181E">
          <w:rPr>
            <w:noProof/>
            <w:webHidden/>
            <w:szCs w:val="24"/>
          </w:rPr>
          <w:t>77</w:t>
        </w:r>
        <w:r w:rsidR="00276F77" w:rsidRPr="00276F77">
          <w:rPr>
            <w:noProof/>
            <w:webHidden/>
            <w:szCs w:val="24"/>
          </w:rPr>
          <w:fldChar w:fldCharType="end"/>
        </w:r>
      </w:hyperlink>
    </w:p>
    <w:p w14:paraId="46BCE7AF" w14:textId="6B3D7571" w:rsidR="00276F77" w:rsidRPr="00276F77" w:rsidRDefault="007005FE">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622349" w:rsidRPr="00622349">
          <w:rPr>
            <w:rStyle w:val="Hyperlink"/>
            <w:rFonts w:cs="Times New Roman"/>
            <w:noProof/>
            <w:szCs w:val="24"/>
            <w:lang w:bidi="lo-LA"/>
          </w:rPr>
          <w:t>3</w:t>
        </w:r>
        <w:r w:rsidR="00622349">
          <w:rPr>
            <w:rStyle w:val="Hyperlink"/>
            <w:rFonts w:ascii="Saysettha OT" w:hAnsi="Saysettha OT" w:cs="Saysettha OT"/>
            <w:noProof/>
            <w:szCs w:val="24"/>
            <w:lang w:bidi="lo-LA"/>
          </w:rPr>
          <w:t>.</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98181E">
          <w:rPr>
            <w:noProof/>
            <w:webHidden/>
            <w:szCs w:val="24"/>
          </w:rPr>
          <w:t>78</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5361B9">
          <w:pgSz w:w="11907" w:h="16840" w:code="9"/>
          <w:pgMar w:top="1588" w:right="1440" w:bottom="1440" w:left="1843" w:header="720" w:footer="737" w:gutter="0"/>
          <w:pgNumType w:fmt="lowerRoman" w:start="12"/>
          <w:cols w:space="720"/>
          <w:titlePg/>
          <w:docGrid w:linePitch="360"/>
        </w:sectPr>
      </w:pPr>
      <w:r w:rsidRPr="00276F77">
        <w:rPr>
          <w:sz w:val="24"/>
          <w:szCs w:val="24"/>
          <w:lang w:val="en-GB" w:eastAsia="en-GB" w:bidi="lo-LA"/>
        </w:rPr>
        <w:fldChar w:fldCharType="end"/>
      </w:r>
    </w:p>
    <w:p w14:paraId="707A66A9" w14:textId="77777777" w:rsidR="00790D88" w:rsidRDefault="00790D88" w:rsidP="00654E54">
      <w:pPr>
        <w:spacing w:before="144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15E1480" w:rsidR="00552492" w:rsidRPr="00552492" w:rsidRDefault="000D5167" w:rsidP="00552492">
      <w:pPr>
        <w:spacing w:after="100" w:afterAutospacing="1"/>
        <w:rPr>
          <w:rFonts w:cs="Times New Roman"/>
          <w:sz w:val="24"/>
          <w:szCs w:val="24"/>
        </w:rPr>
      </w:pPr>
      <w:r>
        <w:rPr>
          <w:rFonts w:cs="Times New Roman"/>
          <w:sz w:val="24"/>
          <w:szCs w:val="24"/>
        </w:rPr>
        <w:t>NO</w:t>
      </w:r>
      <w:r w:rsidR="00790D88" w:rsidRPr="00552492">
        <w:rPr>
          <w:rFonts w:cs="Times New Roman"/>
          <w:sz w:val="24"/>
          <w:szCs w:val="24"/>
        </w:rPr>
        <w:t xml:space="preserve">SQL </w:t>
      </w:r>
      <w:r>
        <w:rPr>
          <w:rFonts w:cs="Times New Roman"/>
          <w:sz w:val="24"/>
          <w:szCs w:val="24"/>
        </w:rPr>
        <w:tab/>
        <w:t xml:space="preserve"> </w:t>
      </w:r>
      <w:r w:rsidR="00790D88" w:rsidRPr="00552492">
        <w:rPr>
          <w:rFonts w:cs="Times New Roman"/>
          <w:sz w:val="24"/>
          <w:szCs w:val="24"/>
        </w:rPr>
        <w:t>=</w:t>
      </w:r>
      <w:r w:rsidR="00552492">
        <w:rPr>
          <w:rFonts w:cs="Times New Roman"/>
          <w:sz w:val="24"/>
          <w:szCs w:val="24"/>
        </w:rPr>
        <w:tab/>
      </w:r>
      <w:r>
        <w:rPr>
          <w:rFonts w:cs="Times New Roman"/>
          <w:sz w:val="24"/>
          <w:szCs w:val="24"/>
        </w:rPr>
        <w:t>Not Only SQL</w:t>
      </w:r>
      <w:r w:rsidR="00790D88" w:rsidRPr="00552492">
        <w:rPr>
          <w:rFonts w:cs="Times New Roman"/>
          <w:sz w:val="24"/>
          <w:szCs w:val="24"/>
        </w:rPr>
        <w:t xml:space="preserv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2D3C8DD2" w14:textId="325462B3" w:rsidR="00730084" w:rsidRDefault="00790D88" w:rsidP="00D22FD3">
      <w:pPr>
        <w:spacing w:after="100" w:afterAutospacing="1"/>
        <w:rPr>
          <w:rFonts w:cs="Times New Roman"/>
          <w:sz w:val="24"/>
          <w:szCs w:val="24"/>
        </w:r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7895C746" w14:textId="749D58DE" w:rsidR="00D81006" w:rsidRDefault="00D81006" w:rsidP="00D22FD3">
      <w:pPr>
        <w:spacing w:after="100" w:afterAutospacing="1"/>
        <w:rPr>
          <w:rFonts w:cs="Times New Roman"/>
          <w:sz w:val="24"/>
          <w:szCs w:val="24"/>
        </w:rPr>
      </w:pPr>
      <w:r>
        <w:rPr>
          <w:rFonts w:cs="Times New Roman"/>
          <w:sz w:val="24"/>
          <w:szCs w:val="24"/>
        </w:rPr>
        <w:t>AJAX</w:t>
      </w:r>
      <w:r>
        <w:rPr>
          <w:rFonts w:cs="Times New Roman"/>
          <w:sz w:val="24"/>
          <w:szCs w:val="24"/>
        </w:rPr>
        <w:tab/>
      </w:r>
      <w:r>
        <w:rPr>
          <w:rFonts w:cs="Times New Roman"/>
          <w:sz w:val="24"/>
          <w:szCs w:val="24"/>
        </w:rPr>
        <w:tab/>
        <w:t xml:space="preserve">= </w:t>
      </w:r>
      <w:r>
        <w:rPr>
          <w:rFonts w:cs="Times New Roman"/>
          <w:sz w:val="24"/>
          <w:szCs w:val="24"/>
        </w:rPr>
        <w:tab/>
      </w:r>
      <w:r w:rsidRPr="00D81006">
        <w:rPr>
          <w:rFonts w:cs="Times New Roman"/>
          <w:sz w:val="24"/>
          <w:szCs w:val="24"/>
        </w:rPr>
        <w:t>Asynchronous JavaScript And XML</w:t>
      </w:r>
    </w:p>
    <w:p w14:paraId="250ACD81" w14:textId="2A7A981E" w:rsidR="00D81006" w:rsidRDefault="00D81006" w:rsidP="00D22FD3">
      <w:pPr>
        <w:spacing w:after="100" w:afterAutospacing="1"/>
        <w:rPr>
          <w:rFonts w:cs="Times New Roman"/>
          <w:sz w:val="24"/>
          <w:szCs w:val="24"/>
        </w:rPr>
      </w:pPr>
      <w:r>
        <w:rPr>
          <w:rFonts w:cs="Times New Roman"/>
          <w:sz w:val="24"/>
          <w:szCs w:val="24"/>
        </w:rPr>
        <w:t>API</w:t>
      </w:r>
      <w:r>
        <w:rPr>
          <w:rFonts w:cs="Times New Roman"/>
          <w:sz w:val="24"/>
          <w:szCs w:val="24"/>
        </w:rPr>
        <w:tab/>
      </w:r>
      <w:r>
        <w:rPr>
          <w:rFonts w:cs="Times New Roman"/>
          <w:sz w:val="24"/>
          <w:szCs w:val="24"/>
        </w:rPr>
        <w:tab/>
        <w:t xml:space="preserve">= </w:t>
      </w:r>
      <w:r>
        <w:rPr>
          <w:rFonts w:cs="Times New Roman"/>
          <w:sz w:val="24"/>
          <w:szCs w:val="24"/>
        </w:rPr>
        <w:tab/>
        <w:t>Application Programming Interface</w:t>
      </w:r>
    </w:p>
    <w:p w14:paraId="536743E5" w14:textId="0BB13129" w:rsidR="00D81006" w:rsidRDefault="00D81006" w:rsidP="00D22FD3">
      <w:pPr>
        <w:spacing w:after="100" w:afterAutospacing="1"/>
        <w:rPr>
          <w:rFonts w:cs="Times New Roman"/>
          <w:sz w:val="24"/>
          <w:szCs w:val="24"/>
        </w:rPr>
        <w:sectPr w:rsidR="00D81006" w:rsidSect="005361B9">
          <w:pgSz w:w="11907" w:h="16840" w:code="9"/>
          <w:pgMar w:top="1588" w:right="1440" w:bottom="1440" w:left="1843" w:header="720" w:footer="737" w:gutter="0"/>
          <w:pgNumType w:fmt="lowerRoman" w:start="13"/>
          <w:cols w:space="720"/>
          <w:titlePg/>
          <w:docGrid w:linePitch="360"/>
        </w:sectPr>
      </w:pPr>
      <w:r>
        <w:rPr>
          <w:rFonts w:cs="Times New Roman"/>
          <w:sz w:val="24"/>
          <w:szCs w:val="24"/>
        </w:rPr>
        <w:t>JSON</w:t>
      </w:r>
      <w:r>
        <w:rPr>
          <w:rFonts w:cs="Times New Roman"/>
          <w:sz w:val="24"/>
          <w:szCs w:val="24"/>
        </w:rPr>
        <w:tab/>
      </w:r>
      <w:r>
        <w:rPr>
          <w:rFonts w:cs="Times New Roman"/>
          <w:sz w:val="24"/>
          <w:szCs w:val="24"/>
        </w:rPr>
        <w:tab/>
        <w:t xml:space="preserve">= </w:t>
      </w:r>
      <w:r>
        <w:rPr>
          <w:rFonts w:cs="Times New Roman"/>
          <w:sz w:val="24"/>
          <w:szCs w:val="24"/>
        </w:rPr>
        <w:tab/>
      </w:r>
      <w:r w:rsidRPr="00D81006">
        <w:rPr>
          <w:rFonts w:cs="Times New Roman"/>
          <w:sz w:val="24"/>
          <w:szCs w:val="24"/>
        </w:rPr>
        <w:t>JavaScript Object Notation</w:t>
      </w:r>
    </w:p>
    <w:p w14:paraId="2E8E13AF" w14:textId="5A67A9CC" w:rsidR="00B26AD7" w:rsidRPr="00245BD1" w:rsidRDefault="00B26AD7" w:rsidP="00245BD1">
      <w:pPr>
        <w:rPr>
          <w:rFonts w:cs="DokChampa"/>
          <w:cs/>
          <w:lang w:bidi="lo-LA"/>
        </w:rPr>
      </w:pPr>
    </w:p>
    <w:p w14:paraId="641C7C36" w14:textId="416F0499" w:rsidR="00955595" w:rsidRPr="00D61557" w:rsidRDefault="00B01FC5" w:rsidP="00D61557">
      <w:pPr>
        <w:pStyle w:val="Heading1"/>
        <w:spacing w:before="1080"/>
        <w:jc w:val="center"/>
        <w:rPr>
          <w:rFonts w:cs="Saysettha OT"/>
          <w:b/>
          <w:bCs/>
        </w:rPr>
      </w:pPr>
      <w:bookmarkStart w:id="0" w:name="_Toc79764463"/>
      <w:r w:rsidRPr="00D61557">
        <w:rPr>
          <w:rFonts w:cs="Saysettha OT"/>
          <w:b/>
          <w:bCs/>
          <w:cs/>
          <w:lang w:bidi="lo-LA"/>
        </w:rPr>
        <w:t>ບົດ</w:t>
      </w:r>
      <w:r w:rsidR="00955595" w:rsidRPr="00D61557">
        <w:rPr>
          <w:rFonts w:cs="Saysettha OT"/>
          <w:b/>
          <w:bCs/>
          <w:cs/>
          <w:lang w:bidi="lo-LA"/>
        </w:rPr>
        <w:t xml:space="preserve">ທີ </w:t>
      </w:r>
      <w:r w:rsidR="00955595" w:rsidRPr="004E3060">
        <w:rPr>
          <w:rFonts w:ascii="Times New Roman" w:hAnsi="Times New Roman" w:cs="Times New Roman"/>
          <w:b/>
          <w:bCs/>
          <w:sz w:val="32"/>
          <w:szCs w:val="40"/>
        </w:rPr>
        <w:t>1</w:t>
      </w:r>
      <w:bookmarkEnd w:id="0"/>
    </w:p>
    <w:p w14:paraId="33D611FD" w14:textId="547941A5"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764464"/>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764465"/>
      <w:bookmarkStart w:id="3" w:name="_Hlk28676359"/>
      <w:r w:rsidRPr="00234ED1">
        <w:rPr>
          <w:rFonts w:cs="Saysettha OT" w:hint="cs"/>
          <w:sz w:val="28"/>
          <w:szCs w:val="28"/>
          <w:cs/>
          <w:lang w:bidi="lo-LA"/>
        </w:rPr>
        <w:t>ຄວາມສຳຄັນຂອງບັນຫາ</w:t>
      </w:r>
      <w:bookmarkEnd w:id="2"/>
    </w:p>
    <w:bookmarkEnd w:id="3"/>
    <w:p w14:paraId="6FA044C7" w14:textId="2D199DDD" w:rsidR="00955595" w:rsidRPr="00E01C5A" w:rsidRDefault="00955595" w:rsidP="00215D1B">
      <w:pPr>
        <w:spacing w:line="240" w:lineRule="auto"/>
        <w:ind w:firstLine="720"/>
        <w:jc w:val="thaiDistribute"/>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w:t>
      </w:r>
      <w:r w:rsidR="00215D1B">
        <w:rPr>
          <w:rFonts w:ascii="Saysettha OT" w:hAnsi="Saysettha OT" w:cs="Saysettha OT" w:hint="cs"/>
          <w:sz w:val="24"/>
          <w:szCs w:val="24"/>
          <w:cs/>
          <w:lang w:bidi="lo-LA"/>
        </w:rPr>
        <w:t>ຍ</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B69ED43" w:rsidR="00955595" w:rsidRDefault="00BC17B2" w:rsidP="00215D1B">
      <w:pPr>
        <w:spacing w:after="120"/>
        <w:ind w:firstLine="720"/>
        <w:jc w:val="thaiDistribute"/>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w:t>
      </w:r>
      <w:r w:rsidR="00215D1B">
        <w:rPr>
          <w:rFonts w:ascii="Saysettha OT" w:hAnsi="Saysettha OT" w:cs="Saysettha OT" w:hint="cs"/>
          <w:color w:val="000000" w:themeColor="text1"/>
          <w:sz w:val="24"/>
          <w:szCs w:val="24"/>
          <w:cs/>
          <w:lang w:bidi="lo-LA"/>
        </w:rPr>
        <w:t xml:space="preserve"> </w:t>
      </w:r>
      <w:r w:rsidRPr="000025D7">
        <w:rPr>
          <w:rFonts w:ascii="Saysettha OT" w:hAnsi="Saysettha OT" w:cs="Saysettha OT"/>
          <w:color w:val="000000" w:themeColor="text1"/>
          <w:sz w:val="24"/>
          <w:szCs w:val="24"/>
          <w:cs/>
          <w:lang w:bidi="lo-LA"/>
        </w:rPr>
        <w:t>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34C96ED7" w:rsidR="005324DE" w:rsidRPr="00234ED1" w:rsidRDefault="0029129F" w:rsidP="0029129F">
      <w:pPr>
        <w:pStyle w:val="Heading2"/>
        <w:jc w:val="both"/>
        <w:rPr>
          <w:rFonts w:cs="Saysettha OT"/>
          <w:sz w:val="28"/>
          <w:szCs w:val="28"/>
          <w:cs/>
          <w:lang w:bidi="lo-LA"/>
        </w:rPr>
      </w:pPr>
      <w:bookmarkStart w:id="4" w:name="_Toc79764466"/>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224B0A">
      <w:pPr>
        <w:ind w:firstLine="720"/>
        <w:jc w:val="thaiDistribute"/>
        <w:rPr>
          <w:rFonts w:ascii="Saysettha OT" w:hAnsi="Saysettha OT" w:cs="Saysettha OT"/>
          <w:color w:val="000000" w:themeColor="text1"/>
          <w:sz w:val="24"/>
          <w:szCs w:val="24"/>
          <w:cs/>
          <w:lang w:bidi="lo-LA"/>
        </w:rPr>
        <w:sectPr w:rsidR="003948A6" w:rsidSect="00BB3324">
          <w:footerReference w:type="first" r:id="rId18"/>
          <w:pgSz w:w="11907" w:h="16840" w:code="9"/>
          <w:pgMar w:top="1588"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224B0A">
      <w:pPr>
        <w:jc w:val="thaiDistribute"/>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022A4667" w:rsidR="005324DE" w:rsidRPr="00234ED1" w:rsidRDefault="00895BEB" w:rsidP="00895BEB">
      <w:pPr>
        <w:pStyle w:val="Heading2"/>
        <w:jc w:val="both"/>
        <w:rPr>
          <w:rFonts w:cs="Saysettha OT"/>
          <w:b/>
          <w:bCs w:val="0"/>
          <w:sz w:val="28"/>
          <w:szCs w:val="28"/>
          <w:lang w:bidi="lo-LA"/>
        </w:rPr>
      </w:pPr>
      <w:bookmarkStart w:id="5" w:name="_Toc79764467"/>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CE7715">
      <w:pPr>
        <w:numPr>
          <w:ilvl w:val="0"/>
          <w:numId w:val="13"/>
        </w:numPr>
        <w:spacing w:after="100" w:afterAutospacing="1" w:line="240" w:lineRule="auto"/>
        <w:ind w:left="1494"/>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4E3514A0" w:rsidR="005324DE" w:rsidRPr="00234ED1" w:rsidRDefault="00895BEB" w:rsidP="00895BEB">
      <w:pPr>
        <w:pStyle w:val="Heading2"/>
        <w:jc w:val="both"/>
        <w:rPr>
          <w:rFonts w:cs="Saysettha OT"/>
          <w:b/>
          <w:bCs w:val="0"/>
          <w:sz w:val="28"/>
          <w:szCs w:val="28"/>
          <w:lang w:bidi="lo-LA"/>
        </w:rPr>
      </w:pPr>
      <w:bookmarkStart w:id="6" w:name="_Toc79764468"/>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ໄດ້ຮັບ</w:t>
      </w:r>
      <w:bookmarkEnd w:id="6"/>
    </w:p>
    <w:p w14:paraId="769AD8EC" w14:textId="187F4F3D" w:rsidR="00BC17B2" w:rsidRPr="00F25A2E" w:rsidRDefault="00C97566" w:rsidP="00CE7715">
      <w:pPr>
        <w:jc w:val="thaiDistribute"/>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468C0008" w14:textId="3DB0F5E3" w:rsidR="00D81006" w:rsidRDefault="000D5167" w:rsidP="000D5167">
      <w:pPr>
        <w:spacing w:after="100" w:afterAutospacing="1" w:line="240" w:lineRule="auto"/>
        <w:jc w:val="both"/>
        <w:rPr>
          <w:rFonts w:cs="Saysettha OT"/>
          <w:b/>
          <w:bCs/>
          <w:sz w:val="28"/>
          <w:lang w:bidi="lo-LA"/>
        </w:rPr>
      </w:pPr>
      <w:r>
        <w:rPr>
          <w:rFonts w:cs="Saysettha OT"/>
          <w:b/>
          <w:bCs/>
          <w:sz w:val="28"/>
          <w:lang w:bidi="lo-LA"/>
        </w:rPr>
        <w:t xml:space="preserve">1.5 </w:t>
      </w:r>
      <w:r w:rsidRPr="000D5167">
        <w:rPr>
          <w:rFonts w:cs="Saysettha OT" w:hint="cs"/>
          <w:b/>
          <w:bCs/>
          <w:sz w:val="28"/>
          <w:cs/>
          <w:lang w:bidi="lo-LA"/>
        </w:rPr>
        <w:t>ຄຳອະທິບາຍສັບ</w:t>
      </w:r>
    </w:p>
    <w:p w14:paraId="4025B663" w14:textId="48D5E513"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DBMS</w:t>
      </w:r>
      <w:r w:rsidRPr="00D81006">
        <w:rPr>
          <w:rFonts w:cs="Saysettha OT"/>
          <w:sz w:val="24"/>
          <w:szCs w:val="24"/>
          <w:lang w:bidi="lo-LA"/>
        </w:rPr>
        <w:tab/>
      </w:r>
      <w:r w:rsidRPr="00D81006">
        <w:rPr>
          <w:rFonts w:cs="Saysettha OT"/>
          <w:sz w:val="24"/>
          <w:szCs w:val="24"/>
          <w:lang w:bidi="lo-LA"/>
        </w:rPr>
        <w:tab/>
        <w:t xml:space="preserve"> = </w:t>
      </w:r>
      <w:r w:rsidRPr="00D81006">
        <w:rPr>
          <w:rFonts w:cs="Saysettha OT"/>
          <w:sz w:val="24"/>
          <w:szCs w:val="24"/>
          <w:lang w:bidi="lo-LA"/>
        </w:rPr>
        <w:tab/>
        <w:t xml:space="preserve">Database Management System </w:t>
      </w:r>
    </w:p>
    <w:p w14:paraId="01D2C710" w14:textId="5B4E3F1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 xml:space="preserve">NOSQL </w:t>
      </w:r>
      <w:r w:rsidRPr="00D81006">
        <w:rPr>
          <w:rFonts w:cs="Saysettha OT"/>
          <w:sz w:val="24"/>
          <w:szCs w:val="24"/>
          <w:lang w:bidi="lo-LA"/>
        </w:rPr>
        <w:tab/>
        <w:t xml:space="preserve"> </w:t>
      </w:r>
      <w:r>
        <w:rPr>
          <w:rFonts w:cs="Saysettha OT"/>
          <w:sz w:val="24"/>
          <w:szCs w:val="24"/>
          <w:lang w:bidi="lo-LA"/>
        </w:rPr>
        <w:tab/>
      </w:r>
      <w:r w:rsidRPr="00D81006">
        <w:rPr>
          <w:rFonts w:cs="Saysettha OT"/>
          <w:sz w:val="24"/>
          <w:szCs w:val="24"/>
          <w:lang w:bidi="lo-LA"/>
        </w:rPr>
        <w:t>=</w:t>
      </w:r>
      <w:r w:rsidRPr="00D81006">
        <w:rPr>
          <w:rFonts w:cs="Saysettha OT"/>
          <w:sz w:val="24"/>
          <w:szCs w:val="24"/>
          <w:lang w:bidi="lo-LA"/>
        </w:rPr>
        <w:tab/>
        <w:t xml:space="preserve">Not Only SQL </w:t>
      </w:r>
    </w:p>
    <w:p w14:paraId="0E2B7527"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lastRenderedPageBreak/>
        <w:t>HTML</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 xml:space="preserve">Hypertext Markup Language </w:t>
      </w:r>
    </w:p>
    <w:p w14:paraId="3439FF76"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 xml:space="preserve">CSS </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Cascading Style Sheet</w:t>
      </w:r>
    </w:p>
    <w:p w14:paraId="300A1561"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DFD</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 xml:space="preserve">Data Flow Diagram </w:t>
      </w:r>
    </w:p>
    <w:p w14:paraId="0DE2F6F8"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ERD</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 xml:space="preserve">Entity Relationship Diagram </w:t>
      </w:r>
    </w:p>
    <w:p w14:paraId="57293B92"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 xml:space="preserve">SDLC </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Software Development Life Cycle</w:t>
      </w:r>
    </w:p>
    <w:p w14:paraId="63DF21B6"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AJAX</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Asynchronous JavaScript And XML</w:t>
      </w:r>
    </w:p>
    <w:p w14:paraId="021D1C83" w14:textId="77777777" w:rsidR="00D81006" w:rsidRPr="00D81006" w:rsidRDefault="00D81006" w:rsidP="00D81006">
      <w:pPr>
        <w:spacing w:after="100" w:afterAutospacing="1" w:line="240" w:lineRule="auto"/>
        <w:ind w:left="567"/>
        <w:jc w:val="both"/>
        <w:rPr>
          <w:rFonts w:cs="Saysettha OT"/>
          <w:sz w:val="24"/>
          <w:szCs w:val="24"/>
          <w:lang w:bidi="lo-LA"/>
        </w:rPr>
      </w:pPr>
      <w:r w:rsidRPr="00D81006">
        <w:rPr>
          <w:rFonts w:cs="Saysettha OT"/>
          <w:sz w:val="24"/>
          <w:szCs w:val="24"/>
          <w:lang w:bidi="lo-LA"/>
        </w:rPr>
        <w:t>API</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Application Programming Interface</w:t>
      </w:r>
    </w:p>
    <w:p w14:paraId="0B542CA2" w14:textId="31DB7574" w:rsidR="00D81006" w:rsidRPr="00D81006" w:rsidRDefault="00D81006" w:rsidP="00D81006">
      <w:pPr>
        <w:spacing w:after="100" w:afterAutospacing="1" w:line="240" w:lineRule="auto"/>
        <w:ind w:left="567"/>
        <w:jc w:val="both"/>
        <w:rPr>
          <w:rFonts w:ascii="Saysettha OT" w:hAnsi="Saysettha OT" w:cs="Saysettha OT"/>
          <w:color w:val="000000" w:themeColor="text1"/>
          <w:szCs w:val="22"/>
          <w:cs/>
          <w:lang w:bidi="lo-LA"/>
        </w:rPr>
        <w:sectPr w:rsidR="00D81006" w:rsidRPr="00D81006" w:rsidSect="00654E54">
          <w:footerReference w:type="first" r:id="rId19"/>
          <w:pgSz w:w="11907" w:h="16840" w:code="9"/>
          <w:pgMar w:top="1588" w:right="1440" w:bottom="1440" w:left="1843" w:header="720" w:footer="737" w:gutter="0"/>
          <w:pgNumType w:start="2"/>
          <w:cols w:space="720"/>
          <w:titlePg/>
          <w:docGrid w:linePitch="360"/>
        </w:sectPr>
      </w:pPr>
      <w:r w:rsidRPr="00D81006">
        <w:rPr>
          <w:rFonts w:cs="Saysettha OT"/>
          <w:sz w:val="24"/>
          <w:szCs w:val="24"/>
          <w:lang w:bidi="lo-LA"/>
        </w:rPr>
        <w:t>JSON</w:t>
      </w:r>
      <w:r w:rsidRPr="00D81006">
        <w:rPr>
          <w:rFonts w:cs="Saysettha OT"/>
          <w:sz w:val="24"/>
          <w:szCs w:val="24"/>
          <w:lang w:bidi="lo-LA"/>
        </w:rPr>
        <w:tab/>
      </w:r>
      <w:r w:rsidRPr="00D81006">
        <w:rPr>
          <w:rFonts w:cs="Saysettha OT"/>
          <w:sz w:val="24"/>
          <w:szCs w:val="24"/>
          <w:lang w:bidi="lo-LA"/>
        </w:rPr>
        <w:tab/>
        <w:t xml:space="preserve">= </w:t>
      </w:r>
      <w:r w:rsidRPr="00D81006">
        <w:rPr>
          <w:rFonts w:cs="Saysettha OT"/>
          <w:sz w:val="24"/>
          <w:szCs w:val="24"/>
          <w:lang w:bidi="lo-LA"/>
        </w:rPr>
        <w:tab/>
        <w:t xml:space="preserve">JavaScript Object Notation </w:t>
      </w:r>
    </w:p>
    <w:p w14:paraId="3C335CBA" w14:textId="77777777" w:rsidR="00E676E5" w:rsidRDefault="00E676E5" w:rsidP="00437FCD">
      <w:pPr>
        <w:jc w:val="both"/>
        <w:rPr>
          <w:rFonts w:ascii="Saysettha OT" w:hAnsi="Saysettha OT" w:cs="Saysettha OT"/>
          <w:sz w:val="24"/>
          <w:szCs w:val="24"/>
          <w:lang w:bidi="lo-LA"/>
        </w:rPr>
      </w:pPr>
    </w:p>
    <w:p w14:paraId="4FC42AE2" w14:textId="0351C7F0" w:rsidR="002448E9" w:rsidRPr="00234ED1" w:rsidRDefault="002448E9" w:rsidP="00222106">
      <w:pPr>
        <w:pStyle w:val="Heading1"/>
        <w:spacing w:before="1080" w:after="120"/>
        <w:jc w:val="center"/>
        <w:rPr>
          <w:rFonts w:cs="Saysettha OT"/>
          <w:b/>
          <w:bCs/>
          <w:cs/>
          <w:lang w:bidi="lo-LA"/>
        </w:rPr>
      </w:pPr>
      <w:bookmarkStart w:id="7" w:name="_Toc79764469"/>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79218B37" w:rsidR="002448E9" w:rsidRPr="00234ED1" w:rsidRDefault="001207DD" w:rsidP="006B284D">
      <w:pPr>
        <w:pStyle w:val="Heading1"/>
        <w:spacing w:before="0" w:after="160"/>
        <w:jc w:val="center"/>
        <w:rPr>
          <w:rFonts w:cs="Saysettha OT"/>
          <w:b/>
          <w:bCs/>
        </w:rPr>
      </w:pPr>
      <w:bookmarkStart w:id="8" w:name="_Toc79764470"/>
      <w:r w:rsidRPr="00234ED1">
        <w:rPr>
          <w:rFonts w:cs="Saysettha OT"/>
          <w:b/>
          <w:bCs/>
          <w:cs/>
          <w:lang w:bidi="lo-LA"/>
        </w:rPr>
        <w:t>ທົບທວນເອກະສານ ແລະ ບົດຄົ້ນຄວ້າທີ່ກ່ຽວຂ້ອງ</w:t>
      </w:r>
      <w:bookmarkEnd w:id="8"/>
    </w:p>
    <w:p w14:paraId="338B6D89" w14:textId="2179B13A"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764471"/>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7FFD20F1" w14:textId="77777777" w:rsidR="002127E2" w:rsidRPr="002127E2" w:rsidRDefault="002448E9" w:rsidP="002127E2">
      <w:pPr>
        <w:pStyle w:val="Heading3"/>
        <w:numPr>
          <w:ilvl w:val="2"/>
          <w:numId w:val="16"/>
        </w:numPr>
        <w:spacing w:before="0" w:after="100" w:afterAutospacing="1"/>
        <w:ind w:left="1134" w:right="567" w:hanging="567"/>
        <w:jc w:val="both"/>
        <w:rPr>
          <w:rFonts w:cs="Saysettha OT"/>
          <w:b/>
          <w:bCs w:val="0"/>
          <w:szCs w:val="24"/>
          <w:lang w:bidi="lo-LA"/>
        </w:rPr>
      </w:pPr>
      <w:bookmarkStart w:id="10" w:name="_Toc79764472"/>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r w:rsidR="008D2FA1">
        <w:rPr>
          <w:rFonts w:cs="Saysettha OT" w:hint="cs"/>
          <w:szCs w:val="24"/>
          <w:cs/>
          <w:lang w:bidi="lo-LA"/>
        </w:rPr>
        <w:t xml:space="preserve"> </w:t>
      </w:r>
    </w:p>
    <w:p w14:paraId="3C106F59" w14:textId="1FD66C15" w:rsidR="00851800" w:rsidRPr="002127E2" w:rsidRDefault="00BD53B5" w:rsidP="002127E2">
      <w:pPr>
        <w:ind w:firstLine="720"/>
        <w:rPr>
          <w:rFonts w:ascii="Saysettha OT" w:hAnsi="Saysettha OT" w:cs="Saysettha OT"/>
          <w:bCs/>
          <w:sz w:val="24"/>
          <w:szCs w:val="24"/>
          <w:lang w:bidi="lo-LA"/>
        </w:rPr>
      </w:pPr>
      <w:r w:rsidRPr="002127E2">
        <w:rPr>
          <w:rFonts w:ascii="Saysettha OT" w:hAnsi="Saysettha OT" w:cs="Saysettha OT"/>
          <w:sz w:val="24"/>
          <w:szCs w:val="24"/>
          <w:cs/>
          <w:lang w:bidi="lo-LA"/>
        </w:rPr>
        <w:t>ສົມມິດ ທຸມມະລີ ແລະ ກົງໃຈ ສີສຸຣາດ</w:t>
      </w:r>
      <w:r w:rsidRPr="002127E2">
        <w:rPr>
          <w:rFonts w:ascii="Saysettha OT" w:hAnsi="Saysettha OT" w:cs="Saysettha OT"/>
          <w:sz w:val="24"/>
          <w:szCs w:val="24"/>
          <w:lang w:bidi="lo-LA"/>
        </w:rPr>
        <w:t>, (</w:t>
      </w:r>
      <w:r w:rsidRPr="00B820BE">
        <w:rPr>
          <w:rFonts w:cs="Times New Roman"/>
          <w:sz w:val="24"/>
          <w:szCs w:val="24"/>
          <w:lang w:bidi="lo-LA"/>
        </w:rPr>
        <w:t>2013</w:t>
      </w:r>
      <w:r w:rsidRPr="002127E2">
        <w:rPr>
          <w:rFonts w:ascii="Saysettha OT" w:hAnsi="Saysettha OT" w:cs="Saysettha OT"/>
          <w:sz w:val="24"/>
          <w:szCs w:val="24"/>
          <w:lang w:bidi="lo-LA"/>
        </w:rPr>
        <w:t xml:space="preserve">), </w:t>
      </w:r>
      <w:r w:rsidRPr="002127E2">
        <w:rPr>
          <w:rFonts w:ascii="Saysettha OT" w:hAnsi="Saysettha OT" w:cs="Saysettha OT"/>
          <w:sz w:val="24"/>
          <w:szCs w:val="24"/>
          <w:cs/>
          <w:lang w:bidi="lo-LA"/>
        </w:rPr>
        <w:t>ລະບົບຖານຂໍ້ມູນ</w:t>
      </w:r>
    </w:p>
    <w:p w14:paraId="0B25FA9C" w14:textId="3F2B66BC"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764473"/>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3582E20A" w:rsidR="008D5FE1" w:rsidRPr="00952CD2" w:rsidRDefault="003C2AAC" w:rsidP="00224B0A">
      <w:pPr>
        <w:spacing w:after="120" w:line="240" w:lineRule="auto"/>
        <w:ind w:right="96" w:firstLine="709"/>
        <w:jc w:val="thaiDistribute"/>
        <w:rPr>
          <w:rFonts w:ascii="Saysettha OT" w:hAnsi="Saysettha OT" w:cs="Saysettha OT"/>
          <w:sz w:val="24"/>
          <w:szCs w:val="24"/>
        </w:rPr>
      </w:pPr>
      <w:r>
        <w:rPr>
          <w:rFonts w:cs="Times New Roman"/>
          <w:sz w:val="24"/>
          <w:szCs w:val="24"/>
        </w:rPr>
        <w:t>Database</w:t>
      </w:r>
      <w:r w:rsidR="008D5FE1">
        <w:rPr>
          <w:rFonts w:cs="Times New Roman"/>
          <w:sz w:val="24"/>
          <w:szCs w:val="24"/>
        </w:rPr>
        <w:t xml:space="preserve"> </w:t>
      </w:r>
      <w:r w:rsidR="000254C4">
        <w:rPr>
          <w:rFonts w:cs="DokChampa" w:hint="cs"/>
          <w:sz w:val="24"/>
          <w:szCs w:val="24"/>
          <w:cs/>
          <w:lang w:bidi="lo-LA"/>
        </w:rPr>
        <w:t xml:space="preserve"> </w:t>
      </w:r>
      <w:r w:rsidR="008D5FE1" w:rsidRPr="00952CD2">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008D5FE1"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224B0A">
      <w:pPr>
        <w:spacing w:after="120" w:line="240" w:lineRule="auto"/>
        <w:ind w:right="96" w:firstLine="709"/>
        <w:jc w:val="thaiDistribute"/>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2C264564"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764474"/>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3FA9AB99" w:rsidR="003948A6" w:rsidRDefault="00654E54" w:rsidP="001E14C6">
      <w:pPr>
        <w:spacing w:after="120" w:line="240" w:lineRule="auto"/>
        <w:ind w:left="1134" w:right="96"/>
        <w:jc w:val="both"/>
        <w:rPr>
          <w:rFonts w:cs="Times New Roman"/>
          <w:sz w:val="24"/>
          <w:szCs w:val="24"/>
          <w:lang w:bidi="lo-LA"/>
        </w:rPr>
        <w:sectPr w:rsidR="003948A6" w:rsidSect="00BB3324">
          <w:footerReference w:type="first" r:id="rId20"/>
          <w:pgSz w:w="11907" w:h="16840" w:code="9"/>
          <w:pgMar w:top="1588" w:right="1440" w:bottom="1440" w:left="1843" w:header="720" w:footer="170" w:gutter="0"/>
          <w:pgNumType w:start="3"/>
          <w:cols w:space="720"/>
          <w:titlePg/>
          <w:docGrid w:linePitch="360"/>
        </w:sectPr>
      </w:pPr>
      <w:r>
        <w:rPr>
          <w:rFonts w:ascii="Saysettha OT" w:hAnsi="Saysettha OT" w:cs="Saysettha OT"/>
          <w:noProof/>
          <w:sz w:val="24"/>
          <w:szCs w:val="24"/>
          <w:lang w:val="en-GB" w:eastAsia="en-GB" w:bidi="lo-LA"/>
        </w:rPr>
        <mc:AlternateContent>
          <mc:Choice Requires="wps">
            <w:drawing>
              <wp:anchor distT="0" distB="0" distL="114300" distR="114300" simplePos="0" relativeHeight="252260352" behindDoc="0" locked="0" layoutInCell="1" allowOverlap="1" wp14:anchorId="6B28E43F" wp14:editId="3DE56135">
                <wp:simplePos x="0" y="0"/>
                <wp:positionH relativeFrom="column">
                  <wp:posOffset>2628900</wp:posOffset>
                </wp:positionH>
                <wp:positionV relativeFrom="paragraph">
                  <wp:posOffset>843915</wp:posOffset>
                </wp:positionV>
                <wp:extent cx="228600" cy="228600"/>
                <wp:effectExtent l="0" t="0" r="19050" b="19050"/>
                <wp:wrapNone/>
                <wp:docPr id="445" name="Rectangle 445"/>
                <wp:cNvGraphicFramePr/>
                <a:graphic xmlns:a="http://schemas.openxmlformats.org/drawingml/2006/main">
                  <a:graphicData uri="http://schemas.microsoft.com/office/word/2010/wordprocessingShape">
                    <wps:wsp>
                      <wps:cNvSpPr/>
                      <wps:spPr>
                        <a:xfrm>
                          <a:off x="0" y="0"/>
                          <a:ext cx="2286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14CE14" id="Rectangle 445" o:spid="_x0000_s1026" style="position:absolute;margin-left:207pt;margin-top:66.45pt;width:18pt;height:18pt;z-index:25226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" fillcolor="white [3212]" strokecolor="white [3212]" strokeweight="1pt"/>
            </w:pict>
          </mc:Fallback>
        </mc:AlternateContent>
      </w:r>
      <w:r w:rsidR="00245C2C" w:rsidRPr="00245C2C">
        <w:rPr>
          <w:rFonts w:ascii="Saysettha OT" w:hAnsi="Saysettha OT" w:cs="Saysettha OT"/>
          <w:noProof/>
          <w:sz w:val="24"/>
          <w:szCs w:val="24"/>
          <w:lang w:val="en-GB" w:eastAsia="en-GB" w:bidi="lo-LA"/>
        </w:rPr>
        <mc:AlternateContent>
          <mc:Choice Requires="wps">
            <w:drawing>
              <wp:anchor distT="45720" distB="45720" distL="114300" distR="114300" simplePos="0" relativeHeight="252259328" behindDoc="0" locked="0" layoutInCell="1" allowOverlap="1" wp14:anchorId="6D34BFD6" wp14:editId="7819C4B3">
                <wp:simplePos x="0" y="0"/>
                <wp:positionH relativeFrom="margin">
                  <wp:align>center</wp:align>
                </wp:positionH>
                <wp:positionV relativeFrom="paragraph">
                  <wp:posOffset>950595</wp:posOffset>
                </wp:positionV>
                <wp:extent cx="2360930" cy="1404620"/>
                <wp:effectExtent l="0" t="0" r="1270" b="5715"/>
                <wp:wrapNone/>
                <wp:docPr id="1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376DDA3B" w14:textId="77777777" w:rsidR="00245C2C" w:rsidRDefault="00245C2C" w:rsidP="00245C2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D34BFD6" id="_x0000_t202" coordsize="21600,21600" o:spt="202" path="m,l,21600r21600,l21600,xe">
                <v:stroke joinstyle="miter"/>
                <v:path gradientshapeok="t" o:connecttype="rect"/>
              </v:shapetype>
              <v:shape id="Text Box 2" o:spid="_x0000_s1027" type="#_x0000_t202" style="position:absolute;left:0;text-align:left;margin-left:0;margin-top:74.85pt;width:185.9pt;height:110.6pt;z-index:2522593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" stroked="f">
                <v:textbox style="mso-fit-shape-to-text:t">
                  <w:txbxContent>
                    <w:p w14:paraId="376DDA3B" w14:textId="77777777" w:rsidR="00245C2C" w:rsidRDefault="00245C2C" w:rsidP="00245C2C"/>
                  </w:txbxContent>
                </v:textbox>
                <w10:wrap anchorx="margin"/>
              </v:shape>
            </w:pict>
          </mc:Fallback>
        </mc:AlternateContent>
      </w:r>
      <w:r w:rsidR="001E14C6">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sidR="001E14C6">
        <w:rPr>
          <w:rFonts w:cs="Times New Roman"/>
          <w:sz w:val="24"/>
          <w:szCs w:val="24"/>
          <w:lang w:bidi="lo-LA"/>
        </w:rPr>
        <w:t>.</w:t>
      </w:r>
    </w:p>
    <w:p w14:paraId="366C3D5A" w14:textId="3F00FA89" w:rsidR="008D5FE1" w:rsidRPr="00234ED1" w:rsidRDefault="00234ED1" w:rsidP="00222106">
      <w:pPr>
        <w:pStyle w:val="Heading4"/>
        <w:ind w:left="850"/>
        <w:rPr>
          <w:rFonts w:cs="Saysettha OT"/>
          <w:b/>
          <w:bCs w:val="0"/>
          <w:i/>
          <w:iCs w:val="0"/>
          <w:sz w:val="20"/>
          <w:szCs w:val="24"/>
          <w:lang w:bidi="lo-LA"/>
        </w:rPr>
      </w:pPr>
      <w:bookmarkStart w:id="19" w:name="_Toc79764475"/>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6A1A3979"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764476"/>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05E83D46" w:rsidR="008D5FE1" w:rsidRPr="00764E53" w:rsidRDefault="008D5FE1" w:rsidP="00224B0A">
      <w:pPr>
        <w:spacing w:after="120" w:line="240" w:lineRule="auto"/>
        <w:ind w:right="57" w:firstLine="720"/>
        <w:jc w:val="thaiDistribute"/>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24B0A">
        <w:rPr>
          <w:rFonts w:cs="Times New Roman"/>
          <w:sz w:val="24"/>
          <w:szCs w:val="24"/>
        </w:rPr>
        <w:t xml:space="preserve"> </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CE7715">
      <w:pPr>
        <w:tabs>
          <w:tab w:val="left" w:pos="709"/>
        </w:tabs>
        <w:spacing w:after="120" w:line="240" w:lineRule="auto"/>
        <w:ind w:right="96"/>
        <w:jc w:val="thaiDistribute"/>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224B0A">
      <w:pPr>
        <w:tabs>
          <w:tab w:val="left" w:pos="709"/>
        </w:tabs>
        <w:spacing w:after="120" w:line="240" w:lineRule="auto"/>
        <w:ind w:right="96"/>
        <w:jc w:val="thaiDistribute"/>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6BED72FA" w:rsidR="00DE71E3" w:rsidRPr="008953F8" w:rsidRDefault="00F25A2E" w:rsidP="00F533FA">
      <w:pPr>
        <w:pStyle w:val="Heading3"/>
        <w:spacing w:after="120"/>
        <w:ind w:left="567"/>
        <w:rPr>
          <w:rFonts w:cs="Saysettha OT"/>
          <w:b/>
          <w:bCs w:val="0"/>
          <w:sz w:val="22"/>
          <w:szCs w:val="22"/>
          <w:cs/>
          <w:lang w:bidi="lo-LA"/>
        </w:rPr>
      </w:pPr>
      <w:bookmarkStart w:id="23" w:name="_Toc79764477"/>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6462BC">
        <w:rPr>
          <w:rFonts w:ascii="Times New Roman" w:hAnsi="Times New Roman" w:cs="Times New Roman"/>
          <w:szCs w:val="24"/>
          <w:lang w:bidi="lo-LA"/>
        </w:rPr>
        <w:t xml:space="preserve"> </w:t>
      </w:r>
      <w:r w:rsidR="006462BC">
        <w:rPr>
          <w:rFonts w:cs="Saysettha OT"/>
          <w:b/>
          <w:bCs w:val="0"/>
          <w:szCs w:val="24"/>
          <w:cs/>
          <w:lang w:bidi="lo-LA"/>
        </w:rPr>
        <w:t>ສ</w:t>
      </w:r>
      <w:r w:rsidR="006462BC">
        <w:rPr>
          <w:rFonts w:cs="Saysettha OT" w:hint="cs"/>
          <w:b/>
          <w:bCs w:val="0"/>
          <w:szCs w:val="24"/>
          <w:cs/>
          <w:lang w:bidi="lo-LA"/>
        </w:rPr>
        <w:t>ົ</w:t>
      </w:r>
      <w:r w:rsidR="006462BC">
        <w:rPr>
          <w:rFonts w:cs="Saysettha OT"/>
          <w:b/>
          <w:bCs w:val="0"/>
          <w:szCs w:val="24"/>
          <w:cs/>
          <w:lang w:bidi="lo-LA"/>
        </w:rPr>
        <w:t>ມມ</w:t>
      </w:r>
      <w:r w:rsidR="006462BC">
        <w:rPr>
          <w:rFonts w:cs="Saysettha OT" w:hint="cs"/>
          <w:b/>
          <w:bCs w:val="0"/>
          <w:szCs w:val="24"/>
          <w:cs/>
          <w:lang w:bidi="lo-LA"/>
        </w:rPr>
        <w:t>ິ</w:t>
      </w:r>
      <w:r w:rsidR="006462BC">
        <w:rPr>
          <w:rFonts w:cs="Saysettha OT"/>
          <w:b/>
          <w:bCs w:val="0"/>
          <w:szCs w:val="24"/>
          <w:cs/>
          <w:lang w:bidi="lo-LA"/>
        </w:rPr>
        <w:t>ດ</w:t>
      </w:r>
      <w:r w:rsidR="006462BC" w:rsidRPr="006462BC">
        <w:rPr>
          <w:rFonts w:cs="Saysettha OT"/>
          <w:b/>
          <w:bCs w:val="0"/>
          <w:szCs w:val="24"/>
          <w:cs/>
          <w:lang w:bidi="lo-LA"/>
        </w:rPr>
        <w:t xml:space="preserve"> ທຸມມະລີ</w:t>
      </w:r>
      <w:r w:rsidR="006462BC">
        <w:rPr>
          <w:rFonts w:cs="Saysettha OT" w:hint="cs"/>
          <w:b/>
          <w:bCs w:val="0"/>
          <w:szCs w:val="24"/>
          <w:cs/>
          <w:lang w:bidi="lo-LA"/>
        </w:rPr>
        <w:t xml:space="preserve"> </w:t>
      </w:r>
      <w:r w:rsidR="006462BC">
        <w:rPr>
          <w:rFonts w:cs="Saysettha OT"/>
          <w:b/>
          <w:bCs w:val="0"/>
          <w:szCs w:val="24"/>
          <w:cs/>
          <w:lang w:bidi="lo-LA"/>
        </w:rPr>
        <w:t>ແລະ ອາມອນ ຈ</w:t>
      </w:r>
      <w:r w:rsidR="006462BC">
        <w:rPr>
          <w:rFonts w:cs="Saysettha OT" w:hint="cs"/>
          <w:b/>
          <w:bCs w:val="0"/>
          <w:szCs w:val="24"/>
          <w:cs/>
          <w:lang w:bidi="lo-LA"/>
        </w:rPr>
        <w:t>ັ</w:t>
      </w:r>
      <w:r w:rsidR="006462BC">
        <w:rPr>
          <w:rFonts w:cs="Saysettha OT"/>
          <w:b/>
          <w:bCs w:val="0"/>
          <w:szCs w:val="24"/>
          <w:cs/>
          <w:lang w:bidi="lo-LA"/>
        </w:rPr>
        <w:t>ນທະພາວ</w:t>
      </w:r>
      <w:r w:rsidR="006462BC">
        <w:rPr>
          <w:rFonts w:cs="Saysettha OT" w:hint="cs"/>
          <w:b/>
          <w:bCs w:val="0"/>
          <w:szCs w:val="24"/>
          <w:cs/>
          <w:lang w:bidi="lo-LA"/>
        </w:rPr>
        <w:t>ົ</w:t>
      </w:r>
      <w:r w:rsidR="006462BC">
        <w:rPr>
          <w:rFonts w:cs="Saysettha OT"/>
          <w:b/>
          <w:bCs w:val="0"/>
          <w:szCs w:val="24"/>
          <w:cs/>
          <w:lang w:bidi="lo-LA"/>
        </w:rPr>
        <w:t>ງ</w:t>
      </w:r>
      <w:r w:rsidR="006462BC" w:rsidRPr="000F60BF">
        <w:rPr>
          <w:rFonts w:cs="Saysettha OT"/>
          <w:szCs w:val="24"/>
        </w:rPr>
        <w:t>,</w:t>
      </w:r>
      <w:r w:rsidR="006462BC" w:rsidRPr="006462BC">
        <w:rPr>
          <w:rFonts w:cs="Saysettha OT"/>
          <w:b/>
          <w:bCs w:val="0"/>
          <w:szCs w:val="24"/>
        </w:rPr>
        <w:t xml:space="preserve"> </w:t>
      </w:r>
      <w:r w:rsidR="000F60BF">
        <w:rPr>
          <w:rFonts w:ascii="Times New Roman" w:hAnsi="Times New Roman" w:cs="Times New Roman"/>
        </w:rPr>
        <w:t>(2012),</w:t>
      </w:r>
      <w:r w:rsidR="008953F8">
        <w:rPr>
          <w:rFonts w:ascii="Times New Roman" w:hAnsi="Times New Roman" w:cstheme="minorBidi" w:hint="cs"/>
          <w:cs/>
        </w:rPr>
        <w:t xml:space="preserve"> </w:t>
      </w:r>
      <w:r w:rsidR="008953F8" w:rsidRPr="008953F8">
        <w:rPr>
          <w:rFonts w:cs="Saysettha OT"/>
          <w:b/>
          <w:bCs w:val="0"/>
          <w:sz w:val="22"/>
          <w:szCs w:val="24"/>
          <w:cs/>
          <w:lang w:bidi="lo-LA"/>
        </w:rPr>
        <w:t>ການວິເຄາະ ແລະ ອອກແບບລະບົບ</w:t>
      </w:r>
    </w:p>
    <w:p w14:paraId="4FFE2574" w14:textId="31DB5B55" w:rsidR="00931640" w:rsidRPr="00404684" w:rsidRDefault="0052472C" w:rsidP="00F533FA">
      <w:pPr>
        <w:pStyle w:val="Heading4"/>
        <w:spacing w:after="120"/>
        <w:ind w:left="850"/>
        <w:rPr>
          <w:rFonts w:cs="Saysettha OT"/>
          <w:i/>
          <w:iCs w:val="0"/>
          <w:szCs w:val="24"/>
          <w:cs/>
        </w:rPr>
      </w:pPr>
      <w:bookmarkStart w:id="24" w:name="_Toc79764478"/>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lastRenderedPageBreak/>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52EADCE" w:rsidR="00501C63" w:rsidRPr="00C351BA" w:rsidRDefault="0052472C" w:rsidP="00F533FA">
      <w:pPr>
        <w:pStyle w:val="Heading4"/>
        <w:spacing w:before="0" w:after="120"/>
        <w:ind w:left="850"/>
        <w:rPr>
          <w:rFonts w:cs="Saysettha OT"/>
          <w:b/>
          <w:bCs w:val="0"/>
          <w:i/>
          <w:iCs w:val="0"/>
          <w:szCs w:val="24"/>
          <w:lang w:bidi="lo-LA"/>
        </w:rPr>
      </w:pPr>
      <w:bookmarkStart w:id="25" w:name="_Toc79764479"/>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1D311C04"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ຕາຕະລາງທີ</w:t>
      </w:r>
      <w:r w:rsidR="00EC0B47">
        <w:rPr>
          <w:rFonts w:ascii="Saysettha OT" w:hAnsi="Saysettha OT" w:cs="Saysettha OT"/>
          <w:i w:val="0"/>
          <w:iCs w:val="0"/>
          <w:color w:val="auto"/>
          <w:sz w:val="24"/>
          <w:szCs w:val="24"/>
          <w:lang w:bidi="lo-LA"/>
        </w:rPr>
        <w:t xml:space="preserve"> </w:t>
      </w:r>
      <w:r w:rsidR="00EC0B47">
        <w:rPr>
          <w:rFonts w:cs="DokChampa"/>
          <w:i w:val="0"/>
          <w:iCs w:val="0"/>
          <w:color w:val="auto"/>
          <w:sz w:val="24"/>
          <w:szCs w:val="24"/>
          <w:lang w:val="en-US" w:bidi="lo-LA"/>
        </w:rPr>
        <w:t xml:space="preserve">1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0D02D3F1" w:rsidR="002D47BD" w:rsidRPr="00234ED1" w:rsidRDefault="00315D2E" w:rsidP="00F533FA">
      <w:pPr>
        <w:pStyle w:val="Heading4"/>
        <w:spacing w:after="120"/>
        <w:ind w:left="850"/>
        <w:rPr>
          <w:rFonts w:cs="Saysettha OT"/>
          <w:b/>
          <w:bCs w:val="0"/>
          <w:i/>
          <w:iCs w:val="0"/>
          <w:szCs w:val="24"/>
        </w:rPr>
      </w:pPr>
      <w:bookmarkStart w:id="31" w:name="_Toc79764480"/>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224B0A">
      <w:pPr>
        <w:pStyle w:val="NormalWeb"/>
        <w:tabs>
          <w:tab w:val="left" w:pos="900"/>
          <w:tab w:val="left" w:pos="1080"/>
          <w:tab w:val="left" w:pos="1260"/>
        </w:tabs>
        <w:spacing w:before="0" w:beforeAutospacing="0" w:after="120" w:afterAutospacing="0"/>
        <w:ind w:left="1134"/>
        <w:jc w:val="thaiDistribute"/>
        <w:rPr>
          <w:rFonts w:ascii="Saysettha OT" w:hAnsi="Saysettha OT" w:cs="Saysettha OT"/>
        </w:rPr>
      </w:pPr>
      <w:r>
        <w:rPr>
          <w:rFonts w:ascii="Saysettha OT" w:hAnsi="Saysettha OT" w:cs="Saysettha OT"/>
          <w:lang w:bidi="lo-LA"/>
        </w:rPr>
        <w:lastRenderedPageBreak/>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764481"/>
      <w:bookmarkStart w:id="34" w:name="_Toc28683396"/>
      <w:r w:rsidRPr="00234ED1">
        <w:rPr>
          <w:rFonts w:cs="Times New Roman"/>
          <w:bCs w:val="0"/>
          <w:iCs w:val="0"/>
          <w:szCs w:val="24"/>
          <w:lang w:bidi="lo-LA"/>
        </w:rPr>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224B0A">
      <w:pPr>
        <w:numPr>
          <w:ilvl w:val="1"/>
          <w:numId w:val="1"/>
        </w:numPr>
        <w:spacing w:after="120"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224B0A">
      <w:pPr>
        <w:numPr>
          <w:ilvl w:val="0"/>
          <w:numId w:val="5"/>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224B0A">
      <w:pPr>
        <w:numPr>
          <w:ilvl w:val="0"/>
          <w:numId w:val="6"/>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224B0A">
      <w:pPr>
        <w:numPr>
          <w:ilvl w:val="0"/>
          <w:numId w:val="6"/>
        </w:numPr>
        <w:spacing w:after="120" w:line="240" w:lineRule="auto"/>
        <w:ind w:left="1494"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224B0A">
      <w:pPr>
        <w:spacing w:line="240" w:lineRule="auto"/>
        <w:ind w:left="1440" w:right="96" w:hanging="306"/>
        <w:jc w:val="thaiDistribute"/>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ບໍ່ສາມາດເຊື່ອມໂຍງເຂົ້າຫາກັນໄດ້ຈະຕ້ອງໃຊ້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2B90D893" w:rsidR="00931640" w:rsidRPr="00952CD2" w:rsidRDefault="000F60BF"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411F6186">
                      <wp:simplePos x="0" y="0"/>
                      <wp:positionH relativeFrom="column">
                        <wp:posOffset>46834</wp:posOffset>
                      </wp:positionH>
                      <wp:positionV relativeFrom="paragraph">
                        <wp:posOffset>120393</wp:posOffset>
                      </wp:positionV>
                      <wp:extent cx="4914265"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265"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96623" y="80866"/>
                                  <a:ext cx="723606"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96623" y="821094"/>
                                  <a:ext cx="730019"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63661" y="1716833"/>
                                  <a:ext cx="847350" cy="274109"/>
                                  <a:chOff x="57310" y="0"/>
                                  <a:chExt cx="847350" cy="274109"/>
                                </a:xfrm>
                              </wpg:grpSpPr>
                              <wps:wsp>
                                <wps:cNvPr id="524" name="Rectangle 348"/>
                                <wps:cNvSpPr/>
                                <wps:spPr>
                                  <a:xfrm>
                                    <a:off x="66054" y="0"/>
                                    <a:ext cx="246158"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58205"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5731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84006" y="2544147"/>
                                  <a:ext cx="857129" cy="274109"/>
                                  <a:chOff x="58993" y="0"/>
                                  <a:chExt cx="857129" cy="274109"/>
                                </a:xfrm>
                              </wpg:grpSpPr>
                              <wps:wsp>
                                <wps:cNvPr id="528" name="Rectangle 355"/>
                                <wps:cNvSpPr/>
                                <wps:spPr>
                                  <a:xfrm>
                                    <a:off x="58993"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6966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63042" y="271849"/>
                                    <a:ext cx="84666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2E19ECF" id="Group 377" o:spid="_x0000_s1026" style="position:absolute;margin-left:3.7pt;margin-top:9.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">
                      <v:rect id="Rectangle 1" o:spid="_x0000_s1027" style="position:absolute;left:124;top:124;width:8141;height:5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7eSMUA&#10;AADcAAAADwAAAGRycy9kb3ducmV2LnhtbESPQWvCQBSE7wX/w/IKvUjdGKjVNKvYgtCDHhqFXh/Z&#10;ZxKy+zZmtyb+e7dQ6HGYmW+YfDNaI67U+8axgvksAUFcOt1wpeB03D0vQfiArNE4JgU38rBZTx5y&#10;zLQb+IuuRahEhLDPUEEdQpdJ6cuaLPqZ64ijd3a9xRBlX0nd4xDh1sg0SRbSYsNxocaOPmoq2+LH&#10;KhjeLyMWr+ZsdHFctd/71XTBB6WeHsftG4hAY/gP/7U/tYL0JY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3t5IxQAAANwAAAAPAAAAAAAAAAAAAAAAAJgCAABkcnMv&#10;ZG93bnJldi54bWxQSwUGAAAAAAQABAD1AAAAigMAAAAA&#10;" filled="f" strokecolor="black [3200]">
                        <v:stroke joinstyle="round"/>
                      </v:rect>
                      <v:group id="Group 15" o:spid="_x0000_s1028" style="position:absolute;left:13311;width:7957;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roundrect id="Rectangle: Rounded Corners 9" o:spid="_x0000_s1029"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h8scA&#10;AADcAAAADwAAAGRycy9kb3ducmV2LnhtbESP3WrCQBSE74W+w3IKvRHd+NNSUjdSpWLtRcHYBzhk&#10;j0lI9mzMbmL69t2C4OUwM98wq/VgatFT60rLCmbTCARxZnXJuYKf027yCsJ5ZI21ZVLwSw7WycNo&#10;hbG2Vz5Sn/pcBAi7GBUU3jexlC4ryKCb2oY4eGfbGvRBtrnULV4D3NRyHkUv0mDJYaHAhrYFZVXa&#10;GQWLfPPF5/Q7qi7bw74bf8yOh32t1NPj8P4GwtPg7+Fb+1MrmD8v4f9MO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G4fLHAAAA3AAAAA8AAAAAAAAAAAAAAAAAmAIAAGRy&#10;cy9kb3ducmV2LnhtbFBLBQYAAAAABAAEAPUAAACMAwAAAAA=&#10;" filled="f" strokecolor="black [3200]"/>
                        <v:line id="Straight Connector 11" o:spid="_x0000_s1030"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FQ1MUAAADcAAAADwAAAGRycy9kb3ducmV2LnhtbESPQWvCQBSE7wX/w/IKvdVNAwlN6hqK&#10;IPRSqNYWj8/sMwlm34bdNab/visIHoeZ+YZZVJPpxUjOd5YVvMwTEMS11R03Cnbf6+dXED4ga+wt&#10;k4I/8lAtZw8LLLW98IbGbWhEhLAvUUEbwlBK6euWDPq5HYijd7TOYIjSNVI7vES46WWaJLk02HFc&#10;aHGgVUv1aXs2Cn7o9+TyopDrw/78dTS7ItfyU6mnx+n9DUSgKdzDt/aHVpBmGVzPxCM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FQ1MUAAADcAAAADwAAAAAAAAAA&#10;AAAAAAChAgAAZHJzL2Rvd25yZXYueG1sUEsFBgAAAAAEAAQA+QAAAJMDAAAAAA==&#10;" strokecolor="black [3200]" strokeweight="1pt">
                          <v:stroke joinstyle="miter"/>
                        </v:line>
                      </v:group>
                      <v:group id="Group 19" o:spid="_x0000_s1031" style="position:absolute;left:186;top:8148;width:7957;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roundrect id="Rectangle: Rounded Corners 20" o:spid="_x0000_s1032"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R/hccA&#10;AADcAAAADwAAAGRycy9kb3ducmV2LnhtbESP0WrCQBRE34X+w3ILfRHdqNiW1I1UqVj7UDD2Ay7Z&#10;axKSvRuzm5j+fbcg+DjMzBlmtR5MLXpqXWlZwWwagSDOrC45V/Bz2k1eQTiPrLG2TAp+ycE6eRit&#10;MNb2ykfqU5+LAGEXo4LC+yaW0mUFGXRT2xAH72xbgz7INpe6xWuAm1rOo+hZGiw5LBTY0LagrEo7&#10;o2CRb774nH5H1WV72Hfjj9nxsK+Venoc3t9AeBr8PXxrf2oF8+UL/J8JR0A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Uf4XHAAAA3AAAAA8AAAAAAAAAAAAAAAAAmAIAAGRy&#10;cy9kb3ducmV2LnhtbFBLBQYAAAAABAAEAPUAAACMAwAAAAA=&#10;" filled="f" strokecolor="black [3200]"/>
                        <v:line id="Straight Connector 21" o:spid="_x0000_s1033"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xa0cUAAADcAAAADwAAAGRycy9kb3ducmV2LnhtbESPQWvCQBSE7wX/w/IEb3XTQEOTuoYi&#10;CF4K1qp4fM0+k2D2bdhdk/TfdwuFHoeZ+YZZlZPpxEDOt5YVPC0TEMSV1S3XCo6f28cXED4ga+ws&#10;k4Jv8lCuZw8rLLQd+YOGQ6hFhLAvUEETQl9I6auGDPql7Ymjd7XOYIjS1VI7HCPcdDJNkkwabDku&#10;NNjTpqHqdrgbBSc631yW53L7dbnvr+aYZ1q+K7WYT2+vIAJN4T/8195pBelzDr9n4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xa0cUAAADcAAAADwAAAAAAAAAA&#10;AAAAAAChAgAAZHJzL2Rvd25yZXYueG1sUEsFBgAAAAAEAAQA+QAAAJMDAAAAAA==&#10;" strokecolor="black [3200]" strokeweight="1pt">
                          <v:stroke joinstyle="miter"/>
                        </v:line>
                      </v:group>
                      <v:rect id="Rectangle 22" o:spid="_x0000_s1034" style="position:absolute;left:13187;top:7962;width:8140;height:5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vGcEA&#10;AADcAAAADwAAAGRycy9kb3ducmV2LnhtbERPTYvCMBC9L/gfwgh7WTRdD12tRtEFYQ962Cp4HZqx&#10;LSaT2kRb/705CB4f73ux6q0Rd2p97VjB9zgBQVw4XXOp4HjYjqYgfEDWaByTggd5WC0HHwvMtOv4&#10;n+55KEUMYZ+hgiqEJpPSFxVZ9GPXEEfu7FqLIcK2lLrFLoZbIydJkkqLNceGChv6rai45DeroNtc&#10;e8x/zNno/DC7nHazr5T3Sn0O+/UcRKA+vMUv959WMEnj/HgmH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sLxnBAAAA3AAAAA8AAAAAAAAAAAAAAAAAmAIAAGRycy9kb3du&#10;cmV2LnhtbFBLBQYAAAAABAAEAPUAAACGAwAAAAA=&#10;" filled="f" strokecolor="black [3200]">
                        <v:stroke joinstyle="round"/>
                      </v:rect>
                      <v:group id="Group 26" o:spid="_x0000_s1035" style="position:absolute;left:13249;top:15799;width:7957;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roundrect id="Rectangle: Rounded Corners 237" o:spid="_x0000_s1036"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8WoMYA&#10;AADcAAAADwAAAGRycy9kb3ducmV2LnhtbESP0WrCQBRE3wv+w3IFX4rZmIKUmFVUKql9KBj9gEv2&#10;mgSzd9PsatK/7xYKfRxm5gyTbUbTigf1rrGsYBHFIIhLqxuuFFzOh/krCOeRNbaWScE3OdisJ08Z&#10;ptoOfKJH4SsRIOxSVFB736VSurImgy6yHXHwrrY36IPsK6l7HALctDKJ46U02HBYqLGjfU3lrbgb&#10;BS/V7oOvxWd8+9of8/vz2+J0zFulZtNxuwLhafT/4b/2u1aQLBP4PR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8WoMYAAADcAAAADwAAAAAAAAAAAAAAAACYAgAAZHJz&#10;L2Rvd25yZXYueG1sUEsFBgAAAAAEAAQA9QAAAIsDAAAAAA==&#10;" filled="f" strokecolor="black [3200]"/>
                        <v:line id="Straight Connector 238" o:spid="_x0000_s1037"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inhsMAAADcAAAADwAAAGRycy9kb3ducmV2LnhtbESPT4vCMBTE78J+h/AW9qapCsVWo8iC&#10;sBdh/bfs8dk822LzUpKo9dsbQfA4zMxvmNmiM424kvO1ZQXDQQKCuLC65lLBfrfqT0D4gKyxsUwK&#10;7uRhMf/ozTDX9sYbum5DKSKEfY4KqhDaXEpfVGTQD2xLHL2TdQZDlK6U2uEtwk0jR0mSSoM1x4UK&#10;W/quqDhvL0bBgf7OLs0yuTr+X35PZp+lWq6V+vrsllMQgbrwDr/aP1rBKB3D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Yp4bDAAAA3AAAAA8AAAAAAAAAAAAA&#10;AAAAoQIAAGRycy9kb3ducmV2LnhtbFBLBQYAAAAABAAEAPkAAACRAwAAAAA=&#10;" strokecolor="black [3200]" strokeweight="1pt">
                          <v:stroke joinstyle="miter"/>
                        </v:line>
                      </v:group>
                      <v:group id="Group 253" o:spid="_x0000_s1038" style="position:absolute;left:248;top:15799;width:7957;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roundrect id="Rectangle: Rounded Corners 255" o:spid="_x0000_s1039"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O1MUA&#10;AADcAAAADwAAAGRycy9kb3ducmV2LnhtbESP3YrCMBSE74V9h3AWvJE1VbEs1Si7ovhzsWDXBzg0&#10;x7bYnNQman17IwheDjPzDTOdt6YSV2pcaVnBoB+BIM6sLjlXcPhffX2DcB5ZY2WZFNzJwXz20Zli&#10;ou2N93RNfS4ChF2CCgrv60RKlxVk0PVtTRy8o20M+iCbXOoGbwFuKjmMolgaLDksFFjToqDslF6M&#10;glH+u+Nj+hedzovt+tJbDvbbdaVU97P9mYDw1Pp3+NXeaAXDeAz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Jo7UxQAAANwAAAAPAAAAAAAAAAAAAAAAAJgCAABkcnMv&#10;ZG93bnJldi54bWxQSwUGAAAAAAQABAD1AAAAigMAAAAA&#10;" filled="f" strokecolor="black [3200]"/>
                        <v:line id="Straight Connector 285" o:spid="_x0000_s1040"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8EHsMAAADcAAAADwAAAGRycy9kb3ducmV2LnhtbESPQWsCMRSE7wX/Q3iCt5rVQ+iuRhFB&#10;8CKotcXjc/PcXdy8LEnU9d83hUKPw8x8w8yXvW3Fg3xoHGuYjDMQxKUzDVcaTp+b9w8QISIbbB2T&#10;hhcFWC4Gb3MsjHvygR7HWIkE4VCghjrGrpAylDVZDGPXESfv6rzFmKSvpPH4THDbymmWKWmx4bRQ&#10;Y0frmsrb8W41fNH3zas8l5vL+b6/2lOujNxpPRr2qxmISH38D/+1t0bDVCn4PZOOgF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vBB7DAAAA3AAAAA8AAAAAAAAAAAAA&#10;AAAAoQIAAGRycy9kb3ducmV2LnhtbFBLBQYAAAAABAAEAPkAAACRAwAAAAA=&#10;" strokecolor="black [3200]" strokeweight="1pt">
                          <v:stroke joinstyle="miter"/>
                        </v:line>
                      </v:group>
                      <v:group id="Group 287" o:spid="_x0000_s1041" style="position:absolute;left:373;top:23886;width:7956;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roundrect id="Rectangle: Rounded Corners 294" o:spid="_x0000_s1042"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oLsUA&#10;AADcAAAADwAAAGRycy9kb3ducmV2LnhtbESP3YrCMBSE74V9h3AWvJE1VXGRapRdUfy5WLDrAxya&#10;Y1tsTmqTan17IwheDjPzDTNbtKYUV6pdYVnBoB+BIE6tLjhTcPxff01AOI+ssbRMCu7kYDH/6Mww&#10;1vbGB7omPhMBwi5GBbn3VSylS3My6Pq2Ig7eydYGfZB1JnWNtwA3pRxG0bc0WHBYyLGiZU7pOWmM&#10;glH2u+dT8hedL8vdpumtBofdplSq+9n+TEF4av07/GpvtYLhZAz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guxQAAANwAAAAPAAAAAAAAAAAAAAAAAJgCAABkcnMv&#10;ZG93bnJldi54bWxQSwUGAAAAAAQABAD1AAAAigMAAAAA&#10;" filled="f" strokecolor="black [3200]"/>
                        <v:line id="Straight Connector 304" o:spid="_x0000_s1043"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9Hf8UAAADcAAAADwAAAGRycy9kb3ducmV2LnhtbESPQWvCQBSE7wX/w/IK3uqmOaQmdQ1F&#10;EHopWGuLx2f2mQSzb8PumsR/7xYKPQ4z8w2zKifTiYGcby0reF4kIIgrq1uuFRy+tk9LED4ga+ws&#10;k4IbeSjXs4cVFtqO/EnDPtQiQtgXqKAJoS+k9FVDBv3C9sTRO1tnMETpaqkdjhFuOpkmSSYNthwX&#10;Guxp01B12V+Ngm/6ubgsz+X2dLzuzuaQZ1p+KDV/nN5eQQSawn/4r/2uFaTLF/g9E4+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O9Hf8UAAADcAAAADwAAAAAAAAAA&#10;AAAAAAChAgAAZHJzL2Rvd25yZXYueG1sUEsFBgAAAAAEAAQA+QAAAJMDAAAAAA==&#10;" strokecolor="black [3200]" strokeweight="1pt">
                          <v:stroke joinstyle="miter"/>
                        </v:line>
                      </v:group>
                      <v:group id="Group 321" o:spid="_x0000_s1044" style="position:absolute;left:13498;top:25317;width:8588;height:2741" coordsize="8588,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305" o:spid="_x0000_s1045" style="position:absolute;left:74;width:3048;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5DNcQA&#10;AADbAAAADwAAAGRycy9kb3ducmV2LnhtbESPQWvCQBSE70L/w/IKvYhurKA1dRVbKHjQg0nB6yP7&#10;TIK7b9Ps1sR/7wqCx2FmvmGW694acaHW144VTMYJCOLC6ZpLBb/5z+gDhA/IGo1jUnAlD+vVy2CJ&#10;qXYdH+iShVJECPsUFVQhNKmUvqjIoh+7hjh6J9daDFG2pdQtdhFujXxPkpm0WHNcqLCh74qKc/Zv&#10;FXRffz1mc3MyOssX5+NuMZzxXqm3137zCSJQH57hR3urFUyncP8Sf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uQzXEAAAA2wAAAA8AAAAAAAAAAAAAAAAAmAIAAGRycy9k&#10;b3ducmV2LnhtbFBLBQYAAAAABAAEAPUAAACJAwAAAAA=&#10;" filled="f" strokecolor="black [3200]">
                          <v:stroke joinstyle="round"/>
                        </v:rect>
                        <v:line id="Straight Connector 306" o:spid="_x0000_s1046" style="position:absolute;visibility:visible;mso-wrap-style:square" from="123,0" to="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Ap78MAAADbAAAADwAAAGRycy9kb3ducmV2LnhtbESPT4vCMBTE78J+h/AWvK3p6lK21SiL&#10;IHgR/Lfi8dk822LzUpKo9dtvhAWPw8z8hpnMOtOIGzlfW1bwOUhAEBdW11wq2O8WH98gfEDW2Fgm&#10;BQ/yMJu+9SaYa3vnDd22oRQRwj5HBVUIbS6lLyoy6Ae2JY7e2TqDIUpXSu3wHuGmkcMkSaXBmuNC&#10;hS3NKyou26tR8EuHi0uzTC5Ox+v6bPZZquVKqf579zMGEagLr/B/e6kVjL7g+SX+AD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gKe/DAAAA2wAAAA8AAAAAAAAAAAAA&#10;AAAAoQIAAGRycy9kb3ducmV2LnhtbFBLBQYAAAAABAAEAPkAAACRAwAAAAA=&#10;" strokecolor="black [3200]" strokeweight="1pt">
                          <v:stroke joinstyle="miter"/>
                        </v:line>
                        <v:line id="Straight Connector 307" o:spid="_x0000_s1047" style="position:absolute;visibility:visible;mso-wrap-style:square" from="0,2718" to="8466,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yMdMMAAADbAAAADwAAAGRycy9kb3ducmV2LnhtbESPT4vCMBTE78J+h/AWvK3pKlu21SiL&#10;IHgR/Lfi8dk822LzUpKo9dtvhAWPw8z8hpnMOtOIGzlfW1bwOUhAEBdW11wq2O8WH98gfEDW2Fgm&#10;BQ/yMJu+9SaYa3vnDd22oRQRwj5HBVUIbS6lLyoy6Ae2JY7e2TqDIUpXSu3wHuGmkcMkSaXBmuNC&#10;hS3NKyou26tR8EuHi0uzTC5Ox+v6bPZZquVKqf579zMGEagLr/B/e6kVjL7g+SX+AD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sjHTDAAAA2wAAAA8AAAAAAAAAAAAA&#10;AAAAoQIAAGRycy9kb3ducmV2LnhtbFBLBQYAAAAABAAEAPkAAACRAwAAAAA=&#10;" strokecolor="black [3200]" strokeweight="1pt">
                          <v:stroke joinstyle="miter"/>
                        </v:line>
                      </v:group>
                      <v:group id="Group 326" o:spid="_x0000_s1048" style="position:absolute;top:32968;width:8588;height:2741" coordsize="8588,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327" o:spid="_x0000_s1049" style="position:absolute;left:74;width:3048;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FNsQA&#10;AADbAAAADwAAAGRycy9kb3ducmV2LnhtbESPT4vCMBTE7wt+h/CEvSya7gr+qUZZFxY8uAer4PXR&#10;PNti8lKbaOu3N8KCx2FmfsMsVp014kaNrxwr+BwmIIhzpysuFBz2v4MpCB+QNRrHpOBOHlbL3tsC&#10;U+1a3tEtC4WIEPYpKihDqFMpfV6SRT90NXH0Tq6xGKJsCqkbbCPcGvmVJGNpseK4UGJNPyXl5+xq&#10;FbTrS4fZxJyMzvaz83E7+xjzn1Lv/e57DiJQF17h//ZGKxhN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VRTbEAAAA2wAAAA8AAAAAAAAAAAAAAAAAmAIAAGRycy9k&#10;b3ducmV2LnhtbFBLBQYAAAAABAAEAPUAAACJAwAAAAA=&#10;" filled="f" strokecolor="black [3200]">
                          <v:stroke joinstyle="round"/>
                        </v:rect>
                        <v:line id="Straight Connector 328" o:spid="_x0000_s1050" style="position:absolute;visibility:visible;mso-wrap-style:square" from="123,0" to="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0j6sEAAADbAAAADwAAAGRycy9kb3ducmV2LnhtbERPz2vCMBS+C/sfwhvsZlM3KLZrFBkI&#10;uwym1rHjW/Nsis1LSaJ2/705DHb8+H7X68kO4ko+9I4VLLIcBHHrdM+dguawnS9BhIiscXBMCn4p&#10;wHr1MKux0u7GO7ruYydSCIcKFZgYx0rK0BqyGDI3Eifu5LzFmKDvpPZ4S+F2kM95XkiLPacGgyO9&#10;GWrP+4tVcKSvsy/KUm5/vi+fJ9uUhZYfSj09TptXEJGm+C/+c79rBS9pbPqSf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SPqwQAAANsAAAAPAAAAAAAAAAAAAAAA&#10;AKECAABkcnMvZG93bnJldi54bWxQSwUGAAAAAAQABAD5AAAAjwMAAAAA&#10;" strokecolor="black [3200]" strokeweight="1pt">
                          <v:stroke joinstyle="miter"/>
                        </v:line>
                        <v:line id="Straight Connector 329" o:spid="_x0000_s1051" style="position:absolute;visibility:visible;mso-wrap-style:square" from="0,2718" to="8466,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GGccIAAADbAAAADwAAAGRycy9kb3ducmV2LnhtbESPQYvCMBSE7wv+h/AEb2vqCmVbjSKC&#10;sBdBXXfx+GyebbF5KUnU+u+NIHgcZuYbZjrvTCOu5HxtWcFomIAgLqyuuVSw/119foPwAVljY5kU&#10;3MnDfNb7mGKu7Y23dN2FUkQI+xwVVCG0uZS+qMigH9qWOHon6wyGKF0ptcNbhJtGfiVJKg3WHBcq&#10;bGlZUXHeXYyCP/o/uzTL5Op4uGxOZp+lWq6VGvS7xQREoC68w6/2j1YwzuD5Jf4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6GGccIAAADbAAAADwAAAAAAAAAAAAAA&#10;AAChAgAAZHJzL2Rvd25yZXYueG1sUEsFBgAAAAAEAAQA+QAAAJADAAAAAA==&#10;" strokecolor="black [3200]" strokeweight="1pt">
                          <v:stroke joinstyle="miter"/>
                        </v:line>
                      </v:group>
                      <v:group id="Group 330" o:spid="_x0000_s1052" style="position:absolute;left:13498;top:31724;width:7956;height:5080" coordsize="7956,5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oundrect id="Rectangle: Rounded Corners 331" o:spid="_x0000_s1053" style="position:absolute;width:7956;height:50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Qo8QA&#10;AADbAAAADwAAAGRycy9kb3ducmV2LnhtbESP3YrCMBSE7xd8h3AEbxZNq4tINYorij8XgtUHODTH&#10;tticdJuo9e3NwsJeDjPzDTNbtKYSD2pcaVlBPIhAEGdWl5wruJw3/QkI55E1VpZJwYscLOadjxkm&#10;2j75RI/U5yJA2CWooPC+TqR0WUEG3cDWxMG72sagD7LJpW7wGeCmksMoGkuDJYeFAmtaFZTd0rtR&#10;MMq/D3xNj9HtZ7Xf3j/X8Wm/rZTqddvlFISn1v+H/9o7reArht8v4Qf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KUKPEAAAA2wAAAA8AAAAAAAAAAAAAAAAAmAIAAGRycy9k&#10;b3ducmV2LnhtbFBLBQYAAAAABAAEAPUAAACJAwAAAAA=&#10;" filled="f" strokecolor="black [3200]"/>
                        <v:line id="Straight Connector 332" o:spid="_x0000_s1054" style="position:absolute;visibility:visible;mso-wrap-style:square" from="0,1083" to="7956,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NnfcIAAADbAAAADwAAAGRycy9kb3ducmV2LnhtbESPT4vCMBTE78J+h/AW9qapIsVWo8iC&#10;sBdh/bfs8dk822LzUpKo9dsbQfA4zMxvmNmiM424kvO1ZQXDQQKCuLC65lLBfrfqT0D4gKyxsUwK&#10;7uRhMf/ozTDX9sYbum5DKSKEfY4KqhDaXEpfVGTQD2xLHL2TdQZDlK6U2uEtwk0jR0mSSoM1x4UK&#10;W/quqDhvL0bBgf7OLs0yuTr+X35PZp+lWq6V+vrsllMQgbrwDr/aP1rBeAT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NnfcIAAADbAAAADwAAAAAAAAAAAAAA&#10;AAChAgAAZHJzL2Rvd25yZXYueG1sUEsFBgAAAAAEAAQA+QAAAJADAAAAAA==&#10;" strokecolor="black [3200]" strokeweight="1pt">
                          <v:stroke joinstyle="miter"/>
                        </v:line>
                      </v:group>
                      <v:rect id="Rectangle 333" o:spid="_x0000_s1055" style="position:absolute;left:26966;top:808;width:7236;height:5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gwSMUA&#10;AADbAAAADwAAAGRycy9kb3ducmV2LnhtbESPT2sCMRTE70K/Q3gFL1KzVbF1u1FaQejBHroKXh+b&#10;t38wedluorv99k1B8DjMzG+YbDNYI67U+caxgudpAoK4cLrhSsHxsHt6BeEDskbjmBT8kofN+mGU&#10;Yapdz990zUMlIoR9igrqENpUSl/UZNFPXUscvdJ1FkOUXSV1h32EWyNnSbKUFhuOCzW2tK2pOOcX&#10;q6D/+BkwfzGl0flhdT7tV5Mlfyk1fhze30AEGsI9fGt/agWLOfx/i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DBIxQAAANsAAAAPAAAAAAAAAAAAAAAAAJgCAABkcnMv&#10;ZG93bnJldi54bWxQSwUGAAAAAAQABAD1AAAAigMAAAAA&#10;" filled="f" strokecolor="black [3200]">
                        <v:stroke joinstyle="round"/>
                      </v:rect>
                      <v:rect id="Rectangle 334" o:spid="_x0000_s1056" style="position:absolute;left:41552;top:622;width:8141;height:5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HJs8QA&#10;AADbAAAADwAAAGRycy9kb3ducmV2LnhtbESPQWvCQBSE7wX/w/IEL0U39ZBqdBUrCD3YQxPB6yP7&#10;TIK7b2N2Nem/dwuFHoeZ+YZZbwdrxIM63zhW8DZLQBCXTjdcKTgVh+kChA/IGo1jUvBDHrab0csa&#10;M+16/qZHHioRIewzVFCH0GZS+rImi37mWuLoXVxnMUTZVVJ32Ee4NXKeJKm02HBcqLGlfU3lNb9b&#10;Bf3HbcD83VyMzovl9Xxcvqb8pdRkPOxWIAIN4T/81/7UCtI5/H6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RybPEAAAA2wAAAA8AAAAAAAAAAAAAAAAAmAIAAGRycy9k&#10;b3ducmV2LnhtbFBLBQYAAAAABAAEAPUAAACJAwAAAAA=&#10;" filled="f" strokecolor="black [3200]">
                        <v:stroke joinstyle="round"/>
                      </v:rect>
                      <v:group id="Group 337" o:spid="_x0000_s1057" style="position:absolute;left:35767;top:2301;width:2616;height:2559" coordsize="296333,325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Straight Connector 335" o:spid="_x0000_s1058" style="position:absolute;visibility:visible;mso-wrap-style:square" from="0,0" to="296333,32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85wMYAAADcAAAADwAAAGRycy9kb3ducmV2LnhtbESP3WrCQBSE7wu+w3KE3hTdaGnR6Coi&#10;FgoWf+Li9SF7TILZsyG71fTt3UKhl8PMfMPMl52txY1aXzlWMBomIIhzZyouFOjTx2ACwgdkg7Vj&#10;UvBDHpaL3tMcU+PufKRbFgoRIexTVFCG0KRS+rwki37oGuLoXVxrMUTZFtK0eI9wW8txkrxLixXH&#10;hRIbWpeUX7Nvq2Crp+eX1/1Ea3vKdnjQ1Wb/tVbqud+tZiACdeE//Nf+NAreRmP4PROP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POcDGAAAA3AAAAA8AAAAAAAAA&#10;AAAAAAAAoQIAAGRycy9kb3ducmV2LnhtbFBLBQYAAAAABAAEAPkAAACUAwAAAAA=&#10;" strokecolor="black [3200]" strokeweight=".5pt">
                          <v:stroke joinstyle="miter"/>
                        </v:line>
                        <v:line id="Straight Connector 336" o:spid="_x0000_s1059" style="position:absolute;flip:x;visibility:visible;mso-wrap-style:square" from="38807,0" to="283229,322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0jW8IAAADcAAAADwAAAGRycy9kb3ducmV2LnhtbESP3YrCMBSE7xd8h3AE77ZpVxSppkUE&#10;F69c/HmAQ3NMi81JaWKtb79ZWPBymJlvmE052lYM1PvGsYIsSUEQV043bBRcL/vPFQgfkDW2jknB&#10;izyUxeRjg7l2Tz7RcA5GRAj7HBXUIXS5lL6qyaJPXEccvZvrLYYoeyN1j88It638StOltNhwXKix&#10;o11N1f38sAq0OZLcOjMsMrO87ivzg8fvQanZdNyuQQQawzv83z5oBYtsDn9n4h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00jW8IAAADcAAAADwAAAAAAAAAAAAAA&#10;AAChAgAAZHJzL2Rvd25yZXYueG1sUEsFBgAAAAAEAAQA+QAAAJADAAAAAA==&#10;" strokecolor="black [3200]" strokeweight=".5pt">
                          <v:stroke joinstyle="miter"/>
                        </v:line>
                      </v:group>
                      <v:rect id="Rectangle 338" o:spid="_x0000_s1060" style="position:absolute;left:26966;top:8210;width:7300;height:5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XAsUA&#10;AADcAAAADwAAAGRycy9kb3ducmV2LnhtbESPT2vCQBTE74LfYXlCL6IbS+uf6CpaKPRQD0bB6yP7&#10;TIK7b2N2a9Jv3y0IHoeZ+Q2z2nTWiDs1vnKsYDJOQBDnTldcKDgdP0dzED4gazSOScEvedis+70V&#10;ptq1fKB7FgoRIexTVFCGUKdS+rwki37sauLoXVxjMUTZFFI32Ea4NfI1SabSYsVxocSaPkrKr9mP&#10;VdDubh1mM3MxOjsurufvxXDKe6VeBt12CSJQF57hR/tLK3ifvMH/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5cCxQAAANwAAAAPAAAAAAAAAAAAAAAAAJgCAABkcnMv&#10;ZG93bnJldi54bWxQSwUGAAAAAAQABAD1AAAAigMAAAAA&#10;" filled="f" strokecolor="black [3200]">
                        <v:stroke joinstyle="round"/>
                      </v:rect>
                      <v:group id="Group 339" o:spid="_x0000_s1061" style="position:absolute;left:41614;top:9268;width:8588;height:2741" coordsize="8588,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rect id="Rectangle 340" o:spid="_x0000_s1062" style="position:absolute;left:74;width:3048;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s7sUA&#10;AADcAAAADwAAAGRycy9kb3ducmV2LnhtbESPQWvCQBSE74X+h+UVepG6sWCsaVZphYIHPRgLvT6y&#10;zyRk922aXU36711B6HGYmW+YfD1aIy7U+8axgtk0AUFcOt1wpeD7+PXyBsIHZI3GMSn4Iw/r1eND&#10;jpl2Ax/oUoRKRAj7DBXUIXSZlL6syaKfuo44eifXWwxR9pXUPQ4Rbo18TZJUWmw4LtTY0aamsi3O&#10;VsHw+TtisTAno4vjsv3ZLScp75V6fho/3kEEGsN/+N7eagXzWQq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JazuxQAAANwAAAAPAAAAAAAAAAAAAAAAAJgCAABkcnMv&#10;ZG93bnJldi54bWxQSwUGAAAAAAQABAD1AAAAigMAAAAA&#10;" filled="f" strokecolor="black [3200]">
                          <v:stroke joinstyle="round"/>
                        </v:rect>
                        <v:line id="Straight Connector 341" o:spid="_x0000_s1063" style="position:absolute;visibility:visible;mso-wrap-style:square" from="123,0" to="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8fncQAAADcAAAADwAAAGRycy9kb3ducmV2LnhtbESPQWvCQBSE70L/w/IKvelGodGkrlIE&#10;oZdCq1E8PrPPJJh9G3ZXTf99VxA8DjPzDTNf9qYVV3K+saxgPEpAEJdWN1wpKLbr4QyED8gaW8uk&#10;4I88LBcvgznm2t74l66bUIkIYZ+jgjqELpfSlzUZ9CPbEUfvZJ3BEKWrpHZ4i3DTykmSpNJgw3Gh&#10;xo5WNZXnzcUo2NH+7NIsk+vj4fJzMkWWavmt1Ntr//kBIlAfnuFH+0sreB9P4X4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Tx+dxAAAANwAAAAPAAAAAAAAAAAA&#10;AAAAAKECAABkcnMvZG93bnJldi54bWxQSwUGAAAAAAQABAD5AAAAkgMAAAAA&#10;" strokecolor="black [3200]" strokeweight="1pt">
                          <v:stroke joinstyle="miter"/>
                        </v:line>
                        <v:line id="Straight Connector 342" o:spid="_x0000_s1064" style="position:absolute;visibility:visible;mso-wrap-style:square" from="0,2718" to="8466,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L78IAAADcAAAADwAAAGRycy9kb3ducmV2LnhtbERPz2vCMBS+D/wfwhO8zVTBslZjEUHY&#10;ZbB1bnh8Ns+2tHkpSbTdf78cBjt+fL93xWR68SDnW8sKVssEBHFldcu1gvPn6fkFhA/IGnvLpOCH&#10;PBT72dMOc21H/qBHGWoRQ9jnqKAJYcil9FVDBv3SDsSRu1lnMEToaqkdjjHc9HKdJKk02HJsaHCg&#10;Y0NVV96Ngi/67lyaZfJ0vdzfb+acpVq+KbWYT4ctiEBT+Bf/uV+1gs0qro1n4hG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CL78IAAADcAAAADwAAAAAAAAAAAAAA&#10;AAChAgAAZHJzL2Rvd25yZXYueG1sUEsFBgAAAAAEAAQA+QAAAJADAAAAAA==&#10;" strokecolor="black [3200]" strokeweight="1pt">
                          <v:stroke joinstyle="miter"/>
                        </v:line>
                      </v:group>
                      <v:group id="Group 343" o:spid="_x0000_s1065" style="position:absolute;left:35331;top:9144;width:2621;height:2562" coordsize="296333,325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line id="Straight Connector 344" o:spid="_x0000_s1066" style="position:absolute;visibility:visible;mso-wrap-style:square" from="0,0" to="296333,32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3IkcIAAADcAAAADwAAAGRycy9kb3ducmV2LnhtbERPXWvCMBR9H+w/hDvwRWaqsqHVKEMU&#10;BIduNfh8aa5tWXNTmqj135sHYY+H8z1fdrYWV2p95VjBcJCAIM6dqbhQoI+b9wkIH5AN1o5JwZ08&#10;LBevL3NMjbvxL12zUIgYwj5FBWUITSqlz0uy6AeuIY7c2bUWQ4RtIU2LtxhuazlKkk9pseLYUGJD&#10;q5Lyv+xiFez09NQfHyZa22O2xx9drQ/fK6V6b93XDESgLvyLn+6tUfAxivPjmXg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P3IkcIAAADcAAAADwAAAAAAAAAAAAAA&#10;AAChAgAAZHJzL2Rvd25yZXYueG1sUEsFBgAAAAAEAAQA+QAAAJADAAAAAA==&#10;" strokecolor="black [3200]" strokeweight=".5pt">
                          <v:stroke joinstyle="miter"/>
                        </v:line>
                        <v:line id="Straight Connector 345" o:spid="_x0000_s1067" style="position:absolute;flip:x;visibility:visible;mso-wrap-style:square" from="38807,0" to="283229,322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SCr4AAADcAAAADwAAAGRycy9kb3ducmV2LnhtbESPzQrCMBCE74LvEFbwpmkFRapRRFA8&#10;Kf48wNKsabHZlCbW+vZGEDwOM/MNs1x3thItNb50rCAdJyCIc6dLNgpu191oDsIHZI2VY1LwJg/r&#10;Vb+3xEy7F5+pvQQjIoR9hgqKEOpMSp8XZNGPXU0cvbtrLIYoGyN1g68It5WcJMlMWiw5LhRY07ag&#10;/HF5WgXaHElunGmnqZnddrk54XHfKjUcdJsFiEBd+Id/7YNWMJ2k8D0Tj4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iv9IKvgAAANwAAAAPAAAAAAAAAAAAAAAAAKEC&#10;AABkcnMvZG93bnJldi54bWxQSwUGAAAAAAQABAD5AAAAjAMAAAAA&#10;" strokecolor="black [3200]" strokeweight=".5pt">
                          <v:stroke joinstyle="miter"/>
                        </v:line>
                      </v:group>
                      <v:rect id="Rectangle 346" o:spid="_x0000_s1068" style="position:absolute;left:41801;top:15675;width:8140;height:5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JgUMUA&#10;AADcAAAADwAAAGRycy9kb3ducmV2LnhtbESPQWvCQBSE7wX/w/IKvUjdGKjVNKvYgtCDHhqFXh/Z&#10;ZxKy+zZmtyb+e7dQ6HGYmW+YfDNaI67U+8axgvksAUFcOt1wpeB03D0vQfiArNE4JgU38rBZTx5y&#10;zLQb+IuuRahEhLDPUEEdQpdJ6cuaLPqZ64ijd3a9xRBlX0nd4xDh1sg0SRbSYsNxocaOPmoq2+LH&#10;KhjeLyMWr+ZsdHFctd/71XTBB6WeHsftG4hAY/gP/7U/tYKXNI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mBQxQAAANwAAAAPAAAAAAAAAAAAAAAAAJgCAABkcnMv&#10;ZG93bnJldi54bWxQSwUGAAAAAAQABAD1AAAAigMAAAAA&#10;" filled="f" strokecolor="black [3200]">
                        <v:stroke joinstyle="round"/>
                      </v:rect>
                      <v:group id="Group 347" o:spid="_x0000_s1069" style="position:absolute;left:26636;top:17168;width:8474;height:2741" coordorigin="573" coordsize="8473,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z0UsQAAADcAAAADwAAAGRycy9kb3ducmV2LnhtbESPQYvCMBSE74L/ITxh&#10;b5pWUaQaRUSXPciCVVj29miebbF5KU1s67/fLAgeh5n5hllve1OJlhpXWlYQTyIQxJnVJecKrpfj&#10;eAnCeWSNlWVS8CQH281wsMZE247P1KY+FwHCLkEFhfd1IqXLCjLoJrYmDt7NNgZ9kE0udYNdgJtK&#10;TqNoIQ2WHBYKrGlfUHZPH0bBZ4fdbhYf2tP9tn/+XubfP6eYlPoY9bsVCE+9f4df7S+tYD6d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yz0UsQAAADcAAAA&#10;DwAAAAAAAAAAAAAAAACqAgAAZHJzL2Rvd25yZXYueG1sUEsFBgAAAAAEAAQA+gAAAJsDAAAAAA==&#10;">
                        <v:rect id="Rectangle 348" o:spid="_x0000_s1070" style="position:absolute;left:660;width:2462;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dv8YA&#10;AADcAAAADwAAAGRycy9kb3ducmV2LnhtbESPT2sCMRTE70K/Q3iFXkrNVtTW7UaxBcGDHroWen1s&#10;3v7B5GXdpO767Y1Q8DjMzG+YbDVYI87U+caxgtdxAoK4cLrhSsHPYfPyDsIHZI3GMSm4kIfV8mGU&#10;Yapdz990zkMlIoR9igrqENpUSl/UZNGPXUscvdJ1FkOUXSV1h32EWyMnSTKXFhuOCzW29FVTccz/&#10;rIL+8zRg/mZKo/PD4vi7WzzPea/U0+Ow/gARaAj38H97qxXMJlO4nY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ddv8YAAADcAAAADwAAAAAAAAAAAAAAAACYAgAAZHJz&#10;L2Rvd25yZXYueG1sUEsFBgAAAAAEAAQA9QAAAIsDAAAAAA==&#10;" filled="f" strokecolor="black [3200]">
                          <v:stroke joinstyle="round"/>
                        </v:rect>
                        <v:line id="Straight Connector 349" o:spid="_x0000_s1071" style="position:absolute;visibility:visible;mso-wrap-style:square" from="582,0" to="90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3uzMUAAADcAAAADwAAAGRycy9kb3ducmV2LnhtbESPQWvCQBSE7wX/w/IKvdVNAwlN6hqK&#10;IPRSqNYWj8/sMwlm34bdNab/visIHoeZ+YZZVJPpxUjOd5YVvMwTEMS11R03Cnbf6+dXED4ga+wt&#10;k4I/8lAtZw8LLLW98IbGbWhEhLAvUUEbwlBK6euWDPq5HYijd7TOYIjSNVI7vES46WWaJLk02HFc&#10;aHGgVUv1aXs2Cn7o9+TyopDrw/78dTS7ItfyU6mnx+n9DUSgKdzDt/aHVpClGVzPxCM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3uzMUAAADcAAAADwAAAAAAAAAA&#10;AAAAAAChAgAAZHJzL2Rvd25yZXYueG1sUEsFBgAAAAAEAAQA+QAAAJMDAAAAAA==&#10;" strokecolor="black [3200]" strokeweight="1pt">
                          <v:stroke joinstyle="miter"/>
                        </v:line>
                        <v:line id="Straight Connector 350" o:spid="_x0000_s1072" style="position:absolute;visibility:visible;mso-wrap-style:square" from="573,2718" to="9039,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9wu8MAAADcAAAADwAAAGRycy9kb3ducmV2LnhtbESPT4vCMBTE78J+h/AW9qapgsVWo8iC&#10;sBdh/bfs8dk822LzUpKo9dsbQfA4zMxvmNmiM424kvO1ZQXDQQKCuLC65lLBfrfqT0D4gKyxsUwK&#10;7uRhMf/ozTDX9sYbum5DKSKEfY4KqhDaXEpfVGTQD2xLHL2TdQZDlK6U2uEtwk0jR0mSSoM1x4UK&#10;W/quqDhvL0bBgf7OLs0yuTr+X35PZp+lWq6V+vrsllMQgbrwDr/aP1rBeJT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vcLvDAAAA3AAAAA8AAAAAAAAAAAAA&#10;AAAAoQIAAGRycy9kb3ducmV2LnhtbFBLBQYAAAAABAAEAPkAAACRAwAAAAA=&#10;" strokecolor="black [3200]" strokeweight="1pt">
                          <v:stroke joinstyle="miter"/>
                        </v:line>
                      </v:group>
                      <v:group id="Group 354" o:spid="_x0000_s1073" style="position:absolute;left:26840;top:25441;width:8571;height:2741" coordorigin="589" coordsize="8571,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rect id="Rectangle 355" o:spid="_x0000_s1074" style="position:absolute;left:589;width:3048;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pXusMA&#10;AADcAAAADwAAAGRycy9kb3ducmV2LnhtbERPz2vCMBS+D/Y/hDfwMmY6YbpW0+IEYYftYCt4fTTP&#10;tpi81Cba7r9fDoMdP77fm2KyRtxp8J1jBa/zBARx7XTHjYJjtX95B+EDskbjmBT8kIcif3zYYKbd&#10;yAe6l6ERMYR9hgraEPpMSl+3ZNHPXU8cubMbLIYIh0bqAccYbo1cJMlSWuw4NrTY066l+lLerILx&#10;4zphuTJno8sqvZy+0uclfys1e5q2axCBpvAv/nN/agVvi7g2no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pXusMAAADcAAAADwAAAAAAAAAAAAAAAACYAgAAZHJzL2Rv&#10;d25yZXYueG1sUEsFBgAAAAAEAAQA9QAAAIgDAAAAAA==&#10;" filled="f" strokecolor="black [3200]">
                          <v:stroke joinstyle="round"/>
                        </v:rect>
                        <v:line id="Straight Connector 356" o:spid="_x0000_s1075" style="position:absolute;visibility:visible;mso-wrap-style:square" from="696,0" to="91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kycUAAADcAAAADwAAAGRycy9kb3ducmV2LnhtbESPQWvCQBSE7wX/w/IEb3XTQEOTuoYi&#10;CF4K1qp4fM0+k2D2bdhdk/TfdwuFHoeZ+YZZlZPpxEDOt5YVPC0TEMSV1S3XCo6f28cXED4ga+ws&#10;k4Jv8lCuZw8rLLQd+YOGQ6hFhLAvUEETQl9I6auGDPql7Ymjd7XOYIjS1VI7HCPcdDJNkkwabDku&#10;NNjTpqHqdrgbBSc631yW53L7dbnvr+aYZ1q+K7WYT2+vIAJN4T/8195pBc9pDr9n4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DkycUAAADcAAAADwAAAAAAAAAA&#10;AAAAAAChAgAAZHJzL2Rvd25yZXYueG1sUEsFBgAAAAAEAAQA+QAAAJMDAAAAAA==&#10;" strokecolor="black [3200]" strokeweight="1pt">
                          <v:stroke joinstyle="miter"/>
                        </v:line>
                        <v:line id="Straight Connector 357" o:spid="_x0000_s1076" style="position:absolute;visibility:visible;mso-wrap-style:square" from="630,2718" to="9097,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PbicAAAADcAAAADwAAAGRycy9kb3ducmV2LnhtbERPy4rCMBTdD/gP4QruxtSRKbYaRQRh&#10;NgPjE5fX5toWm5uSRO38vVkILg/nPVt0phF3cr62rGA0TEAQF1bXXCrY79afExA+IGtsLJOCf/Kw&#10;mPc+Zphr++AN3behFDGEfY4KqhDaXEpfVGTQD21LHLmLdQZDhK6U2uEjhptGfiVJKg3WHBsqbGlV&#10;UXHd3oyCAx2vLs0yuT6fbn8Xs89SLX+VGvS75RREoC68xS/3j1bwPY7z45l4BO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QT24nAAAAA3AAAAA8AAAAAAAAAAAAAAAAA&#10;oQIAAGRycy9kb3ducmV2LnhtbFBLBQYAAAAABAAEAPkAAACOAwAAAAA=&#10;" strokecolor="black [3200]" strokeweight="1pt">
                          <v:stroke joinstyle="miter"/>
                        </v:line>
                      </v:group>
                      <v:group id="Group 358" o:spid="_x0000_s1077" style="position:absolute;left:41552;top:25192;width:8588;height:2741" coordsize="8588,2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rect id="Rectangle 359" o:spid="_x0000_s1078" style="position:absolute;left:74;width:3048;height:27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v2jcYA&#10;AADcAAAADwAAAGRycy9kb3ducmV2LnhtbESPT2sCMRTE70K/Q3iFXkrNVtHW7UaxBcGDHroWen1s&#10;3v7B5GXdpO767Y1Q8DjMzG+YbDVYI87U+caxgtdxAoK4cLrhSsHPYfPyDsIHZI3GMSm4kIfV8mGU&#10;Yapdz990zkMlIoR9igrqENpUSl/UZNGPXUscvdJ1FkOUXSV1h32EWyMnSTKXFhuOCzW29FVTccz/&#10;rIL+8zRg/mZKo/PD4vi7WzzPea/U0+Ow/gARaAj38H97qxXMphO4nY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v2jcYAAADcAAAADwAAAAAAAAAAAAAAAACYAgAAZHJz&#10;L2Rvd25yZXYueG1sUEsFBgAAAAAEAAQA9QAAAIsDAAAAAA==&#10;" filled="f" strokecolor="black [3200]">
                          <v:stroke joinstyle="round"/>
                        </v:rect>
                        <v:line id="Straight Connector 360" o:spid="_x0000_s1079" style="position:absolute;visibility:visible;mso-wrap-style:square" from="123,0" to="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FF/sUAAADcAAAADwAAAGRycy9kb3ducmV2LnhtbESPT2sCMRTE74LfITyht5q10sVdzYoI&#10;Qi8Fq7b0+Lp5+wc3L0sSdf32TaHgcZiZ3zCr9WA6cSXnW8sKZtMEBHFpdcu1gtNx97wA4QOyxs4y&#10;KbiTh3UxHq0w1/bGH3Q9hFpECPscFTQh9LmUvmzIoJ/anjh6lXUGQ5SultrhLcJNJ1+SJJUGW44L&#10;Dfa0bag8Hy5GwSd9nV2aZXL3833ZV+aUpVq+K/U0GTZLEIGG8Aj/t9+0gtf5HP7OxCM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FF/sUAAADcAAAADwAAAAAAAAAA&#10;AAAAAAChAgAAZHJzL2Rvd25yZXYueG1sUEsFBgAAAAAEAAQA+QAAAJMDAAAAAA==&#10;" strokecolor="black [3200]" strokeweight="1pt">
                          <v:stroke joinstyle="miter"/>
                        </v:line>
                        <v:line id="Straight Connector 361" o:spid="_x0000_s1080" style="position:absolute;visibility:visible;mso-wrap-style:square" from="0,2718" to="8466,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jdisUAAADcAAAADwAAAGRycy9kb3ducmV2LnhtbESPT2vCQBTE70K/w/IK3nRTtaGJrlIE&#10;oZdC/VPx+Mw+k2D2bdhdNX77rlDwOMzMb5jZojONuJLztWUFb8MEBHFhdc2lgt12NfgA4QOyxsYy&#10;KbiTh8X8pTfDXNsbr+m6CaWIEPY5KqhCaHMpfVGRQT+0LXH0TtYZDFG6UmqHtwg3jRwlSSoN1hwX&#10;KmxpWVFx3lyMgl/an12aZXJ1PFx+TmaXpVp+K9V/7T6nIAJ14Rn+b39pBe/jCTzO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jdisUAAADcAAAADwAAAAAAAAAA&#10;AAAAAAChAgAAZHJzL2Rvd25yZXYueG1sUEsFBgAAAAAEAAQA+QAAAJMDAAAAAA==&#10;" strokecolor="black [3200]" strokeweight="1pt">
                          <v:stroke joinstyle="miter"/>
                        </v:line>
                      </v:group>
                      <v:group id="Group 362" o:spid="_x0000_s1081" style="position:absolute;left:35953;top:16795;width:2617;height:2559" coordsize="296333,325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line id="Straight Connector 363" o:spid="_x0000_s1082" style="position:absolute;visibility:visible;mso-wrap-style:square" from="0,0" to="296333,32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Fjo8YAAADcAAAADwAAAGRycy9kb3ducmV2LnhtbESP3WrCQBSE7wu+w3IEb4puqlQ0uopI&#10;C4UWf+Li9SF7TILZsyG71fTtu4WCl8PMfMMs152txY1aXzlW8DJKQBDnzlRcKNCn9+EMhA/IBmvH&#10;pOCHPKxXvaclpsbd+Ui3LBQiQtinqKAMoUml9HlJFv3INcTRu7jWYoiyLaRp8R7htpbjJJlKixXH&#10;hRIb2paUX7Nvq+BTz8/Pk/1Ma3vKdnjQ1dv+a6vUoN9tFiACdeER/m9/GAWvkyn8nY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BY6PGAAAA3AAAAA8AAAAAAAAA&#10;AAAAAAAAoQIAAGRycy9kb3ducmV2LnhtbFBLBQYAAAAABAAEAPkAAACUAwAAAAA=&#10;" strokecolor="black [3200]" strokeweight=".5pt">
                          <v:stroke joinstyle="miter"/>
                        </v:line>
                        <v:line id="Straight Connector 364" o:spid="_x0000_s1083" style="position:absolute;flip:x;visibility:visible;mso-wrap-style:square" from="38807,0" to="283229,322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5OMIAAADcAAAADwAAAGRycy9kb3ducmV2LnhtbESP0WrCQBRE3wv+w3IF35qNilaiqwQh&#10;0idLbT7gkr1ugtm7IbvG+PduodDHYWbOMLvDaFsxUO8bxwrmSQqCuHK6YaOg/CneNyB8QNbYOiYF&#10;T/Jw2E/edphp9+BvGi7BiAhhn6GCOoQuk9JXNVn0ieuIo3d1vcUQZW+k7vER4baVizRdS4sNx4Ua&#10;OzrWVN0ud6tAmzPJ3JlhNTfrsqjMF55Pg1Kz6ZhvQQQaw3/4r/2pFayWH/B7Jh4Bu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N5OMIAAADcAAAADwAAAAAAAAAAAAAA&#10;AAChAgAAZHJzL2Rvd25yZXYueG1sUEsFBgAAAAAEAAQA+QAAAJADAAAAAA==&#10;" strokecolor="black [3200]" strokeweight=".5pt">
                          <v:stroke joinstyle="miter"/>
                        </v:line>
                      </v:group>
                      <v:group id="Group 365" o:spid="_x0000_s1084" style="position:absolute;left:36264;top:25254;width:2617;height:2559" coordsize="296333,325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line id="Straight Connector 366" o:spid="_x0000_s1085" style="position:absolute;visibility:visible;mso-wrap-style:square" from="0,0" to="296333,32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ItMcMAAADcAAAADwAAAGRycy9kb3ducmV2LnhtbERPXWvCMBR9H/gfwhX2MjR1OtFqlCEb&#10;CMrUGny+NNe22NyUJtPu3y8Pgz0ezvdy3dla3Kn1lWMFo2ECgjh3puJCgT5/DmYgfEA2WDsmBT/k&#10;Yb3qPS0xNe7BJ7pnoRAxhH2KCsoQmlRKn5dk0Q9dQxy5q2sthgjbQpoWHzHc1vI1SabSYsWxocSG&#10;NiXlt+zbKtjp+eVlfJhpbc/ZFx519XHYb5R67nfvCxCBuvAv/nNvjYK3S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iLTHDAAAA3AAAAA8AAAAAAAAAAAAA&#10;AAAAoQIAAGRycy9kb3ducmV2LnhtbFBLBQYAAAAABAAEAPkAAACRAwAAAAA=&#10;" strokecolor="black [3200]" strokeweight=".5pt">
                          <v:stroke joinstyle="miter"/>
                        </v:line>
                        <v:line id="Straight Connector 367" o:spid="_x0000_s1086" style="position:absolute;flip:x;visibility:visible;mso-wrap-style:square" from="38807,0" to="283229,322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A3qsIAAADcAAAADwAAAGRycy9kb3ducmV2LnhtbESP3YrCMBSE7xd8h3AE77ZpFxWppkUE&#10;F69c/HmAQ3NMi81JaWKtb79ZWPBymJlvmE052lYM1PvGsYIsSUEQV043bBRcL/vPFQgfkDW2jknB&#10;izyUxeRjg7l2Tz7RcA5GRAj7HBXUIXS5lL6qyaJPXEccvZvrLYYoeyN1j88It638StOltNhwXKix&#10;o11N1f38sAq0OZLcOjMsMrO87ivzg8fvQanZdNyuQQQawzv83z5oBYt5Bn9n4h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A3qsIAAADcAAAADwAAAAAAAAAAAAAA&#10;AAChAgAAZHJzL2Rvd25yZXYueG1sUEsFBgAAAAAEAAQA+QAAAJADAAAAAA==&#10;" strokecolor="black [3200]" strokeweight=".5pt">
                          <v:stroke joinstyle="miter"/>
                        </v:line>
                      </v:group>
                      <v:shapetype id="_x0000_t32" coordsize="21600,21600" o:spt="32" o:oned="t" path="m,l21600,21600e" filled="f">
                        <v:path arrowok="t" fillok="f" o:connecttype="none"/>
                        <o:lock v:ext="edit" shapetype="t"/>
                      </v:shapetype>
                      <v:shape id="Straight Arrow Connector 368" o:spid="_x0000_s1087" type="#_x0000_t32" style="position:absolute;left:34958;top:26572;width:6395;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ugf8QAAADcAAAADwAAAGRycy9kb3ducmV2LnhtbESPQWvCQBSE7wX/w/KE3upGqVJTV9GI&#10;YHtrIp4f2dckmH0bs2sS/31XEHocZuYbZrUZTC06al1lWcF0EoEgzq2uuFBwyg5vHyCcR9ZYWyYF&#10;d3KwWY9eVhhr2/MPdakvRICwi1FB6X0TS+nykgy6iW2Ig/drW4M+yLaQusU+wE0tZ1G0kAYrDgsl&#10;NpSUlF/Sm1HQoz8vd9vimuz2X8dhXl8X2elbqdfxsP0E4Wnw/+Fn+6gVzN9n8DgTj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O6B/xAAAANwAAAAPAAAAAAAAAAAA&#10;AAAAAKECAABkcnMvZG93bnJldi54bWxQSwUGAAAAAAQABAD5AAAAkgM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cF5MQAAADcAAAADwAAAGRycy9kb3ducmV2LnhtbESPT4vCMBTE74LfITzBm6bqWtyuUfzD&#10;gu5tVTw/mrdt2ealNtHWb28EweMwM79h5svWlOJGtSssKxgNIxDEqdUFZwpOx+/BDITzyBpLy6Tg&#10;Tg6Wi25njom2Df/S7eAzESDsElSQe18lUro0J4NuaCvi4P3Z2qAPss6krrEJcFPKcRTF0mDBYSHH&#10;ijY5pf+Hq1HQoD9/rlfZZbPe7nfttLzEx9OPUv1eu/oC4an17/CrvdMKph8TeJ4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wXkxAAAANwAAAAPAAAAAAAAAAAA&#10;AAAAAKECAABkcnMvZG93bnJldi54bWxQSwUGAAAAAAQABAD5AAAAkgM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xF8cIAAADcAAAADwAAAGRycy9kb3ducmV2LnhtbESPzarCMBSE94LvEM4Fd5peQdFqFH8Q&#10;1J1VXB+ac9tym5PaRFvf3giCy2FmvmHmy9aU4kG1Kywr+B1EIIhTqwvOFFzOu/4EhPPIGkvLpOBJ&#10;DpaLbmeOsbYNn+iR+EwECLsYFeTeV7GULs3JoBvYijh4f7Y26IOsM6lrbALclHIYRWNpsOCwkGNF&#10;m5zS/+RuFDTor9P1Krtt1tvDvh2Vt/H5clSq99OuZiA8tf4b/rT3WsFwMoX3mXA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xF8cIAAADcAAAADwAAAAAAAAAAAAAA&#10;AAChAgAAZHJzL2Rvd25yZXYueG1sUEsFBgAAAAAEAAQA+QAAAJADA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BXcQAAADcAAAADwAAAGRycy9kb3ducmV2LnhtbESPQWuDQBSE74H+h+UVekvWCA2JzSpJ&#10;SsH2Fg05P9xXlbhvjbtV+++7hUKPw8x8w+yz2XRipMG1lhWsVxEI4srqlmsFl/JtuQXhPLLGzjIp&#10;+CYHWfqw2GOi7cRnGgtfiwBhl6CCxvs+kdJVDRl0K9sTB+/TDgZ9kEMt9YBTgJtOxlG0kQZbDgsN&#10;9nRqqLoVX0bBhP66Ox7q++n4+p7Pz919U14+lHp6nA8vIDzN/j/81861gngXw++ZcAR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8UFdxAAAANwAAAAPAAAAAAAAAAAA&#10;AAAAAKECAABkcnMvZG93bnJldi54bWxQSwUGAAAAAAQABAD5AAAAkgM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pJx8UAAADcAAAADwAAAGRycy9kb3ducmV2LnhtbESPQUvDQBSE74X+h+UJXordmJRqY7dF&#10;FLHXpiL29sw+k9Ds25C3tvHfd4VCj8PMfMMs14Nr1ZF6aTwbuJ8moIhLbxuuDHzs3u4eQUlAtth6&#10;JgN/JLBejUdLzK0/8ZaORahUhLDkaKAOocu1lrImhzL1HXH0fnzvMETZV9r2eIpw1+o0SebaYcNx&#10;ocaOXmoqD8WvM5CFmaTb2deDFPvqe2Jfs0w+3425vRmen0AFGsI1fGlvrIF0kcH/mXgE9Oo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pJx8UAAADcAAAADwAAAAAAAAAA&#10;AAAAAAChAgAAZHJzL2Rvd25yZXYueG1sUEsFBgAAAAAEAAQA+QAAAJMDA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90KMYAAADcAAAADwAAAGRycy9kb3ducmV2LnhtbESPQUvDQBSE74L/YXlCL9JuTGqrsdsi&#10;LWKvTUvR2zP7TILZtyFv28Z/7wqCx2FmvmEWq8G16ky9NJ4N3E0SUMSltw1XBg77l/EDKAnIFlvP&#10;ZOCbBFbL66sF5tZfeEfnIlQqQlhyNFCH0OVaS1mTQ5n4jjh6n753GKLsK217vES4a3WaJDPtsOG4&#10;UGNH65rKr+LkDGRhKulu+jaX4r36uLWbLJPjqzGjm+H5CVSgIfyH/9pbayB9vIffM/EI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vdCjGAAAA3AAAAA8AAAAAAAAA&#10;AAAAAAAAoQIAAGRycy9kb3ducmV2LnhtbFBLBQYAAAAABAAEAPkAAACUAw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FPxMUAAADcAAAADwAAAGRycy9kb3ducmV2LnhtbESPQUvDQBSE7wX/w/IEL6XdmBRbY7dF&#10;FKnXpqXU2zP7TILZtyFvbeO/dwsFj8PMfMMs14Nr1Yl6aTwbuJ8moIhLbxuuDOx3b5MFKAnIFlvP&#10;ZOCXBNarm9ESc+vPvKVTESoVISw5GqhD6HKtpazJoUx9Rxy9L987DFH2lbY9niPctTpNkgftsOG4&#10;UGNHLzWV38WPM5CFmaTb2XEuxUf1ObavWSaHjTF3t8PzE6hAQ/gPX9vv1kD6OIfLmXgE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7FPxMUAAADcAAAADwAAAAAAAAAA&#10;AAAAAAChAgAAZHJzL2Rvd25yZXYueG1sUEsFBgAAAAAEAAQA+QAAAJMDA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7btsIAAADcAAAADwAAAGRycy9kb3ducmV2LnhtbERPTU/CQBC9m/gfNmPixcjWlogWFmIk&#10;BK5UYvQ2dMe2sTvbdBYo/549kHB8ed+zxeBadaReGs8GXkYJKOLS24YrA7uv1fMbKAnIFlvPZOBM&#10;Aov5/d0Mc+tPvKVjESoVQ1hyNFCH0OVaS1mTQxn5jjhyf753GCLsK217PMVw1+o0SV61w4ZjQ40d&#10;fdZU/hcHZyALY0m345+JFL/V/skus0y+18Y8PgwfU1CBhnATX90bayB9j2vjmXgE9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7btsIAAADcAAAADwAAAAAAAAAAAAAA&#10;AAChAgAAZHJzL2Rvd25yZXYueG1sUEsFBgAAAAAEAAQA+QAAAJADA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J+LcUAAADcAAAADwAAAGRycy9kb3ducmV2LnhtbESPQUvDQBSE7wX/w/IEL6XdmBTbxm6L&#10;KFKvjVLa2zP7TILZtyFvbeO/dwsFj8PMfMOsNoNr1Yl6aTwbuJ8moIhLbxuuDHy8v04WoCQgW2w9&#10;k4FfEtisb0YrzK0/845ORahUhLDkaKAOocu1lrImhzL1HXH0vnzvMETZV9r2eI5w1+o0SR60w4bj&#10;Qo0dPddUfhc/zkAWZpLuZoe5FMfqc2xfskz2W2PuboenR1CBhvAfvrbfrIF0uYTLmXgE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J+LcUAAADcAAAADwAAAAAAAAAA&#10;AAAAAAChAgAAZHJzL2Rvd25yZXYueG1sUEsFBgAAAAAEAAQA+QAAAJMDAAAAAA==&#10;" strokecolor="black [3200]" strokeweight=".5pt">
                        <v:stroke endarrow="block" joinstyle="miter"/>
                      </v:shape>
                    </v:group>
                  </w:pict>
                </mc:Fallback>
              </mc:AlternateContent>
            </w:r>
          </w:p>
        </w:tc>
        <w:tc>
          <w:tcPr>
            <w:tcW w:w="3992" w:type="dxa"/>
          </w:tcPr>
          <w:p w14:paraId="018922A7" w14:textId="2975E9A3" w:rsidR="00931640" w:rsidRPr="00952CD2" w:rsidRDefault="00931640" w:rsidP="00437FCD">
            <w:pPr>
              <w:ind w:right="96"/>
              <w:jc w:val="both"/>
              <w:rPr>
                <w:rFonts w:ascii="Saysettha OT" w:hAnsi="Saysettha OT" w:cs="Saysettha OT"/>
                <w:sz w:val="24"/>
                <w:szCs w:val="24"/>
              </w:rPr>
            </w:pP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7683FA03"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00137868">
        <w:rPr>
          <w:rFonts w:cs="Times New Roman"/>
          <w:i w:val="0"/>
          <w:iCs w:val="0"/>
          <w:color w:val="auto"/>
          <w:sz w:val="24"/>
          <w:szCs w:val="24"/>
          <w:lang w:bidi="lo-LA"/>
        </w:rPr>
        <w:t>2</w:t>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5CB61DF7" w14:textId="77777777" w:rsidR="009F3D02" w:rsidRDefault="0099254E" w:rsidP="00677392">
      <w:pPr>
        <w:pStyle w:val="Heading3"/>
        <w:spacing w:before="0" w:after="120"/>
        <w:ind w:left="567"/>
        <w:rPr>
          <w:rFonts w:ascii="Times New Roman" w:hAnsi="Times New Roman" w:cs="DokChampa"/>
          <w:b/>
          <w:bCs w:val="0"/>
          <w:szCs w:val="24"/>
          <w:lang w:bidi="lo-LA"/>
        </w:rPr>
      </w:pPr>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bookmarkStart w:id="39" w:name="_Toc79764482"/>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r w:rsidR="009F3D02">
        <w:rPr>
          <w:rFonts w:ascii="Times New Roman" w:hAnsi="Times New Roman" w:cs="Times New Roman"/>
          <w:b/>
          <w:bCs w:val="0"/>
          <w:szCs w:val="24"/>
          <w:lang w:bidi="lo-LA"/>
        </w:rPr>
        <w:t xml:space="preserve"> </w:t>
      </w:r>
    </w:p>
    <w:p w14:paraId="2D8E4B2E" w14:textId="51A871A8" w:rsidR="007F1C81" w:rsidRPr="009F3D02" w:rsidRDefault="009F3D02" w:rsidP="00677392">
      <w:pPr>
        <w:pStyle w:val="Heading3"/>
        <w:spacing w:before="0" w:after="120"/>
        <w:ind w:left="567"/>
        <w:rPr>
          <w:rFonts w:ascii="Times New Roman" w:hAnsi="Times New Roman" w:cs="Times New Roman"/>
          <w:szCs w:val="24"/>
          <w:cs/>
          <w:lang w:bidi="lo-LA"/>
        </w:rPr>
      </w:pPr>
      <w:r w:rsidRPr="009F3D02">
        <w:rPr>
          <w:rFonts w:cs="Saysettha OT"/>
          <w:b/>
          <w:bCs w:val="0"/>
          <w:szCs w:val="24"/>
          <w:cs/>
          <w:lang w:bidi="lo-LA"/>
        </w:rPr>
        <w:t>ແຫຼ່ງທີ່ມາ</w:t>
      </w:r>
      <w:r>
        <w:rPr>
          <w:rFonts w:ascii="Times New Roman" w:hAnsi="Times New Roman" w:cs="DokChampa" w:hint="cs"/>
          <w:szCs w:val="24"/>
          <w:cs/>
          <w:lang w:bidi="lo-LA"/>
        </w:rPr>
        <w:t xml:space="preserve"> </w:t>
      </w:r>
      <w:hyperlink r:id="rId21" w:history="1">
        <w:r w:rsidRPr="009F3D02">
          <w:rPr>
            <w:rStyle w:val="Hyperlink"/>
            <w:rFonts w:ascii="Times New Roman" w:hAnsi="Times New Roman" w:cs="Times New Roman"/>
          </w:rPr>
          <w:t>http://share.olanlab.com/th/it/blog/view/211</w:t>
        </w:r>
      </w:hyperlink>
    </w:p>
    <w:p w14:paraId="0D7894D4" w14:textId="6B99A5FA"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0238D710" w14:textId="4A246CB5" w:rsidR="00F533FA" w:rsidRPr="00B820BE"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lastRenderedPageBreak/>
        <w:t>ເຫັນ​ລຳ​ດັບ​ຂັ້ນ​ຕອນ​ການ​ເຮັດ​ວຽກງານ​ທີ່​ຊັດເຈນ</w:t>
      </w:r>
      <w:r w:rsidR="0049605A">
        <w:rPr>
          <w:rFonts w:ascii="Saysettha OT" w:hAnsi="Saysettha OT" w:cs="Saysettha OT" w:hint="cs"/>
          <w:sz w:val="24"/>
          <w:szCs w:val="24"/>
          <w:cs/>
          <w:lang w:bidi="lo-LA"/>
        </w:rPr>
        <w:t>.</w:t>
      </w:r>
    </w:p>
    <w:p w14:paraId="5BF9F216" w14:textId="6A29F1C3"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lang w:bidi="lo-LA"/>
        </w:rPr>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204C6B7B"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06F395C5"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44E99353"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46749A0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04F76964"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39B458A3"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4D429672"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6D10D01A"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00137868">
        <w:rPr>
          <w:rFonts w:cs="Times New Roman"/>
          <w:i w:val="0"/>
          <w:iCs w:val="0"/>
          <w:color w:val="auto"/>
          <w:sz w:val="24"/>
          <w:szCs w:val="24"/>
          <w:lang w:bidi="lo-LA"/>
        </w:rPr>
        <w:t>3</w:t>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70416E55" w:rsidR="002D47BD" w:rsidRPr="0099254E" w:rsidRDefault="0099254E" w:rsidP="0029129F">
      <w:pPr>
        <w:pStyle w:val="Heading3"/>
        <w:ind w:left="567"/>
        <w:rPr>
          <w:rFonts w:cs="Saysettha OT"/>
          <w:szCs w:val="24"/>
          <w:lang w:bidi="lo-LA"/>
        </w:rPr>
      </w:pPr>
      <w:bookmarkStart w:id="44" w:name="_Toc79764483"/>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r w:rsidR="00E950BA">
        <w:rPr>
          <w:rFonts w:ascii="Times New Roman" w:hAnsi="Times New Roman" w:cs="Times New Roman"/>
          <w:b/>
          <w:bCs w:val="0"/>
          <w:szCs w:val="24"/>
          <w:lang w:bidi="lo-LA"/>
        </w:rPr>
        <w:t xml:space="preserve"> </w:t>
      </w:r>
      <w:r w:rsidR="00E950BA" w:rsidRPr="00E950BA">
        <w:rPr>
          <w:rFonts w:cs="Saysettha OT"/>
          <w:b/>
          <w:bCs w:val="0"/>
          <w:szCs w:val="24"/>
          <w:cs/>
          <w:lang w:bidi="lo-LA"/>
        </w:rPr>
        <w:t>ສົມມິດ ທຸມມະລີ ແລະ ອາມອນ ຈັນທະພາວົງ</w:t>
      </w:r>
      <w:r w:rsidR="00E950BA" w:rsidRPr="00E950BA">
        <w:rPr>
          <w:rFonts w:ascii="Times New Roman" w:hAnsi="Times New Roman" w:cs="Times New Roman"/>
          <w:szCs w:val="24"/>
        </w:rPr>
        <w:t>, (2012),</w:t>
      </w:r>
      <w:r w:rsidR="00E950BA" w:rsidRPr="00E950BA">
        <w:rPr>
          <w:rFonts w:cs="Saysettha OT"/>
          <w:b/>
          <w:bCs w:val="0"/>
          <w:szCs w:val="24"/>
        </w:rPr>
        <w:t xml:space="preserve"> </w:t>
      </w:r>
      <w:r w:rsidR="00E950BA" w:rsidRPr="00E950BA">
        <w:rPr>
          <w:rFonts w:cs="Saysettha OT"/>
          <w:b/>
          <w:bCs w:val="0"/>
          <w:szCs w:val="24"/>
          <w:cs/>
          <w:lang w:bidi="lo-LA"/>
        </w:rPr>
        <w:t>ການວິເຄາະ ແລະ ອອກແບບລະບົບ</w:t>
      </w:r>
    </w:p>
    <w:p w14:paraId="3419AC95" w14:textId="2283615B" w:rsidR="002D47BD" w:rsidRPr="00952CD2" w:rsidRDefault="002D47BD" w:rsidP="00224B0A">
      <w:pPr>
        <w:pStyle w:val="NormalWeb"/>
        <w:spacing w:before="0" w:beforeAutospacing="0" w:after="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0523F3E9"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764484"/>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224B0A">
      <w:pPr>
        <w:pStyle w:val="NormalWeb"/>
        <w:spacing w:before="0" w:beforeAutospacing="0" w:after="12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224B0A">
      <w:pPr>
        <w:pStyle w:val="NormalWeb"/>
        <w:spacing w:before="0" w:beforeAutospacing="0" w:after="160" w:afterAutospacing="0"/>
        <w:ind w:left="142"/>
        <w:jc w:val="thaiDistribute"/>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3DEB89DC"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44E18C1" w:rsidR="002D47BD" w:rsidRDefault="00137868"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59940657">
                <wp:simplePos x="0" y="0"/>
                <wp:positionH relativeFrom="margin">
                  <wp:posOffset>1128386</wp:posOffset>
                </wp:positionH>
                <wp:positionV relativeFrom="paragraph">
                  <wp:posOffset>172721</wp:posOffset>
                </wp:positionV>
                <wp:extent cx="4358014" cy="1179288"/>
                <wp:effectExtent l="0" t="0" r="0" b="2095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58014" cy="1179288"/>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8953F8" w:rsidRPr="00640254" w:rsidRDefault="008953F8"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no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8953F8" w:rsidRPr="00640254" w:rsidRDefault="008953F8"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8" style="position:absolute;margin-left:88.85pt;margin-top:13.6pt;width:343.15pt;height:92.8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">
                <v:rect id="Rectangle 193" o:spid="_x0000_s1029"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30"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31"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 id="Text Box 168" o:spid="_x0000_s1032"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" filled="f" stroked="f">
                  <v:textbox>
                    <w:txbxContent>
                      <w:p w14:paraId="75F6FCEA" w14:textId="77777777" w:rsidR="008953F8" w:rsidRPr="00640254" w:rsidRDefault="008953F8"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3"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" filled="f" stroked="f">
                  <v:textbox>
                    <w:txbxContent>
                      <w:p w14:paraId="1F51993E" w14:textId="77777777" w:rsidR="008953F8" w:rsidRPr="00640254" w:rsidRDefault="008953F8"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8F9A25" w14:textId="38FFDADB" w:rsidR="002D47BD" w:rsidRPr="000E5A90" w:rsidRDefault="000E5A90" w:rsidP="00137868">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00137868">
        <w:rPr>
          <w:rFonts w:cs="Times New Roman"/>
          <w:i w:val="0"/>
          <w:iCs w:val="0"/>
          <w:color w:val="auto"/>
          <w:sz w:val="24"/>
          <w:szCs w:val="24"/>
          <w:lang w:bidi="lo-LA"/>
        </w:rPr>
        <w:t>1</w:t>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398193B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798816F1">
                <wp:simplePos x="0" y="0"/>
                <wp:positionH relativeFrom="column">
                  <wp:posOffset>1244193</wp:posOffset>
                </wp:positionH>
                <wp:positionV relativeFrom="paragraph">
                  <wp:posOffset>112120</wp:posOffset>
                </wp:positionV>
                <wp:extent cx="4242208" cy="1205950"/>
                <wp:effectExtent l="0" t="0" r="0" b="1333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42208" cy="1205950"/>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8953F8" w:rsidRPr="00640254" w:rsidRDefault="008953F8"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no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8953F8" w:rsidRPr="00640254" w:rsidRDefault="008953F8"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no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4" style="position:absolute;left:0;text-align:left;margin-left:97.95pt;margin-top:8.85pt;width:334.05pt;height:94.9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">
                <v:rect id="Rectangle 200" o:spid="_x0000_s1035"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6"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7"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8"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it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" filled="f" stroked="f">
                  <v:textbox>
                    <w:txbxContent>
                      <w:p w14:paraId="18709925" w14:textId="77777777" w:rsidR="008953F8" w:rsidRPr="00640254" w:rsidRDefault="008953F8" w:rsidP="002D47BD">
                        <w:pPr>
                          <w:rPr>
                            <w:rFonts w:cs="Times New Roman"/>
                            <w:b/>
                            <w:bCs/>
                            <w:sz w:val="24"/>
                            <w:szCs w:val="24"/>
                          </w:rPr>
                        </w:pPr>
                        <w:r w:rsidRPr="00640254">
                          <w:rPr>
                            <w:rFonts w:cs="Times New Roman"/>
                            <w:b/>
                            <w:bCs/>
                            <w:sz w:val="24"/>
                            <w:szCs w:val="24"/>
                          </w:rPr>
                          <w:t>CUSTOMER</w:t>
                        </w:r>
                      </w:p>
                    </w:txbxContent>
                  </v:textbox>
                </v:shape>
                <v:shape id="Text Box 175" o:spid="_x0000_s1039"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" filled="f" stroked="f">
                  <v:textbox>
                    <w:txbxContent>
                      <w:p w14:paraId="32AFEE11" w14:textId="77777777" w:rsidR="008953F8" w:rsidRPr="00640254" w:rsidRDefault="008953F8" w:rsidP="002D47BD">
                        <w:pPr>
                          <w:rPr>
                            <w:rFonts w:cs="Times New Roman"/>
                            <w:b/>
                            <w:bCs/>
                            <w:sz w:val="24"/>
                            <w:szCs w:val="24"/>
                          </w:rPr>
                        </w:pPr>
                        <w:r w:rsidRPr="00640254">
                          <w:rPr>
                            <w:rFonts w:cs="Times New Roman"/>
                            <w:b/>
                            <w:bCs/>
                            <w:sz w:val="24"/>
                            <w:szCs w:val="24"/>
                          </w:rPr>
                          <w:t>STOCK</w:t>
                        </w:r>
                      </w:p>
                    </w:txbxContent>
                  </v:textbox>
                </v:shape>
                <v:rect id="Rectangle 205" o:spid="_x0000_s1040"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124731F3" w14:textId="77777777" w:rsidR="00C351BA" w:rsidRDefault="00C351BA" w:rsidP="00137868">
      <w:pPr>
        <w:spacing w:after="120"/>
        <w:rPr>
          <w:rFonts w:ascii="Saysettha OT" w:hAnsi="Saysettha OT" w:cs="Saysettha OT"/>
          <w:sz w:val="24"/>
          <w:szCs w:val="24"/>
          <w:lang w:bidi="lo-LA"/>
        </w:rPr>
      </w:pPr>
    </w:p>
    <w:p w14:paraId="1221C6E5" w14:textId="0596A71E"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00137868">
        <w:rPr>
          <w:rFonts w:cs="Times New Roman"/>
          <w:i w:val="0"/>
          <w:iCs w:val="0"/>
          <w:color w:val="auto"/>
          <w:sz w:val="24"/>
          <w:szCs w:val="24"/>
          <w:lang w:bidi="lo-LA"/>
        </w:rPr>
        <w:t>2</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lastRenderedPageBreak/>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484F17D1"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8953F8" w:rsidRPr="008564D7" w:rsidRDefault="008953F8" w:rsidP="002D47BD">
                                <w:pPr>
                                  <w:rPr>
                                    <w:rFonts w:cs="Times New Roman"/>
                                    <w:sz w:val="24"/>
                                    <w:szCs w:val="24"/>
                                  </w:rPr>
                                </w:pPr>
                                <w:r>
                                  <w:rPr>
                                    <w:rFonts w:cs="Times New Roman"/>
                                    <w:sz w:val="24"/>
                                    <w:szCs w:val="24"/>
                                  </w:rPr>
                                  <w:t xml:space="preserve"> </w:t>
                                </w:r>
                                <w:r w:rsidRPr="0000443F">
                                  <w:rPr>
                                    <w:rFonts w:cs="Times New Roman"/>
                                    <w:sz w:val="24"/>
                                    <w:szCs w:val="24"/>
                                  </w:rPr>
                                  <w:t>licencePlate</w:t>
                                </w:r>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8953F8" w:rsidRPr="008564D7" w:rsidRDefault="008953F8" w:rsidP="002D47BD">
                                <w:pPr>
                                  <w:rPr>
                                    <w:rFonts w:cs="Times New Roman"/>
                                    <w:sz w:val="24"/>
                                    <w:szCs w:val="24"/>
                                  </w:rPr>
                                </w:pPr>
                                <w:r>
                                  <w:rPr>
                                    <w:rFonts w:cs="Times New Roman"/>
                                    <w:sz w:val="24"/>
                                    <w:szCs w:val="24"/>
                                  </w:rPr>
                                  <w:t>B</w:t>
                                </w:r>
                                <w:r w:rsidRPr="0000443F">
                                  <w:rPr>
                                    <w:rFonts w:cs="Times New Roman"/>
                                    <w:sz w:val="24"/>
                                    <w:szCs w:val="24"/>
                                  </w:rPr>
                                  <w:t>usType</w:t>
                                </w:r>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8953F8" w:rsidRPr="008564D7" w:rsidRDefault="008953F8"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8953F8" w:rsidRPr="00C540A9" w:rsidRDefault="008953F8"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41"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">
                <v:rect id="Rectangle 207" o:spid="_x0000_s1042"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3"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4"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5"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8953F8" w:rsidRPr="008564D7" w:rsidRDefault="008953F8" w:rsidP="002D47BD">
                          <w:pPr>
                            <w:rPr>
                              <w:rFonts w:cs="Times New Roman"/>
                              <w:sz w:val="24"/>
                              <w:szCs w:val="24"/>
                            </w:rPr>
                          </w:pPr>
                          <w:r>
                            <w:rPr>
                              <w:rFonts w:cs="Times New Roman"/>
                              <w:sz w:val="24"/>
                              <w:szCs w:val="24"/>
                            </w:rPr>
                            <w:t xml:space="preserve"> </w:t>
                          </w:r>
                          <w:r w:rsidRPr="0000443F">
                            <w:rPr>
                              <w:rFonts w:cs="Times New Roman"/>
                              <w:sz w:val="24"/>
                              <w:szCs w:val="24"/>
                            </w:rPr>
                            <w:t>licencePlate</w:t>
                          </w:r>
                        </w:p>
                      </w:txbxContent>
                    </v:textbox>
                  </v:shape>
                </v:group>
                <v:group id="Group 211" o:spid="_x0000_s1046"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7"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8"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8953F8" w:rsidRPr="008564D7" w:rsidRDefault="008953F8" w:rsidP="002D47BD">
                          <w:pPr>
                            <w:rPr>
                              <w:rFonts w:cs="Times New Roman"/>
                              <w:sz w:val="24"/>
                              <w:szCs w:val="24"/>
                            </w:rPr>
                          </w:pPr>
                          <w:r>
                            <w:rPr>
                              <w:rFonts w:cs="Times New Roman"/>
                              <w:sz w:val="24"/>
                              <w:szCs w:val="24"/>
                            </w:rPr>
                            <w:t>B</w:t>
                          </w:r>
                          <w:r w:rsidRPr="0000443F">
                            <w:rPr>
                              <w:rFonts w:cs="Times New Roman"/>
                              <w:sz w:val="24"/>
                              <w:szCs w:val="24"/>
                            </w:rPr>
                            <w:t>usType</w:t>
                          </w:r>
                        </w:p>
                      </w:txbxContent>
                    </v:textbox>
                  </v:shape>
                </v:group>
                <v:group id="Group 214" o:spid="_x0000_s1049"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50"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51"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8953F8" w:rsidRPr="008564D7" w:rsidRDefault="008953F8" w:rsidP="002D47BD">
                          <w:pPr>
                            <w:rPr>
                              <w:rFonts w:cs="Times New Roman"/>
                              <w:sz w:val="24"/>
                              <w:szCs w:val="24"/>
                            </w:rPr>
                          </w:pPr>
                          <w:r>
                            <w:rPr>
                              <w:rFonts w:cs="Times New Roman"/>
                              <w:sz w:val="24"/>
                              <w:szCs w:val="24"/>
                            </w:rPr>
                            <w:t>ID</w:t>
                          </w:r>
                        </w:p>
                      </w:txbxContent>
                    </v:textbox>
                  </v:shape>
                </v:group>
                <v:group id="Group 220" o:spid="_x0000_s1052"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3"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4"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8953F8" w:rsidRPr="00C540A9" w:rsidRDefault="008953F8"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5"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6"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7"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39318AA5"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00B853BB">
        <w:rPr>
          <w:rFonts w:cs="Times New Roman"/>
          <w:i w:val="0"/>
          <w:iCs w:val="0"/>
          <w:color w:val="auto"/>
          <w:sz w:val="24"/>
          <w:szCs w:val="24"/>
          <w:lang w:bidi="lo-LA"/>
        </w:rPr>
        <w:t>3</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1801C2C0"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r w:rsidR="00E950BA">
        <w:rPr>
          <w:rFonts w:cs="Times New Roman"/>
          <w:sz w:val="24"/>
          <w:szCs w:val="24"/>
        </w:rPr>
        <w:t>ship</w:t>
      </w:r>
      <w:r w:rsidR="002D47BD" w:rsidRPr="00291C8D">
        <w:rPr>
          <w:rFonts w:cs="Times New Roman"/>
          <w:sz w:val="24"/>
          <w:szCs w:val="24"/>
        </w:rPr>
        <w:t>)</w:t>
      </w:r>
    </w:p>
    <w:p w14:paraId="4E6BCC42" w14:textId="6780CC77" w:rsidR="002D47BD" w:rsidRDefault="002D47BD" w:rsidP="00224B0A">
      <w:pPr>
        <w:spacing w:line="240" w:lineRule="auto"/>
        <w:ind w:right="-45" w:firstLine="720"/>
        <w:jc w:val="thaiDistribute"/>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6F54AC58" w:rsidR="004822B2" w:rsidRPr="00952CD2" w:rsidRDefault="0000443F" w:rsidP="00E82474">
      <w:pPr>
        <w:spacing w:line="240" w:lineRule="auto"/>
        <w:ind w:right="-45" w:firstLine="720"/>
        <w:jc w:val="both"/>
        <w:rPr>
          <w:rFonts w:ascii="Saysettha OT" w:hAnsi="Saysettha OT" w:cs="Saysettha OT"/>
          <w:sz w:val="24"/>
          <w:szCs w:val="24"/>
        </w:rPr>
      </w:pPr>
      <w:r>
        <w:rPr>
          <w:noProof/>
          <w:lang w:val="en-GB" w:eastAsia="en-GB" w:bidi="lo-LA"/>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8953F8" w:rsidRPr="001745A8" w:rsidRDefault="008953F8"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8"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CTcmjW+QEAANEDAAAOAAAAAAAAAAAAAAAAAC4C&#10;AABkcnMvZTJvRG9jLnhtbFBLAQItABQABgAIAAAAIQA6LLjK3QAAAAoBAAAPAAAAAAAAAAAAAAAA&#10;AFMEAABkcnMvZG93bnJldi54bWxQSwUGAAAAAAQABADzAAAAXQUAAAAA&#10;" filled="f" stroked="f">
                <v:textbox>
                  <w:txbxContent>
                    <w:p w14:paraId="486A2C5E" w14:textId="189EFE14" w:rsidR="008953F8" w:rsidRPr="001745A8" w:rsidRDefault="008953F8"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lang w:val="en-GB" w:eastAsia="en-GB" w:bidi="lo-LA"/>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8953F8" w:rsidRPr="001745A8" w:rsidRDefault="008953F8"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8953F8" w:rsidRPr="008564D7" w:rsidRDefault="008953F8"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8953F8" w:rsidRPr="001745A8" w:rsidRDefault="008953F8"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9"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">
                <v:group id="Group 235" o:spid="_x0000_s1060"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61"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2"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8953F8" w:rsidRPr="001745A8" w:rsidRDefault="008953F8" w:rsidP="002D47BD">
                          <w:pPr>
                            <w:rPr>
                              <w:rFonts w:cs="Times New Roman"/>
                              <w:sz w:val="24"/>
                              <w:szCs w:val="24"/>
                            </w:rPr>
                          </w:pPr>
                          <w:r>
                            <w:rPr>
                              <w:rFonts w:cs="Times New Roman"/>
                              <w:sz w:val="24"/>
                              <w:szCs w:val="24"/>
                            </w:rPr>
                            <w:t>Ticket</w:t>
                          </w:r>
                        </w:p>
                      </w:txbxContent>
                    </v:textbox>
                  </v:shape>
                </v:group>
                <v:group id="Group 239" o:spid="_x0000_s1063"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4"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226" o:spid="_x0000_s1065"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6"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7"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8953F8" w:rsidRPr="008564D7" w:rsidRDefault="008953F8" w:rsidP="002D47BD">
                            <w:pPr>
                              <w:rPr>
                                <w:rFonts w:cs="Times New Roman"/>
                                <w:sz w:val="24"/>
                                <w:szCs w:val="24"/>
                              </w:rPr>
                            </w:pPr>
                            <w:r>
                              <w:rPr>
                                <w:rFonts w:cs="Times New Roman"/>
                                <w:sz w:val="24"/>
                                <w:szCs w:val="24"/>
                              </w:rPr>
                              <w:t>Books</w:t>
                            </w:r>
                          </w:p>
                        </w:txbxContent>
                      </v:textbox>
                    </v:shape>
                  </v:group>
                  <v:group id="Group 233" o:spid="_x0000_s1068"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9"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70"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8953F8" w:rsidRPr="001745A8" w:rsidRDefault="008953F8" w:rsidP="002D47BD">
                            <w:pPr>
                              <w:rPr>
                                <w:rFonts w:cs="Times New Roman"/>
                                <w:sz w:val="24"/>
                                <w:szCs w:val="24"/>
                              </w:rPr>
                            </w:pPr>
                            <w:r>
                              <w:rPr>
                                <w:rFonts w:cs="Times New Roman"/>
                                <w:sz w:val="24"/>
                                <w:szCs w:val="24"/>
                              </w:rPr>
                              <w:t>Customer</w:t>
                            </w:r>
                          </w:p>
                        </w:txbxContent>
                      </v:textbox>
                    </v:shape>
                  </v:group>
                  <v:line id="Straight Connector 236" o:spid="_x0000_s1071"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2"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5D4FB7D5" w:rsidR="002D47BD" w:rsidRPr="00952CD2" w:rsidRDefault="0000443F" w:rsidP="00437FCD">
      <w:pPr>
        <w:spacing w:line="240" w:lineRule="auto"/>
        <w:ind w:right="-45"/>
        <w:jc w:val="both"/>
        <w:rPr>
          <w:rFonts w:ascii="Saysettha OT" w:hAnsi="Saysettha OT" w:cs="Saysettha OT"/>
          <w:sz w:val="24"/>
          <w:szCs w:val="24"/>
        </w:rPr>
      </w:pPr>
      <w:r>
        <w:rPr>
          <w:noProof/>
          <w:lang w:val="en-GB" w:eastAsia="en-GB" w:bidi="lo-LA"/>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8953F8" w:rsidRPr="001745A8" w:rsidRDefault="008953F8"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3"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IESuzf5AQAA0QMAAA4AAAAAAAAAAAAAAAAALgIA&#10;AGRycy9lMm9Eb2MueG1sUEsBAi0AFAAGAAgAAAAhALLr2hHcAAAACAEAAA8AAAAAAAAAAAAAAAAA&#10;UwQAAGRycy9kb3ducmV2LnhtbFBLBQYAAAAABAAEAPMAAABcBQAAAAA=&#10;" filled="f" stroked="f">
                <v:textbox>
                  <w:txbxContent>
                    <w:p w14:paraId="2601138B" w14:textId="03FE0100" w:rsidR="008953F8" w:rsidRPr="001745A8" w:rsidRDefault="008953F8"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593D7193"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00B853BB">
        <w:rPr>
          <w:rFonts w:cs="Times New Roman"/>
          <w:i w:val="0"/>
          <w:iCs w:val="0"/>
          <w:color w:val="auto"/>
          <w:sz w:val="24"/>
          <w:szCs w:val="24"/>
          <w:lang w:bidi="lo-LA"/>
        </w:rPr>
        <w:t>4</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5C11830C" w:rsidR="002D47BD" w:rsidRPr="00E950BA" w:rsidRDefault="00841749" w:rsidP="00EE50B0">
      <w:pPr>
        <w:pStyle w:val="Heading3"/>
        <w:spacing w:after="120"/>
        <w:ind w:left="567"/>
        <w:rPr>
          <w:rFonts w:cs="DokChampa"/>
          <w:szCs w:val="24"/>
          <w:lang w:bidi="lo-LA"/>
        </w:rPr>
      </w:pPr>
      <w:bookmarkStart w:id="52" w:name="_Toc79764485"/>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r w:rsidR="00E950BA">
        <w:rPr>
          <w:rFonts w:ascii="Times New Roman" w:hAnsi="Times New Roman" w:cs="Times New Roman"/>
          <w:b/>
          <w:bCs w:val="0"/>
          <w:szCs w:val="24"/>
          <w:lang w:bidi="lo-LA"/>
        </w:rPr>
        <w:t xml:space="preserve"> </w:t>
      </w:r>
      <w:r w:rsidR="00870269">
        <w:rPr>
          <w:rFonts w:cs="Saysettha OT"/>
          <w:b/>
          <w:bCs w:val="0"/>
          <w:szCs w:val="24"/>
          <w:cs/>
          <w:lang w:bidi="lo-LA"/>
        </w:rPr>
        <w:t xml:space="preserve">ແຫຼ່ງທີ່ມາ </w:t>
      </w:r>
      <w:r w:rsidR="00C52469">
        <w:rPr>
          <w:rFonts w:cs="Saysettha OT"/>
          <w:b/>
          <w:bCs w:val="0"/>
          <w:szCs w:val="24"/>
          <w:lang w:bidi="lo-LA"/>
        </w:rPr>
        <w:t xml:space="preserve"> </w:t>
      </w:r>
      <w:hyperlink r:id="rId22" w:history="1">
        <w:r w:rsidR="00870269">
          <w:rPr>
            <w:rStyle w:val="Hyperlink"/>
            <w:rFonts w:ascii="Times New Roman" w:hAnsi="Times New Roman" w:cs="DokChampa"/>
            <w:szCs w:val="24"/>
            <w:lang w:bidi="lo-LA"/>
          </w:rPr>
          <w:t>http://www.thaimongo.com</w:t>
        </w:r>
      </w:hyperlink>
      <w:r w:rsidR="00C40D6A">
        <w:rPr>
          <w:rFonts w:ascii="Times New Roman" w:hAnsi="Times New Roman" w:cs="DokChampa"/>
          <w:szCs w:val="24"/>
          <w:lang w:bidi="lo-LA"/>
        </w:rPr>
        <w:t>, 2015</w:t>
      </w:r>
    </w:p>
    <w:p w14:paraId="571CAFD1" w14:textId="1B0FE6FA"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FourSquare,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r w:rsidRPr="001B4DA4">
        <w:rPr>
          <w:rFonts w:eastAsia="Times New Roman" w:cs="Times New Roman"/>
          <w:sz w:val="24"/>
          <w:szCs w:val="24"/>
        </w:rPr>
        <w:t>BigUsers</w:t>
      </w:r>
      <w:r w:rsidRPr="001B4DA4">
        <w:rPr>
          <w:rFonts w:ascii="Saysettha OT" w:eastAsia="Times New Roman" w:hAnsi="Saysettha OT" w:cs="Saysettha OT"/>
          <w:sz w:val="24"/>
          <w:szCs w:val="24"/>
        </w:rPr>
        <w:t xml:space="preserve">) </w:t>
      </w:r>
    </w:p>
    <w:p w14:paraId="07886DF8" w14:textId="25F8F760" w:rsidR="00273226" w:rsidRPr="00273226" w:rsidRDefault="00273226" w:rsidP="00224B0A">
      <w:pPr>
        <w:spacing w:after="120" w:line="240" w:lineRule="auto"/>
        <w:ind w:firstLine="360"/>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224B0A">
      <w:pPr>
        <w:spacing w:line="240" w:lineRule="auto"/>
        <w:ind w:left="850"/>
        <w:contextualSpacing/>
        <w:jc w:val="thaiDistribute"/>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BigData</w:t>
      </w:r>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224B0A">
      <w:pPr>
        <w:spacing w:after="120" w:line="240" w:lineRule="auto"/>
        <w:ind w:firstLine="720"/>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r w:rsidRPr="00273226">
        <w:rPr>
          <w:rFonts w:eastAsia="Times New Roman" w:cs="Times New Roman"/>
          <w:sz w:val="24"/>
          <w:szCs w:val="24"/>
        </w:rPr>
        <w:t>GeoLo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CE7715">
      <w:pPr>
        <w:spacing w:after="120" w:line="240" w:lineRule="auto"/>
        <w:ind w:left="850"/>
        <w:contextualSpacing/>
        <w:jc w:val="thaiDistribute"/>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7CB5C6A0"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w:t>
      </w:r>
      <w:r w:rsidR="00224B0A">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224B0A">
      <w:pPr>
        <w:spacing w:after="120" w:line="240" w:lineRule="auto"/>
        <w:ind w:left="66" w:firstLine="720"/>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r w:rsidRPr="00273226">
        <w:rPr>
          <w:rFonts w:eastAsia="Times New Roman" w:cs="Times New Roman"/>
          <w:sz w:val="24"/>
          <w:szCs w:val="24"/>
        </w:rPr>
        <w:t>Shard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Manual Sharding</w:t>
      </w:r>
    </w:p>
    <w:p w14:paraId="7093F113" w14:textId="779AEB5C" w:rsidR="00273226" w:rsidRPr="00C46690" w:rsidRDefault="00273226" w:rsidP="00224B0A">
      <w:pPr>
        <w:spacing w:after="120" w:line="240" w:lineRule="auto"/>
        <w:jc w:val="thaiDistribute"/>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w:t>
      </w:r>
      <w:r w:rsidRPr="00273226">
        <w:rPr>
          <w:rFonts w:ascii="Saysettha OT" w:eastAsia="Times New Roman" w:hAnsi="Saysettha OT" w:cs="Saysettha OT"/>
          <w:sz w:val="24"/>
          <w:szCs w:val="24"/>
          <w:cs/>
          <w:lang w:bidi="lo-LA"/>
        </w:rPr>
        <w:lastRenderedPageBreak/>
        <w:t>ຕາມ​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Manual Sharding)</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r w:rsidRPr="00273226">
        <w:rPr>
          <w:rFonts w:eastAsia="Times New Roman" w:cs="Times New Roman"/>
          <w:sz w:val="24"/>
          <w:szCs w:val="24"/>
        </w:rPr>
        <w:t>Shard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Shard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Twitter, FourSquare,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CE7715">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CE7715">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Sharding</w:t>
      </w:r>
    </w:p>
    <w:p w14:paraId="44688DD7" w14:textId="2E7C5E93" w:rsidR="00273226" w:rsidRPr="00273226" w:rsidRDefault="00273226" w:rsidP="00CE7715">
      <w:pPr>
        <w:spacing w:after="120" w:line="240" w:lineRule="auto"/>
        <w:ind w:firstLine="720"/>
        <w:jc w:val="thaiDistribute"/>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r w:rsidRPr="00273226">
        <w:rPr>
          <w:rFonts w:eastAsia="Times New Roman" w:cs="Times New Roman"/>
          <w:sz w:val="24"/>
          <w:szCs w:val="24"/>
        </w:rPr>
        <w:t>Shard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Shard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00CE7715">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B820BE">
      <w:pPr>
        <w:spacing w:after="100" w:afterAutospacing="1"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224B0A">
      <w:pPr>
        <w:spacing w:line="240" w:lineRule="auto"/>
        <w:jc w:val="thaiDistribute"/>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Neo4J, Infinite Graph, InfoGrid</w:t>
      </w:r>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DynamoDB, Redis, MemcacheDB</w:t>
      </w:r>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SimpleDB,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 License</w:t>
      </w:r>
    </w:p>
    <w:p w14:paraId="2CF1E06B" w14:textId="1932B375"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2CF995C1" w:rsidR="001C5062" w:rsidRPr="00C40D6A" w:rsidRDefault="00841749" w:rsidP="00467F8D">
      <w:pPr>
        <w:pStyle w:val="Heading3"/>
        <w:ind w:left="567"/>
        <w:rPr>
          <w:rFonts w:cs="DokChampa"/>
          <w:szCs w:val="24"/>
          <w:cs/>
          <w:lang w:bidi="lo-LA"/>
        </w:rPr>
      </w:pPr>
      <w:bookmarkStart w:id="53" w:name="_Toc79764486"/>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r w:rsidR="00C40D6A">
        <w:rPr>
          <w:rFonts w:ascii="Times New Roman" w:hAnsi="Times New Roman" w:cs="Times New Roman"/>
          <w:b/>
          <w:bCs w:val="0"/>
          <w:szCs w:val="24"/>
          <w:lang w:bidi="lo-LA"/>
        </w:rPr>
        <w:t xml:space="preserve"> </w:t>
      </w:r>
      <w:r w:rsidR="00C40D6A" w:rsidRPr="00B853BB">
        <w:rPr>
          <w:rFonts w:cs="Saysettha OT"/>
          <w:szCs w:val="24"/>
          <w:cs/>
          <w:lang w:bidi="lo-LA"/>
        </w:rPr>
        <w:t xml:space="preserve">ແຫຼ່ງທີ່ມາ </w:t>
      </w:r>
      <w:hyperlink r:id="rId23" w:history="1">
        <w:r w:rsidR="00C40D6A" w:rsidRPr="00C40D6A">
          <w:rPr>
            <w:rStyle w:val="Hyperlink"/>
            <w:rFonts w:ascii="Times New Roman" w:hAnsi="Times New Roman" w:cs="Times New Roman"/>
          </w:rPr>
          <w:t>http://marcuscode.com/lang/javascript/introducing-to-javascript</w:t>
        </w:r>
      </w:hyperlink>
      <w:r w:rsidR="00C40D6A">
        <w:rPr>
          <w:rFonts w:ascii="Times New Roman" w:hAnsi="Times New Roman" w:cs="DokChampa"/>
          <w:lang w:bidi="lo-LA"/>
        </w:rPr>
        <w:t>, 2020</w:t>
      </w:r>
      <w:r w:rsidR="00C40D6A">
        <w:t xml:space="preserve"> </w:t>
      </w:r>
    </w:p>
    <w:p w14:paraId="048912B5" w14:textId="141AA7C9" w:rsidR="001051C8" w:rsidRPr="001051C8" w:rsidRDefault="001051C8" w:rsidP="00224B0A">
      <w:pPr>
        <w:shd w:val="clear" w:color="auto" w:fill="FFFFFF"/>
        <w:ind w:left="90" w:firstLine="630"/>
        <w:jc w:val="thaiDistribute"/>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224B0A">
      <w:pPr>
        <w:shd w:val="clear" w:color="auto" w:fill="FFFFFF"/>
        <w:ind w:firstLine="720"/>
        <w:jc w:val="thaiDistribute"/>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ໃຊ້​ສຳລັບ​</w:t>
      </w:r>
      <w:r w:rsidRPr="001051C8">
        <w:rPr>
          <w:rFonts w:ascii="Saysettha OT" w:hAnsi="Saysettha OT" w:cs="Saysettha OT"/>
          <w:sz w:val="24"/>
          <w:szCs w:val="24"/>
          <w:cs/>
          <w:lang w:bidi="lo-LA"/>
        </w:rPr>
        <w:lastRenderedPageBreak/>
        <w:t xml:space="preserve">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224B0A">
      <w:pPr>
        <w:shd w:val="clear" w:color="auto" w:fill="FFFFFF"/>
        <w:ind w:firstLine="720"/>
        <w:jc w:val="thaiDistribute"/>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based</w:t>
      </w:r>
      <w:r w:rsidR="007A17A9">
        <w:rPr>
          <w:rFonts w:cs="DokChampa" w:hint="cs"/>
          <w:sz w:val="24"/>
          <w:szCs w:val="24"/>
          <w:cs/>
          <w:lang w:bidi="lo-LA"/>
        </w:rPr>
        <w:t>.</w:t>
      </w:r>
    </w:p>
    <w:p w14:paraId="1DDA6189" w14:textId="56F3B67A" w:rsidR="001051C8" w:rsidRPr="005340BE" w:rsidRDefault="00CE785E" w:rsidP="005340BE">
      <w:pPr>
        <w:pStyle w:val="Heading4"/>
        <w:ind w:left="850"/>
        <w:rPr>
          <w:rFonts w:cs="Saysettha OT"/>
          <w:b/>
          <w:bCs w:val="0"/>
          <w:i/>
          <w:iCs w:val="0"/>
          <w:szCs w:val="24"/>
        </w:rPr>
      </w:pPr>
      <w:bookmarkStart w:id="54" w:name="_Toc79764487"/>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224B0A">
      <w:pPr>
        <w:spacing w:after="120"/>
        <w:ind w:firstLine="720"/>
        <w:jc w:val="thaiDistribute"/>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r w:rsidRPr="009155AB">
        <w:rPr>
          <w:rFonts w:cs="Times New Roman"/>
          <w:sz w:val="24"/>
          <w:szCs w:val="24"/>
        </w:rPr>
        <w:t>Eich</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r w:rsidRPr="009155AB">
        <w:rPr>
          <w:rFonts w:cs="Times New Roman"/>
          <w:sz w:val="24"/>
          <w:szCs w:val="24"/>
        </w:rPr>
        <w:t>Live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224B0A">
      <w:pPr>
        <w:shd w:val="clear" w:color="auto" w:fill="FFFFFF"/>
        <w:spacing w:after="120"/>
        <w:ind w:firstLine="720"/>
        <w:jc w:val="thaiDistribute"/>
        <w:rPr>
          <w:rFonts w:ascii="Saysettha OT" w:hAnsi="Saysettha OT" w:cs="Saysettha OT"/>
          <w:sz w:val="24"/>
          <w:szCs w:val="24"/>
          <w:lang w:bidi="lo-LA"/>
        </w:rPr>
      </w:pPr>
      <w:r w:rsidRPr="001051C8">
        <w:rPr>
          <w:rFonts w:ascii="Saysettha OT" w:hAnsi="Saysettha OT" w:cs="Saysettha OT"/>
          <w:sz w:val="24"/>
          <w:szCs w:val="24"/>
          <w:cs/>
          <w:lang w:bidi="lo-LA"/>
        </w:rPr>
        <w:lastRenderedPageBreak/>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ປະຕິບັດຕາມ​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CE7715">
      <w:pPr>
        <w:shd w:val="clear" w:color="auto" w:fill="FFFFFF"/>
        <w:jc w:val="thaiDistribute"/>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CE7715">
      <w:pPr>
        <w:shd w:val="clear" w:color="auto" w:fill="FFFFFF"/>
        <w:jc w:val="thaiDistribute"/>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69FC7CDA" w:rsidR="001051C8" w:rsidRPr="005340BE" w:rsidRDefault="00CE785E" w:rsidP="005340BE">
      <w:pPr>
        <w:pStyle w:val="Heading4"/>
        <w:ind w:left="850"/>
        <w:rPr>
          <w:rFonts w:cs="Saysettha OT"/>
          <w:b/>
          <w:bCs w:val="0"/>
          <w:i/>
          <w:iCs w:val="0"/>
          <w:szCs w:val="24"/>
        </w:rPr>
      </w:pPr>
      <w:bookmarkStart w:id="55" w:name="_Toc79764488"/>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r w:rsidRPr="001443B8">
        <w:rPr>
          <w:rFonts w:cs="Times New Roman"/>
          <w:sz w:val="24"/>
          <w:szCs w:val="24"/>
        </w:rPr>
        <w:t>WeakMap</w:t>
      </w:r>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CE7715">
      <w:pPr>
        <w:shd w:val="clear" w:color="auto" w:fill="FFFFFF"/>
        <w:spacing w:after="120"/>
        <w:ind w:firstLine="720"/>
        <w:jc w:val="thaiDistribute"/>
        <w:rPr>
          <w:rFonts w:cs="Times New Roman"/>
          <w:sz w:val="24"/>
          <w:szCs w:val="24"/>
        </w:rPr>
      </w:pPr>
      <w:r w:rsidRPr="001051C8">
        <w:rPr>
          <w:rFonts w:ascii="Saysettha OT" w:hAnsi="Saysettha OT" w:cs="Saysettha OT"/>
          <w:sz w:val="24"/>
          <w:szCs w:val="24"/>
          <w:cs/>
          <w:lang w:bidi="lo-LA"/>
        </w:rPr>
        <w:lastRenderedPageBreak/>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4D21A322" w:rsidR="001051C8" w:rsidRPr="005340BE" w:rsidRDefault="00CE785E" w:rsidP="005340BE">
      <w:pPr>
        <w:pStyle w:val="Heading4"/>
        <w:ind w:left="850"/>
        <w:rPr>
          <w:rFonts w:cs="Saysettha OT"/>
          <w:b/>
          <w:bCs w:val="0"/>
          <w:i/>
          <w:iCs w:val="0"/>
          <w:szCs w:val="24"/>
        </w:rPr>
      </w:pPr>
      <w:bookmarkStart w:id="56" w:name="_Toc79764489"/>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CE7715">
      <w:pPr>
        <w:tabs>
          <w:tab w:val="left" w:pos="567"/>
        </w:tabs>
        <w:spacing w:after="120"/>
        <w:ind w:firstLine="360"/>
        <w:jc w:val="thaiDistribute"/>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110CDF3B" w14:textId="77777777" w:rsidR="00C40D6A" w:rsidRDefault="00841749" w:rsidP="005340BE">
      <w:pPr>
        <w:pStyle w:val="Heading3"/>
        <w:ind w:left="567"/>
        <w:rPr>
          <w:rFonts w:ascii="Times New Roman" w:hAnsi="Times New Roman" w:cs="DokChampa"/>
          <w:b/>
          <w:bCs w:val="0"/>
          <w:szCs w:val="24"/>
          <w:lang w:bidi="lo-LA"/>
        </w:rPr>
      </w:pPr>
      <w:bookmarkStart w:id="57" w:name="_Toc79764490"/>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r w:rsidR="00C40D6A">
        <w:rPr>
          <w:rFonts w:ascii="Times New Roman" w:hAnsi="Times New Roman" w:cs="DokChampa" w:hint="cs"/>
          <w:b/>
          <w:bCs w:val="0"/>
          <w:szCs w:val="24"/>
          <w:cs/>
          <w:lang w:bidi="lo-LA"/>
        </w:rPr>
        <w:t xml:space="preserve"> </w:t>
      </w:r>
    </w:p>
    <w:p w14:paraId="23AD2979" w14:textId="25A185EA" w:rsidR="009B221D" w:rsidRPr="00C40D6A" w:rsidRDefault="00C40D6A" w:rsidP="00C40D6A">
      <w:pPr>
        <w:pStyle w:val="Heading3"/>
        <w:spacing w:before="0"/>
        <w:ind w:left="567"/>
        <w:rPr>
          <w:rFonts w:cs="Saysettha OT"/>
          <w:szCs w:val="24"/>
          <w:cs/>
          <w:lang w:bidi="lo-LA"/>
        </w:rPr>
      </w:pPr>
      <w:r w:rsidRPr="00C40D6A">
        <w:rPr>
          <w:rFonts w:cs="Saysettha OT"/>
          <w:b/>
          <w:bCs w:val="0"/>
          <w:szCs w:val="24"/>
          <w:cs/>
          <w:lang w:bidi="lo-LA"/>
        </w:rPr>
        <w:t>ແຫຼ່ງທີ່ມາ</w:t>
      </w:r>
      <w:r>
        <w:rPr>
          <w:rFonts w:cs="Saysettha OT" w:hint="cs"/>
          <w:b/>
          <w:bCs w:val="0"/>
          <w:szCs w:val="24"/>
          <w:cs/>
          <w:lang w:bidi="lo-LA"/>
        </w:rPr>
        <w:t xml:space="preserve"> </w:t>
      </w:r>
      <w:hyperlink r:id="rId24" w:history="1">
        <w:r w:rsidRPr="00C40D6A">
          <w:rPr>
            <w:rStyle w:val="Hyperlink"/>
            <w:rFonts w:ascii="Times New Roman" w:hAnsi="Times New Roman" w:cs="Times New Roman"/>
            <w:szCs w:val="24"/>
            <w:lang w:bidi="lo-LA"/>
          </w:rPr>
          <w:t>https://saixiii.com/what-is-api/</w:t>
        </w:r>
      </w:hyperlink>
      <w:r>
        <w:rPr>
          <w:rFonts w:ascii="Times New Roman" w:hAnsi="Times New Roman" w:cs="Times New Roman"/>
          <w:szCs w:val="24"/>
          <w:lang w:bidi="lo-LA"/>
        </w:rPr>
        <w:t>, 2017</w:t>
      </w:r>
    </w:p>
    <w:p w14:paraId="1CB7B10E" w14:textId="2A0FFF37" w:rsidR="00906D1B" w:rsidRPr="00D87F80" w:rsidRDefault="00906D1B" w:rsidP="00CE7715">
      <w:pPr>
        <w:shd w:val="clear" w:color="auto" w:fill="FFFFFF"/>
        <w:spacing w:line="240" w:lineRule="auto"/>
        <w:ind w:firstLine="720"/>
        <w:jc w:val="thaiDistribute"/>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r w:rsidR="001D5BB9">
        <w:rPr>
          <w:rFonts w:eastAsia="Times New Roman" w:cs="Times New Roman"/>
          <w:sz w:val="24"/>
          <w:szCs w:val="24"/>
        </w:rPr>
        <w:t>D</w:t>
      </w:r>
      <w:r w:rsidR="001C01D4">
        <w:rPr>
          <w:rFonts w:eastAsia="Times New Roman" w:cs="Times New Roman"/>
          <w:sz w:val="24"/>
          <w:szCs w:val="24"/>
        </w:rPr>
        <w:t>o</w:t>
      </w:r>
      <w:r w:rsidRPr="00D87F80">
        <w:rPr>
          <w:rFonts w:eastAsia="Times New Roman" w:cs="Times New Roman"/>
          <w:sz w:val="24"/>
          <w:szCs w:val="24"/>
        </w:rPr>
        <w:t>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76D641B0" w14:textId="403BC090" w:rsidR="00CE7715" w:rsidRPr="00C57D4E" w:rsidRDefault="00906D1B" w:rsidP="00CE7715">
      <w:pPr>
        <w:shd w:val="clear" w:color="auto" w:fill="FFFFFF"/>
        <w:spacing w:line="240" w:lineRule="auto"/>
        <w:ind w:firstLine="720"/>
        <w:jc w:val="thaiDistribute"/>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w:t>
      </w:r>
      <w:r w:rsidRPr="00D87F80">
        <w:rPr>
          <w:rFonts w:ascii="Saysettha OT" w:eastAsia="Times New Roman" w:hAnsi="Saysettha OT" w:cs="Saysettha OT"/>
          <w:sz w:val="24"/>
          <w:szCs w:val="24"/>
          <w:cs/>
          <w:lang w:bidi="lo-LA"/>
        </w:rPr>
        <w:lastRenderedPageBreak/>
        <w:t xml:space="preserve">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CE7715">
      <w:pPr>
        <w:shd w:val="clear" w:color="auto" w:fill="FFFFFF"/>
        <w:spacing w:line="240" w:lineRule="auto"/>
        <w:ind w:firstLine="720"/>
        <w:jc w:val="thaiDistribute"/>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r w:rsidRPr="00D87F80">
        <w:rPr>
          <w:rFonts w:eastAsia="Times New Roman" w:cs="Times New Roman"/>
          <w:sz w:val="24"/>
          <w:szCs w:val="24"/>
        </w:rPr>
        <w:t>facebook</w:t>
      </w:r>
      <w:r w:rsidRPr="00D87F80">
        <w:rPr>
          <w:rFonts w:ascii="Saysettha OT" w:eastAsia="Times New Roman" w:hAnsi="Saysettha OT" w:cs="Saysettha OT"/>
          <w:sz w:val="24"/>
          <w:szCs w:val="24"/>
        </w:rPr>
        <w:t xml:space="preserve">, </w:t>
      </w:r>
      <w:r w:rsidR="00C57D4E">
        <w:rPr>
          <w:rFonts w:eastAsia="Times New Roman" w:cs="Times New Roman"/>
          <w:sz w:val="24"/>
          <w:szCs w:val="24"/>
        </w:rPr>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E6DCF9C" w:rsidR="00906D1B" w:rsidRPr="004649E3" w:rsidRDefault="00906D1B" w:rsidP="004649E3">
      <w:pPr>
        <w:pStyle w:val="Heading4"/>
        <w:ind w:left="850"/>
        <w:rPr>
          <w:rFonts w:cs="Times New Roman"/>
          <w:b/>
          <w:bCs w:val="0"/>
          <w:i/>
          <w:iCs w:val="0"/>
          <w:szCs w:val="24"/>
        </w:rPr>
      </w:pPr>
      <w:bookmarkStart w:id="58" w:name="_Toc79764491"/>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7AE65BEC" w:rsidR="00906D1B" w:rsidRPr="004649E3" w:rsidRDefault="004649E3" w:rsidP="004649E3">
      <w:pPr>
        <w:pStyle w:val="Heading4"/>
        <w:ind w:left="850"/>
        <w:rPr>
          <w:rFonts w:cs="Times New Roman"/>
          <w:b/>
          <w:bCs w:val="0"/>
          <w:i/>
          <w:iCs w:val="0"/>
          <w:szCs w:val="24"/>
        </w:rPr>
      </w:pPr>
      <w:bookmarkStart w:id="59" w:name="_Toc79764492"/>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7B0C09B4" w:rsidR="00906D1B" w:rsidRPr="004649E3" w:rsidRDefault="00906D1B" w:rsidP="004649E3">
      <w:pPr>
        <w:pStyle w:val="Heading4"/>
        <w:ind w:left="850"/>
        <w:rPr>
          <w:rFonts w:cs="Times New Roman"/>
          <w:b/>
          <w:bCs w:val="0"/>
          <w:i/>
          <w:iCs w:val="0"/>
          <w:szCs w:val="24"/>
        </w:rPr>
      </w:pPr>
      <w:bookmarkStart w:id="60" w:name="_Toc79764493"/>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041AD7C7" w:rsidR="00906D1B" w:rsidRPr="004649E3" w:rsidRDefault="00906D1B" w:rsidP="004649E3">
      <w:pPr>
        <w:pStyle w:val="Heading4"/>
        <w:ind w:left="850"/>
        <w:rPr>
          <w:rFonts w:cs="Times New Roman"/>
          <w:b/>
          <w:bCs w:val="0"/>
          <w:i/>
          <w:iCs w:val="0"/>
          <w:szCs w:val="32"/>
        </w:rPr>
      </w:pPr>
      <w:bookmarkStart w:id="61" w:name="_Toc79764494"/>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25"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26"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lang w:bidi="lo-LA"/>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lang w:bidi="lo-LA"/>
        </w:rPr>
        <w:t>ທີ່​ນິຍົມ​ໃນ​ປະຈຸບັນ</w:t>
      </w:r>
    </w:p>
    <w:p w14:paraId="3534FA25" w14:textId="35923DD2" w:rsidR="00906D1B" w:rsidRPr="00D87F80" w:rsidRDefault="007005FE"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7"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7005FE"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8"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7005FE"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9"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7005FE"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30"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7005FE"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31"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r w:rsidR="00482BC7" w:rsidRPr="00D87F80">
        <w:rPr>
          <w:rFonts w:eastAsia="Times New Roman" w:cs="Times New Roman"/>
          <w:sz w:val="24"/>
          <w:szCs w:val="24"/>
        </w:rPr>
        <w:t>.</w:t>
      </w:r>
    </w:p>
    <w:p w14:paraId="76315114" w14:textId="04BD93BC" w:rsidR="009B221D" w:rsidRPr="00C40D6A" w:rsidRDefault="00841749" w:rsidP="005340BE">
      <w:pPr>
        <w:pStyle w:val="Heading3"/>
        <w:ind w:left="567"/>
        <w:rPr>
          <w:rFonts w:ascii="Times New Roman" w:hAnsi="Times New Roman" w:cs="Times New Roman"/>
          <w:szCs w:val="24"/>
          <w:cs/>
          <w:lang w:bidi="lo-LA"/>
        </w:rPr>
      </w:pPr>
      <w:bookmarkStart w:id="62" w:name="_Toc79764495"/>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r w:rsidR="00C40D6A">
        <w:rPr>
          <w:rFonts w:ascii="Times New Roman" w:hAnsi="Times New Roman" w:cs="Times New Roman"/>
          <w:b/>
          <w:bCs w:val="0"/>
          <w:szCs w:val="24"/>
          <w:lang w:bidi="lo-LA"/>
        </w:rPr>
        <w:t xml:space="preserve"> </w:t>
      </w:r>
      <w:r w:rsidR="00C40D6A" w:rsidRPr="00C40D6A">
        <w:rPr>
          <w:rFonts w:cs="Saysettha OT"/>
          <w:b/>
          <w:bCs w:val="0"/>
          <w:szCs w:val="24"/>
          <w:cs/>
          <w:lang w:bidi="lo-LA"/>
        </w:rPr>
        <w:t>ແຫຼ່ງທີ່ມາ</w:t>
      </w:r>
      <w:r w:rsidR="00C40D6A">
        <w:rPr>
          <w:rFonts w:cs="Saysettha OT" w:hint="cs"/>
          <w:b/>
          <w:bCs w:val="0"/>
          <w:szCs w:val="24"/>
          <w:cs/>
          <w:lang w:bidi="lo-LA"/>
        </w:rPr>
        <w:t xml:space="preserve"> </w:t>
      </w:r>
      <w:hyperlink r:id="rId32" w:history="1">
        <w:r w:rsidR="00C40D6A" w:rsidRPr="00C40D6A">
          <w:rPr>
            <w:rStyle w:val="Hyperlink"/>
            <w:rFonts w:ascii="Times New Roman" w:hAnsi="Times New Roman" w:cs="Times New Roman"/>
            <w:szCs w:val="24"/>
            <w:lang w:bidi="lo-LA"/>
          </w:rPr>
          <w:t>https://expert-programming-tutor.com/</w:t>
        </w:r>
      </w:hyperlink>
      <w:r w:rsidR="00C40D6A">
        <w:rPr>
          <w:rFonts w:ascii="Times New Roman" w:hAnsi="Times New Roman" w:cs="Times New Roman"/>
          <w:szCs w:val="24"/>
          <w:lang w:bidi="lo-LA"/>
        </w:rPr>
        <w:t>, 2017</w:t>
      </w:r>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7C708520"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60E6B14A"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B853BB">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CE7715">
      <w:pPr>
        <w:numPr>
          <w:ilvl w:val="0"/>
          <w:numId w:val="23"/>
        </w:numPr>
        <w:shd w:val="clear" w:color="auto" w:fill="FFFFFF"/>
        <w:spacing w:after="120" w:line="240" w:lineRule="auto"/>
        <w:ind w:left="1494"/>
        <w:jc w:val="thaiDistribute"/>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B63E02">
      <w:pPr>
        <w:shd w:val="clear" w:color="auto" w:fill="FFFFFF"/>
        <w:spacing w:after="120" w:line="240" w:lineRule="auto"/>
        <w:ind w:firstLine="750"/>
        <w:jc w:val="thaiDistribute"/>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r w:rsidRPr="00273226">
        <w:rPr>
          <w:rFonts w:eastAsia="Times New Roman" w:cs="Times New Roman"/>
          <w:color w:val="222222"/>
          <w:sz w:val="24"/>
          <w:szCs w:val="24"/>
          <w:lang w:bidi="ar-SA"/>
        </w:rPr>
        <w:t>Libary</w:t>
      </w:r>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tbl>
      <w:tblPr>
        <w:tblStyle w:val="TableGrid2"/>
        <w:tblpPr w:leftFromText="180" w:rightFromText="180" w:vertAnchor="text" w:horzAnchor="margin" w:tblpY="176"/>
        <w:tblW w:w="0" w:type="auto"/>
        <w:tblLook w:val="04A0" w:firstRow="1" w:lastRow="0" w:firstColumn="1" w:lastColumn="0" w:noHBand="0" w:noVBand="1"/>
      </w:tblPr>
      <w:tblGrid>
        <w:gridCol w:w="4124"/>
        <w:gridCol w:w="4156"/>
      </w:tblGrid>
      <w:tr w:rsidR="00666AD3" w:rsidRPr="00273226" w14:paraId="027D8117" w14:textId="77777777" w:rsidTr="00666AD3">
        <w:tc>
          <w:tcPr>
            <w:tcW w:w="8280" w:type="dxa"/>
            <w:gridSpan w:val="2"/>
            <w:vAlign w:val="center"/>
          </w:tcPr>
          <w:p w14:paraId="5BEBDCAB" w14:textId="3612A07F" w:rsidR="00666AD3" w:rsidRPr="00273226" w:rsidRDefault="00666AD3" w:rsidP="00666AD3">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bookmarkStart w:id="66" w:name="_Toc79764496"/>
            <w:r w:rsidRPr="00273226">
              <w:rPr>
                <w:rFonts w:ascii="Saysettha OT" w:eastAsia="Times New Roman" w:hAnsi="Saysettha OT" w:cs="Saysettha OT"/>
                <w:b/>
                <w:bCs/>
                <w:color w:val="222222"/>
                <w:sz w:val="24"/>
                <w:szCs w:val="24"/>
              </w:rPr>
              <w:t>Synchronous vs Asynchronous</w:t>
            </w:r>
            <w:bookmarkEnd w:id="63"/>
            <w:bookmarkEnd w:id="64"/>
            <w:bookmarkEnd w:id="65"/>
            <w:bookmarkEnd w:id="66"/>
          </w:p>
        </w:tc>
      </w:tr>
      <w:tr w:rsidR="00666AD3" w:rsidRPr="00273226" w14:paraId="48A6C14F" w14:textId="77777777" w:rsidTr="00666AD3">
        <w:tc>
          <w:tcPr>
            <w:tcW w:w="4124" w:type="dxa"/>
          </w:tcPr>
          <w:p w14:paraId="23CDF13A" w14:textId="77777777" w:rsidR="00666AD3" w:rsidRPr="00273226" w:rsidRDefault="00666AD3" w:rsidP="00666AD3">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Pr>
                <w:rFonts w:eastAsia="Times New Roman" w:cs="Saysettha OT"/>
                <w:sz w:val="24"/>
                <w:szCs w:val="24"/>
                <w:lang w:bidi="ar-SA"/>
              </w:rPr>
              <w:t>R</w:t>
            </w:r>
            <w:r w:rsidRPr="003F489F">
              <w:rPr>
                <w:rFonts w:eastAsia="Times New Roman" w:cs="Times New Roman"/>
                <w:sz w:val="24"/>
                <w:szCs w:val="24"/>
                <w:lang w:bidi="ar-SA"/>
              </w:rPr>
              <w:t>un</w:t>
            </w:r>
            <w:r>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2EABF572"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r w:rsidRPr="00273226">
              <w:rPr>
                <w:rFonts w:eastAsia="Times New Roman" w:cs="Times New Roman"/>
                <w:sz w:val="24"/>
                <w:szCs w:val="24"/>
              </w:rPr>
              <w:t>alert(1);</w:t>
            </w:r>
          </w:p>
          <w:p w14:paraId="15F3E9D0"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alert(2);</w:t>
            </w:r>
          </w:p>
          <w:p w14:paraId="495D8A68" w14:textId="2577A1F7" w:rsidR="00666AD3" w:rsidRPr="00273226" w:rsidRDefault="00666AD3" w:rsidP="00666AD3">
            <w:pPr>
              <w:jc w:val="both"/>
              <w:outlineLvl w:val="1"/>
              <w:rPr>
                <w:rFonts w:eastAsia="Times New Roman" w:cs="DokChampa"/>
                <w:sz w:val="24"/>
                <w:szCs w:val="24"/>
              </w:rPr>
            </w:pPr>
            <w:r w:rsidRPr="00273226">
              <w:rPr>
                <w:rFonts w:eastAsia="Times New Roman" w:cs="Times New Roman"/>
                <w:sz w:val="24"/>
                <w:szCs w:val="24"/>
                <w:cs/>
              </w:rPr>
              <w:t xml:space="preserve">  </w:t>
            </w:r>
            <w:bookmarkStart w:id="67" w:name="_Toc79155735"/>
            <w:bookmarkStart w:id="68" w:name="_Toc79184802"/>
            <w:bookmarkStart w:id="69" w:name="_Toc79483829"/>
            <w:bookmarkStart w:id="70" w:name="_Toc79764497"/>
            <w:r w:rsidRPr="00273226">
              <w:rPr>
                <w:rFonts w:eastAsia="Times New Roman" w:cs="Times New Roman"/>
                <w:sz w:val="24"/>
                <w:szCs w:val="24"/>
              </w:rPr>
              <w:t>aler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7"/>
            <w:bookmarkEnd w:id="68"/>
            <w:bookmarkEnd w:id="69"/>
            <w:bookmarkEnd w:id="70"/>
          </w:p>
        </w:tc>
        <w:tc>
          <w:tcPr>
            <w:tcW w:w="4156" w:type="dxa"/>
          </w:tcPr>
          <w:p w14:paraId="24939A50" w14:textId="77777777" w:rsidR="00666AD3" w:rsidRPr="00273226" w:rsidRDefault="00666AD3" w:rsidP="00666AD3">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4D93C36E"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alert(1);</w:t>
            </w:r>
          </w:p>
          <w:p w14:paraId="38BD4108"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setTimeout(() =&gt; alert(2), 0);</w:t>
            </w:r>
          </w:p>
          <w:p w14:paraId="4F74A33A" w14:textId="3D11740E" w:rsidR="00666AD3" w:rsidRPr="00273226" w:rsidRDefault="00666AD3" w:rsidP="00666AD3">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1" w:name="_Toc79155736"/>
            <w:bookmarkStart w:id="72" w:name="_Toc79184803"/>
            <w:bookmarkStart w:id="73" w:name="_Toc79483830"/>
            <w:bookmarkStart w:id="74" w:name="_Toc79764498"/>
            <w:r w:rsidRPr="00273226">
              <w:rPr>
                <w:rFonts w:eastAsia="Times New Roman" w:cs="Times New Roman"/>
                <w:sz w:val="24"/>
                <w:szCs w:val="24"/>
              </w:rPr>
              <w:t>aler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71"/>
            <w:bookmarkEnd w:id="72"/>
            <w:bookmarkEnd w:id="73"/>
            <w:bookmarkEnd w:id="74"/>
          </w:p>
        </w:tc>
      </w:tr>
      <w:tr w:rsidR="00666AD3" w:rsidRPr="00273226" w14:paraId="458F82B1" w14:textId="77777777" w:rsidTr="00666AD3">
        <w:trPr>
          <w:trHeight w:val="469"/>
        </w:trPr>
        <w:tc>
          <w:tcPr>
            <w:tcW w:w="8280" w:type="dxa"/>
            <w:gridSpan w:val="2"/>
            <w:vAlign w:val="center"/>
          </w:tcPr>
          <w:p w14:paraId="4052DA5A" w14:textId="62B729D5" w:rsidR="00666AD3" w:rsidRPr="00273226" w:rsidRDefault="00666AD3" w:rsidP="00666AD3">
            <w:pPr>
              <w:jc w:val="center"/>
              <w:outlineLvl w:val="1"/>
              <w:rPr>
                <w:rFonts w:eastAsia="Times New Roman" w:cs="Times New Roman"/>
                <w:b/>
                <w:bCs/>
                <w:sz w:val="24"/>
                <w:szCs w:val="24"/>
              </w:rPr>
            </w:pPr>
            <w:bookmarkStart w:id="75" w:name="_Toc79155737"/>
            <w:bookmarkStart w:id="76" w:name="_Toc79184804"/>
            <w:bookmarkStart w:id="77" w:name="_Toc79483831"/>
            <w:bookmarkStart w:id="78" w:name="_Toc79764499"/>
            <w:r w:rsidRPr="00273226">
              <w:rPr>
                <w:rFonts w:eastAsia="Times New Roman" w:cs="Times New Roman"/>
                <w:b/>
                <w:bCs/>
                <w:sz w:val="24"/>
                <w:szCs w:val="24"/>
              </w:rPr>
              <w:t>Blocking vs Non-blocking</w:t>
            </w:r>
            <w:bookmarkEnd w:id="75"/>
            <w:bookmarkEnd w:id="76"/>
            <w:bookmarkEnd w:id="77"/>
            <w:bookmarkEnd w:id="78"/>
          </w:p>
        </w:tc>
      </w:tr>
      <w:tr w:rsidR="00666AD3" w:rsidRPr="00273226" w14:paraId="36F00A7D" w14:textId="77777777" w:rsidTr="00C52469">
        <w:trPr>
          <w:trHeight w:val="889"/>
        </w:trPr>
        <w:tc>
          <w:tcPr>
            <w:tcW w:w="4124" w:type="dxa"/>
          </w:tcPr>
          <w:p w14:paraId="2D958B88" w14:textId="77777777" w:rsidR="00666AD3" w:rsidRPr="00273226" w:rsidRDefault="00666AD3" w:rsidP="00666AD3">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5D16A1F8"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alert(1);</w:t>
            </w:r>
          </w:p>
          <w:p w14:paraId="48507E76"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var value = localStorage.getItem('foo');</w:t>
            </w:r>
          </w:p>
          <w:p w14:paraId="531046C3" w14:textId="208FB56F" w:rsidR="00666AD3" w:rsidRPr="00273226" w:rsidRDefault="00666AD3" w:rsidP="00666AD3">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9" w:name="_Toc79155738"/>
            <w:bookmarkStart w:id="80" w:name="_Toc79184805"/>
            <w:bookmarkStart w:id="81" w:name="_Toc79483832"/>
            <w:bookmarkStart w:id="82" w:name="_Toc79764500"/>
            <w:r w:rsidRPr="00273226">
              <w:rPr>
                <w:rFonts w:eastAsia="Times New Roman" w:cs="Times New Roman"/>
                <w:sz w:val="24"/>
                <w:szCs w:val="24"/>
              </w:rPr>
              <w:t>aler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r w:rsidRPr="00273226">
              <w:rPr>
                <w:rFonts w:eastAsia="Times New Roman" w:cs="Times New Roman"/>
                <w:sz w:val="24"/>
                <w:szCs w:val="24"/>
              </w:rPr>
              <w:t>localStorag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lastRenderedPageBreak/>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r w:rsidRPr="00273226">
              <w:rPr>
                <w:rFonts w:eastAsia="Times New Roman" w:cs="Times New Roman"/>
                <w:sz w:val="24"/>
                <w:szCs w:val="24"/>
              </w:rPr>
              <w:t>localStorag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9"/>
            <w:bookmarkEnd w:id="80"/>
            <w:bookmarkEnd w:id="81"/>
            <w:bookmarkEnd w:id="82"/>
          </w:p>
        </w:tc>
        <w:tc>
          <w:tcPr>
            <w:tcW w:w="4156" w:type="dxa"/>
          </w:tcPr>
          <w:p w14:paraId="32779523" w14:textId="77777777" w:rsidR="00666AD3" w:rsidRPr="00273226" w:rsidRDefault="00666AD3" w:rsidP="00666AD3">
            <w:pPr>
              <w:ind w:left="127"/>
              <w:jc w:val="both"/>
              <w:rPr>
                <w:rFonts w:ascii="Saysettha OT" w:eastAsia="Times New Roman" w:hAnsi="Saysettha OT" w:cs="Saysettha OT"/>
                <w:sz w:val="24"/>
                <w:szCs w:val="24"/>
              </w:rPr>
            </w:pPr>
            <w:r w:rsidRPr="00273226">
              <w:rPr>
                <w:rFonts w:eastAsia="Times New Roman" w:cs="Times New Roman"/>
                <w:sz w:val="24"/>
                <w:szCs w:val="24"/>
              </w:rPr>
              <w:lastRenderedPageBreak/>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30A12194"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alert(1);</w:t>
            </w:r>
          </w:p>
          <w:p w14:paraId="3091F7A5"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then(() =&gt; alert(2));</w:t>
            </w:r>
          </w:p>
          <w:p w14:paraId="6AD6365A"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r w:rsidRPr="00273226">
              <w:rPr>
                <w:rFonts w:eastAsia="Times New Roman" w:cs="Times New Roman"/>
                <w:sz w:val="24"/>
                <w:szCs w:val="24"/>
              </w:rPr>
              <w:lastRenderedPageBreak/>
              <w:t>aler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76A4843A" w:rsidR="004562C0" w:rsidRPr="00DD0708" w:rsidRDefault="00DD0708" w:rsidP="00CE7715">
      <w:pPr>
        <w:pStyle w:val="Caption"/>
        <w:jc w:val="center"/>
        <w:rPr>
          <w:rFonts w:ascii="Saysettha OT" w:eastAsia="Times New Roman" w:hAnsi="Saysettha OT" w:cs="Saysettha OT"/>
          <w:i w:val="0"/>
          <w:iCs w:val="0"/>
          <w:color w:val="auto"/>
          <w:sz w:val="24"/>
          <w:szCs w:val="24"/>
          <w:lang w:bidi="lo-LA"/>
        </w:rPr>
      </w:pPr>
      <w:bookmarkStart w:id="83" w:name="_Toc79067792"/>
      <w:r w:rsidRPr="00454A31">
        <w:rPr>
          <w:rFonts w:ascii="Saysettha OT" w:hAnsi="Saysettha OT" w:cs="Saysettha OT"/>
          <w:i w:val="0"/>
          <w:iCs w:val="0"/>
          <w:color w:val="auto"/>
          <w:sz w:val="24"/>
          <w:szCs w:val="24"/>
          <w:cs/>
          <w:lang w:bidi="lo-LA"/>
        </w:rPr>
        <w:lastRenderedPageBreak/>
        <w:t xml:space="preserve">ຕາຕະລາງທີ </w:t>
      </w:r>
      <w:r w:rsidR="00B853BB">
        <w:rPr>
          <w:rFonts w:cs="Times New Roman"/>
          <w:i w:val="0"/>
          <w:iCs w:val="0"/>
          <w:color w:val="auto"/>
          <w:sz w:val="24"/>
          <w:szCs w:val="24"/>
          <w:lang w:bidi="lo-LA"/>
        </w:rPr>
        <w:t>4</w:t>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r w:rsidRPr="00454A31">
        <w:rPr>
          <w:rFonts w:cs="Times New Roman"/>
          <w:i w:val="0"/>
          <w:iCs w:val="0"/>
          <w:color w:val="auto"/>
          <w:sz w:val="24"/>
          <w:szCs w:val="24"/>
        </w:rPr>
        <w:t>ynchronouse</w:t>
      </w:r>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83"/>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Netscape LiveWir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Netscape LiveWir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4C408B60" w:rsidR="009B221D" w:rsidRPr="00853476" w:rsidRDefault="00841749" w:rsidP="005340BE">
      <w:pPr>
        <w:pStyle w:val="Heading3"/>
        <w:ind w:left="567"/>
        <w:rPr>
          <w:rFonts w:cstheme="minorBidi"/>
          <w:szCs w:val="30"/>
          <w:cs/>
        </w:rPr>
      </w:pPr>
      <w:bookmarkStart w:id="84" w:name="_Toc79764501"/>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Reactjs (JavaScript Library)</w:t>
      </w:r>
      <w:bookmarkEnd w:id="84"/>
      <w:r w:rsidR="00C40D6A">
        <w:rPr>
          <w:rFonts w:ascii="Times New Roman" w:hAnsi="Times New Roman" w:cs="Times New Roman"/>
          <w:b/>
          <w:bCs w:val="0"/>
          <w:szCs w:val="24"/>
          <w:lang w:bidi="lo-LA"/>
        </w:rPr>
        <w:t xml:space="preserve"> </w:t>
      </w:r>
      <w:r w:rsidR="00C40D6A" w:rsidRPr="00C40D6A">
        <w:rPr>
          <w:rFonts w:cs="Saysettha OT"/>
          <w:b/>
          <w:bCs w:val="0"/>
          <w:szCs w:val="24"/>
          <w:cs/>
          <w:lang w:bidi="lo-LA"/>
        </w:rPr>
        <w:t>ແຫຼ່ງທີ່ມາ</w:t>
      </w:r>
      <w:r w:rsidR="00C40D6A">
        <w:rPr>
          <w:rFonts w:cs="Saysettha OT" w:hint="cs"/>
          <w:b/>
          <w:bCs w:val="0"/>
          <w:szCs w:val="24"/>
          <w:cs/>
          <w:lang w:bidi="lo-LA"/>
        </w:rPr>
        <w:t xml:space="preserve"> </w:t>
      </w:r>
      <w:hyperlink r:id="rId34" w:history="1">
        <w:r w:rsidR="00C40D6A" w:rsidRPr="00C40D6A">
          <w:rPr>
            <w:rStyle w:val="Hyperlink"/>
            <w:rFonts w:ascii="Times New Roman" w:hAnsi="Times New Roman" w:cs="Times New Roman"/>
            <w:szCs w:val="24"/>
            <w:lang w:bidi="lo-LA"/>
          </w:rPr>
          <w:t>https://www.mindphp.com/</w:t>
        </w:r>
      </w:hyperlink>
      <w:r w:rsidR="00C40D6A">
        <w:rPr>
          <w:rFonts w:ascii="Times New Roman" w:hAnsi="Times New Roman" w:cs="Times New Roman"/>
          <w:szCs w:val="24"/>
          <w:lang w:bidi="lo-LA"/>
        </w:rPr>
        <w:t xml:space="preserve">, </w:t>
      </w:r>
      <w:r w:rsidR="00853476">
        <w:rPr>
          <w:rFonts w:ascii="Times New Roman" w:hAnsi="Times New Roman" w:cs="Times New Roman"/>
          <w:szCs w:val="24"/>
          <w:lang w:bidi="lo-LA"/>
        </w:rPr>
        <w:t>2017</w:t>
      </w:r>
    </w:p>
    <w:p w14:paraId="58CDC492" w14:textId="2071A4E6" w:rsidR="00424085" w:rsidRPr="0040131E" w:rsidRDefault="005208D4" w:rsidP="00B853BB">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lastRenderedPageBreak/>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35"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r w:rsidR="005208D4" w:rsidRPr="00F364C0">
        <w:rPr>
          <w:rFonts w:cs="Times New Roman"/>
          <w:sz w:val="24"/>
          <w:szCs w:val="24"/>
        </w:rPr>
        <w:t>Javascript Libraly</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r w:rsidR="005208D4" w:rsidRPr="00F364C0">
        <w:rPr>
          <w:rFonts w:cs="Times New Roman"/>
          <w:sz w:val="24"/>
          <w:szCs w:val="24"/>
        </w:rPr>
        <w:t>HTML ,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r w:rsidR="00AC5BC1" w:rsidRPr="00F364C0">
        <w:rPr>
          <w:rFonts w:cs="Times New Roman"/>
          <w:sz w:val="24"/>
          <w:szCs w:val="24"/>
        </w:rPr>
        <w:t>Ios</w:t>
      </w:r>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35FA46D1" w:rsidR="009B221D" w:rsidRPr="003B1B26" w:rsidRDefault="00853476" w:rsidP="00853476">
      <w:pPr>
        <w:pStyle w:val="Heading3"/>
        <w:ind w:left="567"/>
        <w:rPr>
          <w:rFonts w:cs="DokChampa"/>
          <w:b/>
          <w:bCs w:val="0"/>
          <w:szCs w:val="24"/>
          <w:cs/>
          <w:lang w:bidi="lo-LA"/>
        </w:rPr>
      </w:pPr>
      <w:bookmarkStart w:id="85" w:name="_Toc79764502"/>
      <w:r w:rsidRPr="00B853BB">
        <w:rPr>
          <w:rFonts w:ascii="Times New Roman" w:hAnsi="Times New Roman" w:cs="Times New Roman"/>
          <w:b/>
          <w:szCs w:val="24"/>
          <w:lang w:bidi="lo-LA"/>
        </w:rPr>
        <w:t>2.1.10</w:t>
      </w:r>
      <w:r w:rsidR="00245BD1" w:rsidRPr="00B853BB">
        <w:rPr>
          <w:rFonts w:cs="Saysettha OT"/>
          <w:b/>
          <w:szCs w:val="24"/>
          <w:lang w:bidi="lo-LA"/>
        </w:rPr>
        <w:t xml:space="preserve"> </w:t>
      </w:r>
      <w:r w:rsidR="009B221D" w:rsidRPr="00B853BB">
        <w:rPr>
          <w:rFonts w:cs="Saysettha OT"/>
          <w:b/>
          <w:szCs w:val="24"/>
          <w:cs/>
          <w:lang w:bidi="lo-LA"/>
        </w:rPr>
        <w:t xml:space="preserve">ຄວາມຮູ້ພື້ນຖານກ່ຽວກັບ </w:t>
      </w:r>
      <w:r w:rsidR="009B221D" w:rsidRPr="00B853BB">
        <w:rPr>
          <w:rFonts w:ascii="Times New Roman" w:hAnsi="Times New Roman" w:cs="Times New Roman"/>
          <w:b/>
          <w:szCs w:val="24"/>
          <w:lang w:bidi="lo-LA"/>
        </w:rPr>
        <w:t>GraphQL (GraphQL API)</w:t>
      </w:r>
      <w:bookmarkEnd w:id="85"/>
      <w:r w:rsidR="003B1B26" w:rsidRPr="00B853BB">
        <w:rPr>
          <w:rFonts w:ascii="Times New Roman" w:hAnsi="Times New Roman" w:cs="Times New Roman"/>
          <w:b/>
          <w:szCs w:val="24"/>
          <w:lang w:bidi="lo-LA"/>
        </w:rPr>
        <w:t xml:space="preserve"> </w:t>
      </w:r>
      <w:r w:rsidR="003B1B26" w:rsidRPr="00B853BB">
        <w:rPr>
          <w:rFonts w:cs="Saysettha OT"/>
          <w:b/>
          <w:szCs w:val="24"/>
          <w:cs/>
          <w:lang w:bidi="lo-LA"/>
        </w:rPr>
        <w:t>ແຫຼ່ງທີ່ມາ</w:t>
      </w:r>
      <w:r w:rsidR="003B1B26" w:rsidRPr="003B1B26">
        <w:rPr>
          <w:rFonts w:cs="Saysettha OT"/>
          <w:bCs w:val="0"/>
          <w:szCs w:val="24"/>
          <w:cs/>
          <w:lang w:bidi="lo-LA"/>
        </w:rPr>
        <w:t xml:space="preserve"> </w:t>
      </w:r>
      <w:hyperlink r:id="rId36" w:history="1">
        <w:r w:rsidR="003B1B26" w:rsidRPr="003B1B26">
          <w:rPr>
            <w:rStyle w:val="Hyperlink"/>
            <w:rFonts w:ascii="Times New Roman" w:hAnsi="Times New Roman" w:cs="DokChampa"/>
            <w:bCs w:val="0"/>
            <w:szCs w:val="24"/>
            <w:lang w:bidi="lo-LA"/>
          </w:rPr>
          <w:t>https://medium.com/</w:t>
        </w:r>
      </w:hyperlink>
      <w:r w:rsidR="003B1B26">
        <w:rPr>
          <w:rFonts w:ascii="Times New Roman" w:hAnsi="Times New Roman" w:cs="DokChampa"/>
          <w:bCs w:val="0"/>
          <w:szCs w:val="24"/>
          <w:lang w:bidi="lo-LA"/>
        </w:rPr>
        <w:t>, 2017</w:t>
      </w:r>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r w:rsidRPr="002929AC">
        <w:rPr>
          <w:rFonts w:cs="Times New Roman"/>
          <w:color w:val="292929"/>
          <w:spacing w:val="-1"/>
          <w:sz w:val="24"/>
          <w:szCs w:val="24"/>
        </w:rPr>
        <w:t>Graph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r w:rsidRPr="002929AC">
        <w:rPr>
          <w:rFonts w:cs="Times New Roman"/>
          <w:color w:val="292929"/>
          <w:spacing w:val="-1"/>
          <w:sz w:val="24"/>
          <w:szCs w:val="24"/>
        </w:rPr>
        <w:t>Graph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HTTP Mehtods</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lastRenderedPageBreak/>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57416A4B"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114113DC"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6" w:name="_Toc79407151"/>
      <w:r w:rsidRPr="004822B2">
        <w:rPr>
          <w:rFonts w:ascii="Saysettha OT" w:hAnsi="Saysettha OT" w:cs="Saysettha OT"/>
          <w:i w:val="0"/>
          <w:iCs w:val="0"/>
          <w:color w:val="auto"/>
          <w:sz w:val="24"/>
          <w:szCs w:val="24"/>
          <w:cs/>
          <w:lang w:bidi="lo-LA"/>
        </w:rPr>
        <w:t xml:space="preserve">ຮູບທີ </w:t>
      </w:r>
      <w:r w:rsidR="00B853BB">
        <w:rPr>
          <w:rFonts w:cs="Times New Roman"/>
          <w:i w:val="0"/>
          <w:iCs w:val="0"/>
          <w:color w:val="auto"/>
          <w:sz w:val="24"/>
          <w:szCs w:val="24"/>
          <w:lang w:bidi="lo-LA"/>
        </w:rPr>
        <w:t>4</w:t>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r w:rsidRPr="004822B2">
        <w:rPr>
          <w:rFonts w:cs="Times New Roman"/>
          <w:i w:val="0"/>
          <w:iCs w:val="0"/>
          <w:color w:val="auto"/>
          <w:sz w:val="24"/>
          <w:szCs w:val="24"/>
        </w:rPr>
        <w:t>GraphQL</w:t>
      </w:r>
      <w:bookmarkEnd w:id="86"/>
    </w:p>
    <w:p w14:paraId="4B9A3FB4" w14:textId="4A168273" w:rsidR="002929AC" w:rsidRPr="006848EA" w:rsidRDefault="00AC5BC1" w:rsidP="00B63E02">
      <w:pPr>
        <w:pStyle w:val="ji"/>
        <w:shd w:val="clear" w:color="auto" w:fill="FFFFFF"/>
        <w:spacing w:before="0" w:beforeAutospacing="0" w:after="120" w:afterAutospacing="0" w:line="480" w:lineRule="atLeast"/>
        <w:ind w:firstLine="709"/>
        <w:jc w:val="thaiDistribute"/>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B63E02">
      <w:pPr>
        <w:pStyle w:val="ht"/>
        <w:shd w:val="clear" w:color="auto" w:fill="FFFFFF"/>
        <w:spacing w:before="0" w:beforeAutospacing="0" w:after="120" w:afterAutospacing="0" w:line="480" w:lineRule="atLeast"/>
        <w:ind w:firstLine="720"/>
        <w:jc w:val="thaiDistribute"/>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r w:rsidRPr="002635A0">
        <w:rPr>
          <w:color w:val="292929"/>
          <w:spacing w:val="-1"/>
        </w:rPr>
        <w:t>GraphQL</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lastRenderedPageBreak/>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r w:rsidRPr="0083241A">
        <w:rPr>
          <w:color w:val="292929"/>
          <w:spacing w:val="-1"/>
        </w:rPr>
        <w:t>GraphQL</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75752845" w:rsidR="009B221D" w:rsidRPr="00312B16" w:rsidRDefault="00853476" w:rsidP="00853476">
      <w:pPr>
        <w:pStyle w:val="Heading3"/>
        <w:ind w:left="567"/>
        <w:rPr>
          <w:rFonts w:ascii="Times New Roman" w:hAnsi="Times New Roman" w:cs="DokChampa"/>
          <w:b/>
          <w:bCs w:val="0"/>
          <w:szCs w:val="24"/>
          <w:cs/>
          <w:lang w:bidi="lo-LA"/>
        </w:rPr>
      </w:pPr>
      <w:bookmarkStart w:id="87" w:name="_Toc79764503"/>
      <w:r w:rsidRPr="00B820BE">
        <w:rPr>
          <w:rFonts w:ascii="Times New Roman" w:hAnsi="Times New Roman" w:cs="Times New Roman"/>
          <w:b/>
          <w:szCs w:val="24"/>
          <w:lang w:bidi="lo-LA"/>
        </w:rPr>
        <w:t>2.1.11</w:t>
      </w:r>
      <w:r w:rsidR="00841749" w:rsidRPr="00B820BE">
        <w:rPr>
          <w:rFonts w:cs="Saysettha OT"/>
          <w:b/>
          <w:szCs w:val="24"/>
          <w:lang w:bidi="lo-LA"/>
        </w:rPr>
        <w:t xml:space="preserve"> </w:t>
      </w:r>
      <w:r w:rsidR="009B221D" w:rsidRPr="00B820BE">
        <w:rPr>
          <w:rFonts w:cs="Saysettha OT"/>
          <w:b/>
          <w:szCs w:val="24"/>
          <w:cs/>
          <w:lang w:bidi="lo-LA"/>
        </w:rPr>
        <w:t xml:space="preserve">ຄວາມຮູ້ພື້ນຖານກ່ຽວກັບ </w:t>
      </w:r>
      <w:r w:rsidR="00F533FA" w:rsidRPr="00B820BE">
        <w:rPr>
          <w:rFonts w:ascii="Times New Roman" w:hAnsi="Times New Roman" w:cs="Times New Roman"/>
          <w:b/>
          <w:szCs w:val="24"/>
          <w:lang w:bidi="lo-LA"/>
        </w:rPr>
        <w:t>E</w:t>
      </w:r>
      <w:r w:rsidR="009B221D" w:rsidRPr="00B820BE">
        <w:rPr>
          <w:rFonts w:ascii="Times New Roman" w:hAnsi="Times New Roman" w:cs="Times New Roman"/>
          <w:b/>
          <w:szCs w:val="24"/>
          <w:lang w:bidi="lo-LA"/>
        </w:rPr>
        <w:t xml:space="preserve">xpressjs </w:t>
      </w:r>
      <w:r w:rsidR="003657DF" w:rsidRPr="00B820BE">
        <w:rPr>
          <w:rFonts w:ascii="Times New Roman" w:hAnsi="Times New Roman" w:cs="Times New Roman"/>
          <w:b/>
          <w:szCs w:val="24"/>
          <w:lang w:bidi="lo-LA"/>
        </w:rPr>
        <w:t>(Nodejs Library)</w:t>
      </w:r>
      <w:bookmarkEnd w:id="87"/>
      <w:r w:rsidR="00312B16" w:rsidRPr="00B820BE">
        <w:rPr>
          <w:rFonts w:ascii="Times New Roman" w:hAnsi="Times New Roman" w:cs="Times New Roman"/>
          <w:b/>
          <w:szCs w:val="24"/>
          <w:lang w:bidi="lo-LA"/>
        </w:rPr>
        <w:t xml:space="preserve"> </w:t>
      </w:r>
      <w:r w:rsidR="00312B16" w:rsidRPr="00B820BE">
        <w:rPr>
          <w:rFonts w:cs="Saysettha OT"/>
          <w:b/>
          <w:szCs w:val="24"/>
          <w:cs/>
          <w:lang w:bidi="lo-LA"/>
        </w:rPr>
        <w:t>ແຫຼ່ງທີ່ມາ</w:t>
      </w:r>
      <w:r w:rsidR="00312B16" w:rsidRPr="00B820BE">
        <w:rPr>
          <w:rFonts w:ascii="Times New Roman" w:hAnsi="Times New Roman" w:cs="DokChampa" w:hint="cs"/>
          <w:b/>
          <w:szCs w:val="24"/>
          <w:cs/>
          <w:lang w:bidi="lo-LA"/>
        </w:rPr>
        <w:t xml:space="preserve"> </w:t>
      </w:r>
      <w:hyperlink r:id="rId38" w:history="1">
        <w:r w:rsidR="00312B16" w:rsidRPr="00312B16">
          <w:rPr>
            <w:rStyle w:val="Hyperlink"/>
            <w:rFonts w:ascii="Times New Roman" w:hAnsi="Times New Roman" w:cs="DokChampa"/>
            <w:bCs w:val="0"/>
            <w:szCs w:val="24"/>
            <w:lang w:bidi="lo-LA"/>
          </w:rPr>
          <w:t>https://www.mindphp.com</w:t>
        </w:r>
      </w:hyperlink>
      <w:r w:rsidR="00312B16">
        <w:rPr>
          <w:rFonts w:ascii="Times New Roman" w:hAnsi="Times New Roman" w:cs="DokChampa"/>
          <w:bCs w:val="0"/>
          <w:szCs w:val="24"/>
          <w:lang w:bidi="lo-LA"/>
        </w:rPr>
        <w:t>, 2015</w:t>
      </w:r>
    </w:p>
    <w:p w14:paraId="42C82B18" w14:textId="1D40ED0F" w:rsidR="00AC5BC1" w:rsidRPr="00AC5BC1" w:rsidRDefault="00AC5BC1" w:rsidP="00B63E02">
      <w:pPr>
        <w:spacing w:after="120"/>
        <w:ind w:firstLine="709"/>
        <w:jc w:val="thaiDistribute"/>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r w:rsidRPr="00841749">
        <w:rPr>
          <w:rFonts w:cs="Times New Roman"/>
          <w:sz w:val="24"/>
          <w:szCs w:val="24"/>
          <w:lang w:bidi="lo-LA"/>
        </w:rPr>
        <w:t>MySql</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r w:rsidRPr="00841749">
        <w:rPr>
          <w:rFonts w:cs="Times New Roman"/>
          <w:sz w:val="24"/>
          <w:szCs w:val="24"/>
          <w:lang w:bidi="lo-LA"/>
        </w:rPr>
        <w:t>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57B59FAC" w14:textId="77777777" w:rsidR="00312B16" w:rsidRPr="00B820BE" w:rsidRDefault="00853476" w:rsidP="00312B16">
      <w:pPr>
        <w:pStyle w:val="Heading3"/>
        <w:spacing w:before="0"/>
        <w:ind w:left="567"/>
        <w:rPr>
          <w:rFonts w:ascii="Times New Roman" w:hAnsi="Times New Roman" w:cs="Times New Roman"/>
          <w:b/>
          <w:szCs w:val="24"/>
          <w:lang w:bidi="lo-LA"/>
        </w:rPr>
      </w:pPr>
      <w:bookmarkStart w:id="88" w:name="_Toc79764504"/>
      <w:r w:rsidRPr="00B820BE">
        <w:rPr>
          <w:rFonts w:ascii="Times New Roman" w:hAnsi="Times New Roman" w:cs="Times New Roman"/>
          <w:b/>
          <w:szCs w:val="24"/>
          <w:lang w:bidi="lo-LA"/>
        </w:rPr>
        <w:t>2.1.12</w:t>
      </w:r>
      <w:r w:rsidR="00245BD1" w:rsidRPr="00B820BE">
        <w:rPr>
          <w:rFonts w:cs="Saysettha OT"/>
          <w:b/>
          <w:szCs w:val="24"/>
          <w:lang w:bidi="lo-LA"/>
        </w:rPr>
        <w:t xml:space="preserve"> </w:t>
      </w:r>
      <w:r w:rsidR="007465C4" w:rsidRPr="00B820BE">
        <w:rPr>
          <w:rFonts w:cs="Saysettha OT"/>
          <w:b/>
          <w:szCs w:val="24"/>
          <w:cs/>
          <w:lang w:bidi="lo-LA"/>
        </w:rPr>
        <w:t>ຄວາມຮູ້</w:t>
      </w:r>
      <w:r w:rsidR="009B221D" w:rsidRPr="00B820BE">
        <w:rPr>
          <w:rFonts w:cs="Saysettha OT"/>
          <w:b/>
          <w:szCs w:val="24"/>
          <w:cs/>
          <w:lang w:bidi="lo-LA"/>
        </w:rPr>
        <w:t>ກ່ຽວກັບ</w:t>
      </w:r>
      <w:r w:rsidR="007465C4" w:rsidRPr="00B820BE">
        <w:rPr>
          <w:rFonts w:cs="Saysettha OT"/>
          <w:b/>
          <w:szCs w:val="24"/>
          <w:cs/>
          <w:lang w:bidi="lo-LA"/>
        </w:rPr>
        <w:t>ໂປຣແກຣມ</w:t>
      </w:r>
      <w:r w:rsidR="009B221D" w:rsidRPr="00B820BE">
        <w:rPr>
          <w:rFonts w:cs="Saysettha OT"/>
          <w:b/>
          <w:szCs w:val="24"/>
          <w:cs/>
          <w:lang w:bidi="lo-LA"/>
        </w:rPr>
        <w:t xml:space="preserve"> </w:t>
      </w:r>
      <w:r w:rsidR="007465C4" w:rsidRPr="00B820BE">
        <w:rPr>
          <w:rFonts w:ascii="Times New Roman" w:hAnsi="Times New Roman" w:cs="Times New Roman"/>
          <w:b/>
          <w:szCs w:val="24"/>
          <w:lang w:bidi="lo-LA"/>
        </w:rPr>
        <w:t>Microsoft Office 2016</w:t>
      </w:r>
      <w:bookmarkEnd w:id="88"/>
      <w:r w:rsidR="00312B16" w:rsidRPr="00B820BE">
        <w:rPr>
          <w:rFonts w:ascii="Times New Roman" w:hAnsi="Times New Roman" w:cs="Times New Roman"/>
          <w:b/>
          <w:szCs w:val="24"/>
          <w:lang w:bidi="lo-LA"/>
        </w:rPr>
        <w:t xml:space="preserve"> </w:t>
      </w:r>
    </w:p>
    <w:p w14:paraId="5D095E67" w14:textId="6DBB6B57" w:rsidR="009B221D" w:rsidRPr="00312B16" w:rsidRDefault="00312B16" w:rsidP="00312B16">
      <w:pPr>
        <w:pStyle w:val="Heading3"/>
        <w:spacing w:before="0"/>
        <w:ind w:left="567"/>
        <w:rPr>
          <w:rFonts w:cs="DokChampa"/>
          <w:b/>
          <w:bCs w:val="0"/>
          <w:szCs w:val="24"/>
          <w:lang w:bidi="lo-LA"/>
        </w:rPr>
      </w:pPr>
      <w:r w:rsidRPr="00312B16">
        <w:rPr>
          <w:rFonts w:cs="Saysettha OT"/>
          <w:bCs w:val="0"/>
          <w:szCs w:val="24"/>
          <w:cs/>
          <w:lang w:bidi="lo-LA"/>
        </w:rPr>
        <w:t>ແຫຼ່ງທີ່ມາ</w:t>
      </w:r>
      <w:r>
        <w:rPr>
          <w:rFonts w:ascii="Times New Roman" w:hAnsi="Times New Roman" w:cs="DokChampa" w:hint="cs"/>
          <w:bCs w:val="0"/>
          <w:szCs w:val="24"/>
          <w:cs/>
          <w:lang w:bidi="lo-LA"/>
        </w:rPr>
        <w:t xml:space="preserve"> </w:t>
      </w:r>
      <w:hyperlink r:id="rId39" w:history="1">
        <w:r w:rsidRPr="00312B16">
          <w:rPr>
            <w:rStyle w:val="Hyperlink"/>
            <w:rFonts w:ascii="Times New Roman" w:hAnsi="Times New Roman" w:cs="DokChampa"/>
            <w:bCs w:val="0"/>
            <w:szCs w:val="24"/>
            <w:lang w:bidi="lo-LA"/>
          </w:rPr>
          <w:t>https://www.office.com/</w:t>
        </w:r>
      </w:hyperlink>
    </w:p>
    <w:p w14:paraId="1EF19283" w14:textId="735DF45D" w:rsidR="003657DF" w:rsidRPr="00D87F80" w:rsidRDefault="003657DF" w:rsidP="00424085">
      <w:pPr>
        <w:spacing w:after="120" w:line="240" w:lineRule="auto"/>
        <w:ind w:right="96" w:firstLine="720"/>
        <w:jc w:val="thaiDistribute"/>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46E22CD9" w:rsidR="003657DF" w:rsidRPr="007C0109" w:rsidRDefault="00245BD1" w:rsidP="007C0109">
      <w:pPr>
        <w:pStyle w:val="Heading4"/>
        <w:ind w:left="1134"/>
        <w:rPr>
          <w:rFonts w:cs="Times New Roman"/>
          <w:b/>
          <w:bCs w:val="0"/>
          <w:i/>
          <w:iCs w:val="0"/>
          <w:szCs w:val="24"/>
          <w:lang w:bidi="lo-LA"/>
        </w:rPr>
      </w:pPr>
      <w:bookmarkStart w:id="89" w:name="_Toc79764505"/>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9"/>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lastRenderedPageBreak/>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B63E02">
      <w:pPr>
        <w:numPr>
          <w:ilvl w:val="0"/>
          <w:numId w:val="24"/>
        </w:numPr>
        <w:spacing w:after="0" w:line="240" w:lineRule="auto"/>
        <w:ind w:left="1494" w:right="96"/>
        <w:jc w:val="thaiDistribute"/>
        <w:rPr>
          <w:rFonts w:ascii="Saysettha OT" w:hAnsi="Saysettha OT" w:cs="Saysettha OT"/>
          <w:sz w:val="24"/>
          <w:szCs w:val="24"/>
          <w:lang w:bidi="lo-LA"/>
        </w:rPr>
      </w:pPr>
      <w:r>
        <w:rPr>
          <w:rFonts w:cs="Times New Roman"/>
          <w:sz w:val="24"/>
          <w:szCs w:val="24"/>
          <w:lang w:bidi="lo-LA"/>
        </w:rPr>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004F8815" w:rsidR="003657DF" w:rsidRPr="007C0109" w:rsidRDefault="00245BD1" w:rsidP="007C0109">
      <w:pPr>
        <w:pStyle w:val="Heading4"/>
        <w:ind w:left="1134"/>
        <w:rPr>
          <w:rFonts w:cs="Saysettha OT"/>
          <w:b/>
          <w:bCs w:val="0"/>
          <w:i/>
          <w:iCs w:val="0"/>
          <w:szCs w:val="24"/>
          <w:lang w:bidi="lo-LA"/>
        </w:rPr>
      </w:pPr>
      <w:bookmarkStart w:id="90" w:name="_Toc79764506"/>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90"/>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3C65A3A9" w:rsidR="007465C4" w:rsidRPr="00312B16" w:rsidRDefault="00853476" w:rsidP="00312B16">
      <w:pPr>
        <w:pStyle w:val="Heading3"/>
        <w:spacing w:before="0"/>
        <w:ind w:left="567"/>
        <w:rPr>
          <w:rFonts w:cs="DokChampa"/>
          <w:b/>
          <w:bCs w:val="0"/>
          <w:szCs w:val="24"/>
          <w:cs/>
          <w:lang w:bidi="lo-LA"/>
        </w:rPr>
      </w:pPr>
      <w:bookmarkStart w:id="91" w:name="_Toc79764507"/>
      <w:r w:rsidRPr="00B853BB">
        <w:rPr>
          <w:rFonts w:ascii="Times New Roman" w:hAnsi="Times New Roman" w:cs="Times New Roman"/>
          <w:b/>
          <w:szCs w:val="24"/>
          <w:lang w:bidi="lo-LA"/>
        </w:rPr>
        <w:t>2.1.13</w:t>
      </w:r>
      <w:r w:rsidR="0037604C" w:rsidRPr="00B853BB">
        <w:rPr>
          <w:rFonts w:cs="Saysettha OT"/>
          <w:b/>
          <w:szCs w:val="24"/>
          <w:lang w:bidi="lo-LA"/>
        </w:rPr>
        <w:t xml:space="preserve"> </w:t>
      </w:r>
      <w:r w:rsidR="007465C4" w:rsidRPr="00B853BB">
        <w:rPr>
          <w:rFonts w:cs="Saysettha OT"/>
          <w:b/>
          <w:szCs w:val="24"/>
          <w:cs/>
          <w:lang w:bidi="lo-LA"/>
        </w:rPr>
        <w:t xml:space="preserve">ຄວາມຮູ້ກ່ຽວກັບໂປຣແກຣມ </w:t>
      </w:r>
      <w:r w:rsidR="007465C4" w:rsidRPr="00B853BB">
        <w:rPr>
          <w:rFonts w:ascii="Times New Roman" w:hAnsi="Times New Roman" w:cs="Times New Roman"/>
          <w:b/>
          <w:szCs w:val="24"/>
          <w:lang w:bidi="lo-LA"/>
        </w:rPr>
        <w:t>Microsoft Visio 2016</w:t>
      </w:r>
      <w:bookmarkEnd w:id="91"/>
      <w:r w:rsidR="00312B16" w:rsidRPr="00B853BB">
        <w:rPr>
          <w:rFonts w:ascii="Times New Roman" w:hAnsi="Times New Roman" w:cs="Times New Roman"/>
          <w:b/>
          <w:szCs w:val="24"/>
          <w:lang w:bidi="lo-LA"/>
        </w:rPr>
        <w:t xml:space="preserve"> </w:t>
      </w:r>
      <w:r w:rsidR="00312B16" w:rsidRPr="00B853BB">
        <w:rPr>
          <w:rFonts w:cs="Saysettha OT"/>
          <w:b/>
          <w:szCs w:val="24"/>
          <w:cs/>
          <w:lang w:bidi="lo-LA"/>
        </w:rPr>
        <w:t xml:space="preserve">ແຫຼ່ງທີ່ມາ </w:t>
      </w:r>
      <w:hyperlink r:id="rId40" w:history="1">
        <w:r w:rsidR="00312B16" w:rsidRPr="00312B16">
          <w:rPr>
            <w:rStyle w:val="Hyperlink"/>
            <w:rFonts w:ascii="Times New Roman" w:hAnsi="Times New Roman" w:cs="DokChampa"/>
            <w:bCs w:val="0"/>
            <w:szCs w:val="24"/>
            <w:lang w:bidi="lo-LA"/>
          </w:rPr>
          <w:t>https://www.microsoft.com/en-ww/microsoft-</w:t>
        </w:r>
        <w:r w:rsidR="00312B16" w:rsidRPr="00312B16">
          <w:rPr>
            <w:rStyle w:val="Hyperlink"/>
            <w:rFonts w:ascii="Times New Roman" w:hAnsi="Times New Roman" w:cs="DokChampa"/>
            <w:bCs w:val="0"/>
            <w:szCs w:val="24"/>
            <w:cs/>
            <w:lang w:bidi="lo-LA"/>
          </w:rPr>
          <w:t>365/</w:t>
        </w:r>
        <w:r w:rsidR="00312B16" w:rsidRPr="00312B16">
          <w:rPr>
            <w:rStyle w:val="Hyperlink"/>
            <w:rFonts w:ascii="Times New Roman" w:hAnsi="Times New Roman" w:cs="DokChampa"/>
            <w:bCs w:val="0"/>
            <w:szCs w:val="24"/>
            <w:lang w:bidi="lo-LA"/>
          </w:rPr>
          <w:t>visio/flowchart-software</w:t>
        </w:r>
      </w:hyperlink>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 xml:space="preserve">ງເຮັດໄດ້ງ່າຍດາຍ,ສະດວກ ແລະ ວ່ອງໄວ </w:t>
      </w:r>
      <w:r w:rsidRPr="006E23C7">
        <w:rPr>
          <w:rFonts w:ascii="Saysettha OT" w:hAnsi="Saysettha OT" w:cs="Saysettha OT"/>
          <w:sz w:val="24"/>
          <w:szCs w:val="24"/>
          <w:cs/>
          <w:lang w:bidi="lo-LA"/>
        </w:rPr>
        <w:lastRenderedPageBreak/>
        <w:t>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37E2CC3C" w:rsidR="003657DF" w:rsidRPr="00684D94"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ເໝາະສຳລັບມືອາຊີບທາງດ້ານເຕັກນິກ,ພະນັກງານໄອທີ,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 xml:space="preserve">ວະກອນທີ່ຊ່ວຍໃນການອອກແບບຂໍ້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ເປັນໂປຣ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4C4D91D3" w:rsidR="009E30B5" w:rsidRPr="00312B16" w:rsidRDefault="00853476" w:rsidP="00853476">
      <w:pPr>
        <w:pStyle w:val="Heading3"/>
        <w:ind w:left="567"/>
        <w:rPr>
          <w:rFonts w:cs="DokChampa"/>
          <w:b/>
          <w:bCs w:val="0"/>
          <w:szCs w:val="24"/>
          <w:cs/>
          <w:lang w:bidi="lo-LA"/>
        </w:rPr>
      </w:pPr>
      <w:bookmarkStart w:id="92" w:name="_Toc79764508"/>
      <w:r w:rsidRPr="00B853BB">
        <w:rPr>
          <w:rFonts w:ascii="Times New Roman" w:hAnsi="Times New Roman" w:cs="Times New Roman"/>
          <w:b/>
          <w:szCs w:val="24"/>
          <w:lang w:bidi="lo-LA"/>
        </w:rPr>
        <w:t>2.1.14</w:t>
      </w:r>
      <w:r w:rsidR="0037604C" w:rsidRPr="00B853BB">
        <w:rPr>
          <w:rFonts w:cs="Saysettha OT"/>
          <w:b/>
          <w:szCs w:val="24"/>
          <w:lang w:bidi="lo-LA"/>
        </w:rPr>
        <w:t xml:space="preserve"> </w:t>
      </w:r>
      <w:r w:rsidR="004A3748" w:rsidRPr="00B853BB">
        <w:rPr>
          <w:rFonts w:cs="Saysettha OT"/>
          <w:b/>
          <w:szCs w:val="24"/>
          <w:lang w:bidi="lo-LA"/>
        </w:rPr>
        <w:t xml:space="preserve"> </w:t>
      </w:r>
      <w:r w:rsidR="007465C4" w:rsidRPr="00B853BB">
        <w:rPr>
          <w:rFonts w:cs="Saysettha OT"/>
          <w:b/>
          <w:szCs w:val="24"/>
          <w:cs/>
          <w:lang w:bidi="lo-LA"/>
        </w:rPr>
        <w:t xml:space="preserve">ຄວາມຮູ້ກ່ຽວກັບໂປຣແກຣມ </w:t>
      </w:r>
      <w:r w:rsidR="007465C4" w:rsidRPr="00B853BB">
        <w:rPr>
          <w:rFonts w:ascii="Times New Roman" w:hAnsi="Times New Roman" w:cs="Times New Roman"/>
          <w:b/>
          <w:szCs w:val="24"/>
          <w:lang w:bidi="lo-LA"/>
        </w:rPr>
        <w:t>Visual Studio Code</w:t>
      </w:r>
      <w:bookmarkEnd w:id="92"/>
      <w:r w:rsidR="00312B16" w:rsidRPr="00B853BB">
        <w:rPr>
          <w:rFonts w:ascii="Times New Roman" w:hAnsi="Times New Roman" w:cs="Times New Roman"/>
          <w:b/>
          <w:szCs w:val="24"/>
          <w:lang w:bidi="lo-LA"/>
        </w:rPr>
        <w:t xml:space="preserve"> </w:t>
      </w:r>
      <w:r w:rsidR="00312B16" w:rsidRPr="00B853BB">
        <w:rPr>
          <w:rFonts w:cs="Saysettha OT"/>
          <w:b/>
          <w:szCs w:val="24"/>
          <w:cs/>
          <w:lang w:bidi="lo-LA"/>
        </w:rPr>
        <w:t>ແຫຼ່ງທີ່ມາ</w:t>
      </w:r>
      <w:r w:rsidR="00312B16" w:rsidRPr="00B853BB">
        <w:rPr>
          <w:rFonts w:ascii="Times New Roman" w:hAnsi="Times New Roman" w:cs="DokChampa" w:hint="cs"/>
          <w:b/>
          <w:szCs w:val="24"/>
          <w:cs/>
          <w:lang w:bidi="lo-LA"/>
        </w:rPr>
        <w:t xml:space="preserve"> </w:t>
      </w:r>
      <w:hyperlink r:id="rId41" w:history="1">
        <w:r w:rsidR="00312B16" w:rsidRPr="00312B16">
          <w:rPr>
            <w:rStyle w:val="Hyperlink"/>
            <w:rFonts w:ascii="Times New Roman" w:hAnsi="Times New Roman" w:cs="DokChampa"/>
            <w:bCs w:val="0"/>
            <w:szCs w:val="24"/>
            <w:lang w:bidi="lo-LA"/>
          </w:rPr>
          <w:t>https://code.visualstudio.com/</w:t>
        </w:r>
      </w:hyperlink>
    </w:p>
    <w:p w14:paraId="7FC34B11" w14:textId="7E2D9DE8" w:rsidR="006E3B5E" w:rsidRPr="00396719" w:rsidRDefault="007005FE" w:rsidP="00396719">
      <w:pPr>
        <w:shd w:val="clear" w:color="auto" w:fill="FFFFFF"/>
        <w:spacing w:after="0"/>
        <w:ind w:firstLine="720"/>
        <w:jc w:val="both"/>
        <w:rPr>
          <w:rFonts w:ascii="Saysettha OT" w:hAnsi="Saysettha OT" w:cs="Saysettha OT"/>
          <w:b/>
          <w:bCs/>
          <w:color w:val="292929"/>
          <w:spacing w:val="-1"/>
          <w:sz w:val="24"/>
          <w:szCs w:val="24"/>
          <w:lang w:bidi="lo-LA"/>
        </w:rPr>
      </w:pPr>
      <w:hyperlink r:id="rId42"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hyperlink r:id="rId43" w:tgtFrame="_blank" w:history="1">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hyperlink>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7404FE6C" w14:textId="77777777" w:rsidR="00B853BB" w:rsidRDefault="00B853BB" w:rsidP="00396719">
      <w:pPr>
        <w:pStyle w:val="Caption"/>
        <w:jc w:val="center"/>
        <w:rPr>
          <w:rFonts w:ascii="Saysettha OT" w:hAnsi="Saysettha OT" w:cs="Saysettha OT"/>
          <w:i w:val="0"/>
          <w:iCs w:val="0"/>
          <w:color w:val="auto"/>
          <w:sz w:val="24"/>
          <w:szCs w:val="24"/>
          <w:lang w:bidi="lo-LA"/>
        </w:rPr>
      </w:pPr>
    </w:p>
    <w:p w14:paraId="13AD153B" w14:textId="77777777" w:rsidR="00B853BB" w:rsidRDefault="00B853BB" w:rsidP="00396719">
      <w:pPr>
        <w:pStyle w:val="Caption"/>
        <w:jc w:val="center"/>
        <w:rPr>
          <w:rFonts w:ascii="Saysettha OT" w:hAnsi="Saysettha OT" w:cs="Saysettha OT"/>
          <w:i w:val="0"/>
          <w:iCs w:val="0"/>
          <w:color w:val="auto"/>
          <w:sz w:val="24"/>
          <w:szCs w:val="24"/>
          <w:lang w:val="en-US" w:bidi="lo-LA"/>
        </w:rPr>
      </w:pPr>
    </w:p>
    <w:p w14:paraId="33A569BF" w14:textId="0AFC5A49" w:rsidR="006E3B5E" w:rsidRPr="00396719" w:rsidRDefault="00B853BB" w:rsidP="00396719">
      <w:pPr>
        <w:pStyle w:val="Caption"/>
        <w:jc w:val="center"/>
        <w:rPr>
          <w:rFonts w:ascii="Saysettha OT" w:hAnsi="Saysettha OT" w:cs="Saysettha OT"/>
          <w:i w:val="0"/>
          <w:iCs w:val="0"/>
          <w:color w:val="auto"/>
          <w:sz w:val="24"/>
          <w:szCs w:val="24"/>
          <w:lang w:bidi="lo-LA"/>
        </w:rPr>
      </w:pPr>
      <w:r w:rsidRPr="00507CC7">
        <w:rPr>
          <w:noProof/>
          <w:lang w:bidi="lo-LA"/>
        </w:rPr>
        <w:lastRenderedPageBreak/>
        <w:drawing>
          <wp:anchor distT="0" distB="0" distL="114300" distR="114300" simplePos="0" relativeHeight="251822080" behindDoc="0" locked="0" layoutInCell="1" allowOverlap="1" wp14:anchorId="14134953" wp14:editId="1725E79A">
            <wp:simplePos x="0" y="0"/>
            <wp:positionH relativeFrom="margin">
              <wp:posOffset>914400</wp:posOffset>
            </wp:positionH>
            <wp:positionV relativeFrom="paragraph">
              <wp:posOffset>225378</wp:posOffset>
            </wp:positionV>
            <wp:extent cx="3695700" cy="2768600"/>
            <wp:effectExtent l="0" t="0" r="0" b="0"/>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95700" cy="276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E3B5E" w:rsidRPr="004822B2">
        <w:rPr>
          <w:rFonts w:ascii="Saysettha OT" w:hAnsi="Saysettha OT" w:cs="Saysettha OT"/>
          <w:i w:val="0"/>
          <w:iCs w:val="0"/>
          <w:color w:val="auto"/>
          <w:sz w:val="24"/>
          <w:szCs w:val="24"/>
          <w:cs/>
          <w:lang w:bidi="lo-LA"/>
        </w:rPr>
        <w:t xml:space="preserve">ຮູບທີ </w:t>
      </w:r>
      <w:r>
        <w:rPr>
          <w:rFonts w:cs="Times New Roman"/>
          <w:i w:val="0"/>
          <w:iCs w:val="0"/>
          <w:color w:val="auto"/>
          <w:sz w:val="24"/>
          <w:szCs w:val="24"/>
          <w:lang w:bidi="lo-LA"/>
        </w:rPr>
        <w:t>5</w:t>
      </w:r>
      <w:r w:rsidR="006E3B5E">
        <w:rPr>
          <w:rFonts w:cs="Times New Roman"/>
          <w:i w:val="0"/>
          <w:iCs w:val="0"/>
          <w:color w:val="auto"/>
          <w:sz w:val="24"/>
          <w:szCs w:val="24"/>
          <w:lang w:bidi="lo-LA"/>
        </w:rPr>
        <w:t xml:space="preserve"> : </w:t>
      </w:r>
      <w:r w:rsidR="006E3B5E" w:rsidRPr="004822B2">
        <w:rPr>
          <w:rFonts w:ascii="Saysettha OT" w:hAnsi="Saysettha OT" w:cs="Saysettha OT"/>
          <w:i w:val="0"/>
          <w:iCs w:val="0"/>
          <w:color w:val="auto"/>
          <w:sz w:val="24"/>
          <w:szCs w:val="24"/>
          <w:cs/>
          <w:lang w:bidi="lo-LA"/>
        </w:rPr>
        <w:t xml:space="preserve">ຮູບໂປຣແກຣມ </w:t>
      </w:r>
      <w:r w:rsidR="006E3B5E" w:rsidRPr="004822B2">
        <w:rPr>
          <w:rFonts w:cs="Times New Roman"/>
          <w:i w:val="0"/>
          <w:iCs w:val="0"/>
          <w:color w:val="auto"/>
          <w:sz w:val="24"/>
          <w:szCs w:val="24"/>
        </w:rPr>
        <w:t>VS Code</w:t>
      </w:r>
    </w:p>
    <w:p w14:paraId="24E46013" w14:textId="73EA19EB" w:rsidR="008F6C37" w:rsidRPr="006E3B5E" w:rsidRDefault="00507CC7" w:rsidP="00C52469">
      <w:pPr>
        <w:pStyle w:val="ListParagraph"/>
        <w:tabs>
          <w:tab w:val="left" w:pos="567"/>
        </w:tabs>
        <w:ind w:left="0" w:firstLine="709"/>
        <w:jc w:val="thaiDistribute"/>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t>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bookmarkStart w:id="93" w:name="_Toc79407152"/>
    </w:p>
    <w:p w14:paraId="2BBBCA39" w14:textId="145779D5" w:rsidR="007465C4" w:rsidRPr="00AD252C" w:rsidRDefault="00683F77" w:rsidP="008462E5">
      <w:pPr>
        <w:pStyle w:val="Heading2"/>
        <w:rPr>
          <w:rFonts w:cs="Saysettha OT"/>
          <w:sz w:val="28"/>
          <w:szCs w:val="28"/>
          <w:cs/>
          <w:lang w:bidi="lo-LA"/>
        </w:rPr>
      </w:pPr>
      <w:bookmarkStart w:id="94" w:name="_Toc79764509"/>
      <w:bookmarkEnd w:id="93"/>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4"/>
    </w:p>
    <w:p w14:paraId="7394E9AE" w14:textId="5C5F3022" w:rsidR="00FA0849" w:rsidRPr="008F6C37" w:rsidRDefault="009E30B5" w:rsidP="00AD252C">
      <w:pPr>
        <w:pStyle w:val="Heading2"/>
        <w:spacing w:before="0" w:after="120"/>
        <w:ind w:left="567"/>
        <w:rPr>
          <w:rFonts w:ascii="Times New Roman" w:hAnsi="Times New Roman" w:cs="Times New Roman"/>
          <w:b/>
          <w:bCs w:val="0"/>
          <w:szCs w:val="32"/>
        </w:rPr>
      </w:pPr>
      <w:bookmarkStart w:id="95" w:name="_Toc79764510"/>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Southern Bus Station Booking online System</w:t>
      </w:r>
      <w:bookmarkEnd w:id="95"/>
    </w:p>
    <w:p w14:paraId="0FB667C1" w14:textId="44963F81" w:rsidR="00FA0849" w:rsidRDefault="009E30B5" w:rsidP="00B63E02">
      <w:pPr>
        <w:spacing w:after="120"/>
        <w:jc w:val="thaiDistribute"/>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B63E02">
      <w:pPr>
        <w:spacing w:after="120"/>
        <w:ind w:firstLine="720"/>
        <w:jc w:val="thaiDistribute"/>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w:t>
      </w:r>
      <w:r w:rsidR="00983BCF">
        <w:rPr>
          <w:rFonts w:ascii="Saysettha OT" w:hAnsi="Saysettha OT" w:cs="Saysettha OT" w:hint="cs"/>
          <w:sz w:val="20"/>
          <w:szCs w:val="24"/>
          <w:cs/>
          <w:lang w:bidi="lo-LA"/>
        </w:rPr>
        <w:lastRenderedPageBreak/>
        <w:t>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B63E02">
      <w:pPr>
        <w:jc w:val="thaiDistribute"/>
        <w:rPr>
          <w:rFonts w:ascii="Saysettha OT" w:hAnsi="Saysettha OT" w:cs="Saysettha OT"/>
          <w:sz w:val="20"/>
          <w:szCs w:val="24"/>
          <w:cs/>
          <w:lang w:bidi="lo-LA"/>
        </w:rPr>
      </w:pPr>
      <w:r>
        <w:rPr>
          <w:rFonts w:ascii="Saysettha OT" w:hAnsi="Saysettha OT" w:cs="Saysettha OT"/>
          <w:sz w:val="20"/>
          <w:szCs w:val="24"/>
          <w:cs/>
          <w:lang w:bidi="lo-LA"/>
        </w:rPr>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5733F7C9" w14:textId="5FE71BFF" w:rsidR="00712480" w:rsidRDefault="00712480" w:rsidP="006E3B5E">
      <w:pPr>
        <w:tabs>
          <w:tab w:val="left" w:pos="1110"/>
        </w:tabs>
        <w:jc w:val="both"/>
        <w:rPr>
          <w:rFonts w:ascii="Saysettha OT" w:hAnsi="Saysettha OT" w:cs="DokChampa"/>
          <w:sz w:val="24"/>
          <w:szCs w:val="24"/>
          <w:lang w:bidi="lo-LA"/>
        </w:rPr>
        <w:sectPr w:rsidR="00712480" w:rsidSect="00EC0B47">
          <w:pgSz w:w="11907" w:h="16840" w:code="9"/>
          <w:pgMar w:top="1588" w:right="1440" w:bottom="1440" w:left="1843" w:header="720" w:footer="737" w:gutter="0"/>
          <w:pgNumType w:start="5"/>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cs/>
        </w:rPr>
      </w:pPr>
    </w:p>
    <w:p w14:paraId="300F6DCD" w14:textId="7A23107C" w:rsidR="00E36622" w:rsidRPr="001B5E7F" w:rsidRDefault="00E36622" w:rsidP="003F30FB">
      <w:pPr>
        <w:pStyle w:val="Heading1"/>
        <w:spacing w:before="960" w:after="160"/>
        <w:jc w:val="center"/>
        <w:rPr>
          <w:rFonts w:cs="Saysettha OT"/>
          <w:b/>
          <w:bCs/>
          <w:rtl/>
          <w:cs/>
        </w:rPr>
      </w:pPr>
      <w:bookmarkStart w:id="96" w:name="_Toc79764511"/>
      <w:r w:rsidRPr="001B5E7F">
        <w:rPr>
          <w:rFonts w:cs="Saysettha OT"/>
          <w:b/>
          <w:bCs/>
          <w:cs/>
          <w:lang w:bidi="lo-LA"/>
        </w:rPr>
        <w:t xml:space="preserve">ບົດທີ </w:t>
      </w:r>
      <w:r w:rsidRPr="00E07CE6">
        <w:rPr>
          <w:rFonts w:ascii="Times New Roman" w:hAnsi="Times New Roman" w:cs="Times New Roman"/>
          <w:b/>
          <w:bCs/>
          <w:sz w:val="32"/>
          <w:szCs w:val="40"/>
        </w:rPr>
        <w:t>3</w:t>
      </w:r>
      <w:bookmarkEnd w:id="96"/>
    </w:p>
    <w:p w14:paraId="5AF413B5" w14:textId="07DDE917" w:rsidR="00E36622" w:rsidRPr="001B5E7F" w:rsidRDefault="00E106B7" w:rsidP="006B284D">
      <w:pPr>
        <w:pStyle w:val="Heading1"/>
        <w:spacing w:before="0" w:after="160"/>
        <w:jc w:val="center"/>
        <w:rPr>
          <w:rFonts w:cs="Saysettha OT"/>
          <w:b/>
          <w:bCs/>
        </w:rPr>
      </w:pPr>
      <w:bookmarkStart w:id="97" w:name="_Toc79764512"/>
      <w:r w:rsidRPr="001B5E7F">
        <w:rPr>
          <w:rFonts w:cs="Saysettha OT" w:hint="cs"/>
          <w:b/>
          <w:bCs/>
          <w:cs/>
          <w:lang w:bidi="lo-LA"/>
        </w:rPr>
        <w:t>ວິທີດຳເນີນການຄົ້ນຄວ້າ</w:t>
      </w:r>
      <w:bookmarkEnd w:id="97"/>
    </w:p>
    <w:p w14:paraId="60A4F678" w14:textId="0F290071" w:rsidR="00E36622" w:rsidRPr="001B5E7F" w:rsidRDefault="001B5E7F" w:rsidP="001B5E7F">
      <w:pPr>
        <w:pStyle w:val="Heading2"/>
        <w:spacing w:before="0"/>
        <w:jc w:val="both"/>
        <w:rPr>
          <w:rFonts w:cs="Saysettha OT"/>
          <w:sz w:val="28"/>
          <w:szCs w:val="28"/>
          <w:lang w:bidi="lo-LA"/>
        </w:rPr>
      </w:pPr>
      <w:bookmarkStart w:id="98" w:name="_Toc79764513"/>
      <w:r w:rsidRPr="00666AD3">
        <w:rPr>
          <w:rFonts w:ascii="Times New Roman" w:hAnsi="Times New Roman" w:cs="Times New Roman"/>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8"/>
    </w:p>
    <w:p w14:paraId="339A0BAB" w14:textId="5B4FBCD6" w:rsidR="00FA54FB" w:rsidRPr="00780F16" w:rsidRDefault="00406EF7" w:rsidP="00C52469">
      <w:pPr>
        <w:tabs>
          <w:tab w:val="left" w:pos="284"/>
        </w:tabs>
        <w:ind w:firstLine="709"/>
        <w:jc w:val="thaiDistribute"/>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0F212BCB"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8953F8" w:rsidRPr="005F68FE" w:rsidRDefault="008953F8"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4"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" fillcolor="#70ad47 [3209]" strokecolor="white [3201]" strokeweight="1.5pt">
                <v:stroke joinstyle="miter"/>
                <v:textbox>
                  <w:txbxContent>
                    <w:p w14:paraId="2FE6F341" w14:textId="69939507" w:rsidR="008953F8" w:rsidRPr="005F68FE" w:rsidRDefault="008953F8"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5169BF1C"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4F518CAE"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8953F8" w:rsidRPr="005F68FE" w:rsidRDefault="008953F8"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5"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5Sv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nCdo&#10;utpAfcCxeuj4Hhy/UdjeNQvxnnkkOE4Elzbe4UdqaCoK/YmSLfjf790nPPIOtZQ0uDAVDb92zAtK&#10;9A+LjPxWTqdpw7IwxVGj4F9rNq81dmeuAMdS4vPgeD4mfNTHo/RgnnG3VykqqpjlGLuiPPqjcBW7&#10;RcbXgYvVKsNwqxyLa/vo+JEIiTtP7TPzrudYRHbewnG53vCsw6YRWVjtIkiVSXjqaz8C3MjM5P71&#10;SCv/Ws6o0xu3/AM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NRrlK9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8953F8" w:rsidRPr="005F68FE" w:rsidRDefault="008953F8"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8953F8" w:rsidRPr="005F68FE" w:rsidRDefault="008953F8"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6"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" fillcolor="#4472c4 [3208]" strokecolor="#1f3763 [1608]" strokeweight="1pt">
                <v:stroke joinstyle="miter"/>
                <v:textbox>
                  <w:txbxContent>
                    <w:p w14:paraId="2AE66012" w14:textId="77777777" w:rsidR="008953F8" w:rsidRPr="005F68FE" w:rsidRDefault="008953F8"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3039A105"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0E35CBC"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8953F8" w:rsidRPr="005F68FE" w:rsidRDefault="008953F8"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7"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DPO8z9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8953F8" w:rsidRPr="005F68FE" w:rsidRDefault="008953F8"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8953F8" w:rsidRPr="00F77110" w:rsidRDefault="008953F8" w:rsidP="00F77110">
                            <w:pPr>
                              <w:rPr>
                                <w:rFonts w:cs="Times New Roman"/>
                                <w:sz w:val="24"/>
                                <w:szCs w:val="32"/>
                              </w:rPr>
                            </w:pPr>
                            <w:r w:rsidRPr="00F77110">
                              <w:rPr>
                                <w:rFonts w:cs="Times New Roman"/>
                                <w:sz w:val="24"/>
                                <w:szCs w:val="32"/>
                              </w:rPr>
                              <w:t>Implementation</w:t>
                            </w:r>
                          </w:p>
                          <w:p w14:paraId="63FC287E" w14:textId="77777777" w:rsidR="008953F8" w:rsidRPr="005F68FE" w:rsidRDefault="008953F8"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8"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DIbAlw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8953F8" w:rsidRPr="00F77110" w:rsidRDefault="008953F8" w:rsidP="00F77110">
                      <w:pPr>
                        <w:rPr>
                          <w:rFonts w:cs="Times New Roman"/>
                          <w:sz w:val="24"/>
                          <w:szCs w:val="32"/>
                        </w:rPr>
                      </w:pPr>
                      <w:r w:rsidRPr="00F77110">
                        <w:rPr>
                          <w:rFonts w:cs="Times New Roman"/>
                          <w:sz w:val="24"/>
                          <w:szCs w:val="32"/>
                        </w:rPr>
                        <w:t>Implementation</w:t>
                      </w:r>
                    </w:p>
                    <w:p w14:paraId="63FC287E" w14:textId="77777777" w:rsidR="008953F8" w:rsidRPr="005F68FE" w:rsidRDefault="008953F8"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9"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1AFE864C"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009136D7">
        <w:rPr>
          <w:rFonts w:cs="Times New Roman"/>
          <w:i w:val="0"/>
          <w:iCs w:val="0"/>
          <w:color w:val="auto"/>
          <w:sz w:val="24"/>
          <w:szCs w:val="24"/>
          <w:lang w:bidi="lo-LA"/>
        </w:rPr>
        <w:t>1</w:t>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9"/>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BB3324">
          <w:footerReference w:type="first" r:id="rId45"/>
          <w:pgSz w:w="11907" w:h="16840" w:code="9"/>
          <w:pgMar w:top="1588" w:right="1440" w:bottom="1134" w:left="1843" w:header="720" w:footer="397" w:gutter="0"/>
          <w:cols w:space="720"/>
          <w:titlePg/>
          <w:docGrid w:linePitch="360"/>
        </w:sectPr>
      </w:pPr>
    </w:p>
    <w:p w14:paraId="324284D6" w14:textId="25C6011D"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100" w:name="_Toc79764514"/>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100"/>
    </w:p>
    <w:p w14:paraId="3CEEC608" w14:textId="76F14381" w:rsidR="00406EF7" w:rsidRPr="00406EF7" w:rsidRDefault="00406EF7" w:rsidP="00666AD3">
      <w:pPr>
        <w:spacing w:after="12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r w:rsidR="004562C0">
        <w:rPr>
          <w:rFonts w:cs="Times New Roman"/>
          <w:sz w:val="24"/>
          <w:szCs w:val="24"/>
        </w:rPr>
        <w:t>T</w:t>
      </w:r>
      <w:r w:rsidRPr="006C70F8">
        <w:rPr>
          <w:rFonts w:cs="Times New Roman"/>
          <w:sz w:val="24"/>
          <w:szCs w:val="24"/>
        </w:rPr>
        <w:t xml:space="preserve">h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10F1719B" w:rsidR="005E50D3" w:rsidRPr="005E50D3" w:rsidRDefault="001B5E7F" w:rsidP="001B5E7F">
      <w:pPr>
        <w:pStyle w:val="Heading3"/>
        <w:spacing w:before="0"/>
        <w:ind w:left="567"/>
        <w:jc w:val="both"/>
        <w:rPr>
          <w:rFonts w:ascii="Times New Roman" w:hAnsi="Times New Roman" w:cs="Times New Roman"/>
          <w:szCs w:val="24"/>
          <w:lang w:bidi="lo-LA"/>
        </w:rPr>
      </w:pPr>
      <w:bookmarkStart w:id="101" w:name="_Toc79764515"/>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101"/>
    </w:p>
    <w:p w14:paraId="0F456A8A" w14:textId="508BFE72" w:rsidR="005E50D3" w:rsidRPr="005E50D3" w:rsidRDefault="005E50D3" w:rsidP="00B63E02">
      <w:pPr>
        <w:ind w:firstLine="720"/>
        <w:jc w:val="thaiDistribute"/>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666AD3">
      <w:pPr>
        <w:spacing w:after="120"/>
        <w:jc w:val="thaiDistribute"/>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lastRenderedPageBreak/>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3F30FB">
      <w:pPr>
        <w:spacing w:after="120"/>
        <w:jc w:val="thaiDistribute"/>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1BDE910C" w:rsidR="00477D08" w:rsidRDefault="005E50D3" w:rsidP="00666AD3">
      <w:pPr>
        <w:spacing w:after="120"/>
        <w:ind w:firstLine="720"/>
        <w:jc w:val="thaiDistribute"/>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w:t>
      </w:r>
      <w:r w:rsidR="00666AD3">
        <w:rPr>
          <w:rFonts w:ascii="Saysettha OT" w:hAnsi="Saysettha OT" w:cs="Saysettha OT" w:hint="cs"/>
          <w:sz w:val="24"/>
          <w:szCs w:val="24"/>
          <w:cs/>
          <w:lang w:bidi="lo-LA"/>
        </w:rPr>
        <w:t>ດ</w:t>
      </w:r>
      <w:r w:rsidRPr="005E50D3">
        <w:rPr>
          <w:rFonts w:ascii="Saysettha OT" w:hAnsi="Saysettha OT" w:cs="Saysettha OT"/>
          <w:sz w:val="24"/>
          <w:szCs w:val="24"/>
          <w:cs/>
          <w:lang w:bidi="lo-LA"/>
        </w:rPr>
        <w:t>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4295F8E4" w:rsidR="005E50D3"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0E7A0A63" w14:textId="77777777" w:rsidR="00986179" w:rsidRPr="00986179" w:rsidRDefault="00986179" w:rsidP="00986179">
      <w:pPr>
        <w:jc w:val="center"/>
        <w:rPr>
          <w:rFonts w:ascii="Saysettha OT" w:hAnsi="Saysettha OT" w:cs="Saysettha OT"/>
          <w:sz w:val="24"/>
          <w:szCs w:val="24"/>
        </w:rPr>
      </w:pPr>
    </w:p>
    <w:p w14:paraId="2BE82025" w14:textId="3E1E76E4" w:rsidR="00873064" w:rsidRDefault="005E50D3" w:rsidP="00B820BE">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r w:rsidR="00B820BE" w:rsidRPr="005E50D3">
        <w:rPr>
          <w:rFonts w:ascii="Saysettha OT" w:hAnsi="Saysettha OT" w:cs="Saysettha OT"/>
          <w:sz w:val="24"/>
          <w:szCs w:val="24"/>
          <w:cs/>
          <w:lang w:bidi="lo-LA"/>
        </w:rPr>
        <w:t>(</w:t>
      </w:r>
      <w:r w:rsidR="00B820BE" w:rsidRPr="005E50D3">
        <w:rPr>
          <w:rFonts w:cs="Times New Roman"/>
          <w:sz w:val="24"/>
          <w:szCs w:val="24"/>
        </w:rPr>
        <w:t>DataFlow</w:t>
      </w:r>
      <w:r w:rsidR="00B820BE">
        <w:rPr>
          <w:rFonts w:ascii="Saysettha OT" w:hAnsi="Saysettha OT" w:cs="Saysettha OT"/>
          <w:sz w:val="24"/>
          <w:szCs w:val="24"/>
        </w:rPr>
        <w:t xml:space="preserve"> </w:t>
      </w:r>
      <w:r w:rsidR="00B820BE" w:rsidRPr="005E50D3">
        <w:rPr>
          <w:rFonts w:cs="Times New Roman"/>
          <w:sz w:val="24"/>
          <w:szCs w:val="24"/>
        </w:rPr>
        <w:t>Diagram</w:t>
      </w:r>
      <w:r w:rsidR="00B820BE" w:rsidRPr="005E50D3">
        <w:rPr>
          <w:rFonts w:ascii="Saysettha OT" w:hAnsi="Saysettha OT" w:cs="Saysettha OT"/>
          <w:sz w:val="24"/>
          <w:szCs w:val="24"/>
        </w:rPr>
        <w:t xml:space="preserve">: </w:t>
      </w:r>
      <w:r w:rsidR="00B820BE" w:rsidRPr="00AD119B">
        <w:rPr>
          <w:rFonts w:cs="Times New Roman"/>
          <w:sz w:val="24"/>
          <w:szCs w:val="24"/>
        </w:rPr>
        <w:t>DFD</w:t>
      </w:r>
      <w:r w:rsidR="00B820BE"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346EED57"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102" w:name="_Toc79764516"/>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102"/>
    </w:p>
    <w:p w14:paraId="6E2A6EC9" w14:textId="554B21A1" w:rsidR="00E80E4E" w:rsidRPr="00E80E4E" w:rsidRDefault="00E80E4E" w:rsidP="003F30FB">
      <w:pPr>
        <w:spacing w:after="120"/>
        <w:ind w:firstLine="720"/>
        <w:jc w:val="thaiDistribute"/>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666AD3">
      <w:pPr>
        <w:spacing w:after="120"/>
        <w:ind w:firstLine="720"/>
        <w:jc w:val="thaiDistribute"/>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41641800" w:rsidR="007465C4" w:rsidRPr="00437FCD" w:rsidRDefault="00E07CE6" w:rsidP="00873064">
      <w:pPr>
        <w:pStyle w:val="Heading3"/>
        <w:spacing w:before="0" w:after="160"/>
        <w:ind w:left="567"/>
        <w:jc w:val="both"/>
        <w:rPr>
          <w:rFonts w:ascii="Times New Roman" w:hAnsi="Times New Roman" w:cs="Times New Roman"/>
          <w:szCs w:val="24"/>
          <w:lang w:bidi="lo-LA"/>
        </w:rPr>
      </w:pPr>
      <w:bookmarkStart w:id="103" w:name="_Toc79764517"/>
      <w:r>
        <w:rPr>
          <w:rFonts w:ascii="Times New Roman" w:hAnsi="Times New Roman" w:cs="Times New Roman"/>
          <w:b/>
          <w:bCs w:val="0"/>
          <w:szCs w:val="24"/>
          <w:lang w:bidi="lo-LA"/>
        </w:rPr>
        <w:lastRenderedPageBreak/>
        <w:t>3.1.4</w:t>
      </w:r>
      <w:r w:rsidR="00873064">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103"/>
    </w:p>
    <w:p w14:paraId="02259645" w14:textId="1D773316" w:rsidR="00437FCD" w:rsidRPr="00437FCD" w:rsidRDefault="00437FCD" w:rsidP="00751BA0">
      <w:pPr>
        <w:spacing w:after="120"/>
        <w:ind w:firstLine="720"/>
        <w:jc w:val="thaiDistribute"/>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B63E02">
      <w:pPr>
        <w:spacing w:after="120"/>
        <w:ind w:firstLine="720"/>
        <w:jc w:val="thaiDistribute"/>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0A3ED962"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4" w:name="_Toc79764518"/>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r w:rsidR="00437FCD" w:rsidRPr="000338B3">
        <w:rPr>
          <w:rFonts w:ascii="Times New Roman" w:hAnsi="Times New Roman" w:cs="Times New Roman"/>
          <w:b/>
          <w:bCs w:val="0"/>
          <w:szCs w:val="24"/>
        </w:rPr>
        <w:t>Maintenance Phase)</w:t>
      </w:r>
      <w:bookmarkEnd w:id="104"/>
    </w:p>
    <w:p w14:paraId="50D59154" w14:textId="343A4D05" w:rsidR="00437FCD" w:rsidRPr="00437FCD" w:rsidRDefault="00437FCD" w:rsidP="00B63E02">
      <w:pPr>
        <w:spacing w:after="120"/>
        <w:ind w:firstLine="720"/>
        <w:jc w:val="thaiDistribute"/>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System Maintenannce).</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lastRenderedPageBreak/>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153EF196" w:rsidR="00E36622" w:rsidRPr="00873064" w:rsidRDefault="007465C4" w:rsidP="009B72D8">
      <w:pPr>
        <w:pStyle w:val="Heading2"/>
        <w:numPr>
          <w:ilvl w:val="1"/>
          <w:numId w:val="17"/>
        </w:numPr>
        <w:rPr>
          <w:rFonts w:cs="Saysettha OT"/>
          <w:sz w:val="28"/>
          <w:szCs w:val="28"/>
          <w:lang w:bidi="lo-LA"/>
        </w:rPr>
      </w:pPr>
      <w:bookmarkStart w:id="105" w:name="_Toc79764519"/>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5"/>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r w:rsidR="00BC17B2" w:rsidRPr="00873064">
        <w:rPr>
          <w:rFonts w:cs="Times New Roman"/>
          <w:sz w:val="24"/>
          <w:szCs w:val="24"/>
          <w:lang w:bidi="lo-LA"/>
        </w:rPr>
        <w:t>Lenovo</w:t>
      </w:r>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Pocket WiFi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6"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JavaScript (ReactJS, NodeJS, GraphQL)</w:t>
      </w:r>
      <w:r w:rsidR="0039344E">
        <w:rPr>
          <w:rFonts w:cs="DokChampa" w:hint="cs"/>
          <w:sz w:val="24"/>
          <w:szCs w:val="24"/>
          <w:cs/>
          <w:lang w:bidi="lo-LA"/>
        </w:rPr>
        <w:t>.</w:t>
      </w:r>
    </w:p>
    <w:bookmarkEnd w:id="106"/>
    <w:p w14:paraId="1747B8AB" w14:textId="43261902" w:rsidR="00F77110" w:rsidRPr="00D92745"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279A2769" w14:textId="5FE6BE22" w:rsidR="00D92745" w:rsidRDefault="00D92745" w:rsidP="00D92745">
      <w:pPr>
        <w:spacing w:after="120" w:line="240" w:lineRule="auto"/>
        <w:jc w:val="both"/>
        <w:rPr>
          <w:rFonts w:ascii="Saysettha OT" w:hAnsi="Saysettha OT" w:cs="Saysettha OT"/>
          <w:sz w:val="24"/>
          <w:szCs w:val="24"/>
          <w:lang w:bidi="lo-LA"/>
        </w:rPr>
      </w:pPr>
    </w:p>
    <w:p w14:paraId="32191A22" w14:textId="04FD486A" w:rsidR="00D92745" w:rsidRDefault="00D92745" w:rsidP="00D92745">
      <w:pPr>
        <w:spacing w:after="120" w:line="240" w:lineRule="auto"/>
        <w:jc w:val="both"/>
        <w:rPr>
          <w:rFonts w:ascii="Saysettha OT" w:hAnsi="Saysettha OT" w:cs="Saysettha OT"/>
          <w:sz w:val="24"/>
          <w:szCs w:val="24"/>
          <w:lang w:bidi="lo-LA"/>
        </w:rPr>
      </w:pPr>
    </w:p>
    <w:p w14:paraId="03CFBFDC" w14:textId="77777777" w:rsidR="00D92745" w:rsidRPr="004A3748" w:rsidRDefault="00D92745" w:rsidP="00D92745">
      <w:pPr>
        <w:spacing w:after="120" w:line="240" w:lineRule="auto"/>
        <w:jc w:val="both"/>
        <w:rPr>
          <w:rFonts w:cs="Times New Roman"/>
          <w:sz w:val="24"/>
          <w:szCs w:val="24"/>
          <w:lang w:bidi="lo-LA"/>
        </w:rPr>
      </w:pPr>
    </w:p>
    <w:p w14:paraId="6D2E7050" w14:textId="1FC0EF80" w:rsidR="0005017E" w:rsidRPr="00873064" w:rsidRDefault="004A3748" w:rsidP="00873064">
      <w:pPr>
        <w:pStyle w:val="Heading2"/>
        <w:spacing w:after="120"/>
        <w:rPr>
          <w:rFonts w:cs="Saysettha OT"/>
          <w:sz w:val="28"/>
          <w:szCs w:val="28"/>
          <w:lang w:bidi="lo-LA"/>
        </w:rPr>
      </w:pPr>
      <w:bookmarkStart w:id="107" w:name="_Toc79764520"/>
      <w:r w:rsidRPr="00153CDD">
        <w:rPr>
          <w:rFonts w:ascii="Times New Roman" w:hAnsi="Times New Roman" w:cs="Times New Roman"/>
          <w:b/>
          <w:bCs w:val="0"/>
          <w:sz w:val="28"/>
          <w:szCs w:val="28"/>
          <w:lang w:bidi="lo-LA"/>
        </w:rPr>
        <w:lastRenderedPageBreak/>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7"/>
    </w:p>
    <w:p w14:paraId="31BAEF22" w14:textId="3F6A1607" w:rsidR="009136D7" w:rsidRDefault="00134EFA" w:rsidP="00D92745">
      <w:pPr>
        <w:pStyle w:val="Heading3"/>
        <w:ind w:left="567"/>
        <w:rPr>
          <w:rFonts w:cs="Saysettha OT"/>
          <w:szCs w:val="24"/>
          <w:lang w:bidi="lo-LA"/>
        </w:rPr>
      </w:pPr>
      <w:bookmarkStart w:id="108" w:name="_Toc79764521"/>
      <w:r w:rsidRPr="00153CDD">
        <w:rPr>
          <w:rFonts w:ascii="Times New Roman" w:hAnsi="Times New Roman" w:cs="Times New Roman"/>
          <w:b/>
          <w:bCs w:val="0"/>
          <w:szCs w:val="24"/>
          <w:lang w:bidi="lo-LA"/>
        </w:rPr>
        <w:t>3.3.1</w:t>
      </w:r>
      <w:r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8"/>
    </w:p>
    <w:p w14:paraId="5AD7B302" w14:textId="63DBD060" w:rsidR="00D92745" w:rsidRPr="00D92745" w:rsidRDefault="00D92745" w:rsidP="00D92745">
      <w:pPr>
        <w:rPr>
          <w:lang w:bidi="lo-LA"/>
        </w:rPr>
      </w:pPr>
      <w:r w:rsidRPr="00153CDD">
        <w:rPr>
          <w:b/>
          <w:bCs/>
          <w:noProof/>
          <w:lang w:val="en-GB" w:eastAsia="en-GB" w:bidi="lo-LA"/>
        </w:rPr>
        <w:drawing>
          <wp:anchor distT="0" distB="0" distL="114300" distR="114300" simplePos="0" relativeHeight="252038144" behindDoc="0" locked="0" layoutInCell="1" allowOverlap="1" wp14:anchorId="4654AD45" wp14:editId="77477736">
            <wp:simplePos x="0" y="0"/>
            <wp:positionH relativeFrom="column">
              <wp:posOffset>2404110</wp:posOffset>
            </wp:positionH>
            <wp:positionV relativeFrom="paragraph">
              <wp:posOffset>160020</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6">
                      <a:extLst>
                        <a:ext uri="{BEBA8EAE-BF5A-486C-A8C5-ECC9F3942E4B}">
                          <a14:imgProps xmlns:a14="http://schemas.microsoft.com/office/drawing/2010/main">
                            <a14:imgLayer r:embed="rId47">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p>
    <w:p w14:paraId="2D349E17" w14:textId="584467D4"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58654329"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8953F8" w:rsidRDefault="008953F8"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8953F8" w:rsidRPr="0070419D" w:rsidRDefault="008953F8"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_x0000_s1079"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" filled="f" stroked="f">
                <v:textbox>
                  <w:txbxContent>
                    <w:p w14:paraId="6C61B632" w14:textId="77777777" w:rsidR="008953F8" w:rsidRDefault="008953F8"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8953F8" w:rsidRPr="0070419D" w:rsidRDefault="008953F8"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9066306"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8" cstate="print">
                      <a:extLst>
                        <a:ext uri="{BEBA8EAE-BF5A-486C-A8C5-ECC9F3942E4B}">
                          <a14:imgProps xmlns:a14="http://schemas.microsoft.com/office/drawing/2010/main">
                            <a14:imgLayer r:embed="rId49">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8953F8" w:rsidRDefault="008953F8"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8953F8" w:rsidRPr="0070419D" w:rsidRDefault="008953F8"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80"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" filled="f" stroked="f">
                <v:textbox>
                  <w:txbxContent>
                    <w:p w14:paraId="2185DBE1" w14:textId="32B14675" w:rsidR="008953F8" w:rsidRDefault="008953F8"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8953F8" w:rsidRPr="0070419D" w:rsidRDefault="008953F8"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0">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81"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" filled="f" stroked="f">
                <v:textbox>
                  <w:txbxContent>
                    <w:p w14:paraId="01BB5AE2" w14:textId="5B192DE6"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02EFB329"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2"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" filled="f" stroked="f">
                <v:textbox>
                  <w:txbxContent>
                    <w:p w14:paraId="0D3DE6F1"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51" cstate="print">
                      <a:extLst>
                        <a:ext uri="{BEBA8EAE-BF5A-486C-A8C5-ECC9F3942E4B}">
                          <a14:imgProps xmlns:a14="http://schemas.microsoft.com/office/drawing/2010/main">
                            <a14:imgLayer r:embed="rId52">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3"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ByjIVJDAgAAzwQA&#10;AA4AAAAAAAAAAAAAAAAALgIAAGRycy9lMm9Eb2MueG1sUEsBAi0AFAAGAAgAAAAhAM2CV2rdAAAA&#10;CQEAAA8AAAAAAAAAAAAAAAAAnQQAAGRycy9kb3ducmV2LnhtbFBLBQYAAAAABAAEAPMAAACnBQAA&#10;AAA=&#10;" filled="f" stroked="f">
                <v:textbox>
                  <w:txbxContent>
                    <w:p w14:paraId="0B9A4288"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4C76A9C7"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4"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" filled="f" stroked="f">
                <v:textbox>
                  <w:txbxContent>
                    <w:p w14:paraId="7D618706"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5"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1FyZA0UCAADP&#10;BAAADgAAAAAAAAAAAAAAAAAuAgAAZHJzL2Uyb0RvYy54bWxQSwECLQAUAAYACAAAACEAsGZVtd0A&#10;AAAJAQAADwAAAAAAAAAAAAAAAACfBAAAZHJzL2Rvd25yZXYueG1sUEsFBgAAAAAEAAQA8wAAAKkF&#10;AAAAAA==&#10;" filled="f" stroked="f">
                <v:textbox>
                  <w:txbxContent>
                    <w:p w14:paraId="0E3622BC" w14:textId="77777777" w:rsidR="008953F8" w:rsidRPr="0070419D" w:rsidRDefault="008953F8"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8953F8" w:rsidRPr="0070419D" w:rsidRDefault="008953F8"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6"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" filled="f" stroked="f">
                <v:textbox>
                  <w:txbxContent>
                    <w:p w14:paraId="1AD15A9C" w14:textId="77777777" w:rsidR="008953F8" w:rsidRPr="0070419D" w:rsidRDefault="008953F8"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4955B946" w:rsidR="00DA0A24" w:rsidRDefault="00215C02" w:rsidP="00215C02">
      <w:pPr>
        <w:pStyle w:val="Caption"/>
        <w:jc w:val="center"/>
        <w:rPr>
          <w:rFonts w:ascii="Saysettha OT" w:hAnsi="Saysettha OT" w:cs="Saysettha OT"/>
          <w:i w:val="0"/>
          <w:iCs w:val="0"/>
          <w:color w:val="auto"/>
          <w:sz w:val="24"/>
          <w:szCs w:val="24"/>
          <w:lang w:bidi="lo-LA"/>
        </w:rPr>
      </w:pPr>
      <w:bookmarkStart w:id="109" w:name="_Toc79149930"/>
      <w:r w:rsidRPr="00215C02">
        <w:rPr>
          <w:rFonts w:ascii="Saysettha OT" w:hAnsi="Saysettha OT" w:cs="Saysettha OT"/>
          <w:i w:val="0"/>
          <w:iCs w:val="0"/>
          <w:color w:val="auto"/>
          <w:sz w:val="24"/>
          <w:szCs w:val="24"/>
          <w:cs/>
          <w:lang w:bidi="lo-LA"/>
        </w:rPr>
        <w:t xml:space="preserve">ແຜນວາດທີ </w:t>
      </w:r>
      <w:r w:rsidR="009136D7">
        <w:rPr>
          <w:rFonts w:cs="Times New Roman"/>
          <w:i w:val="0"/>
          <w:iCs w:val="0"/>
          <w:color w:val="auto"/>
          <w:sz w:val="24"/>
          <w:szCs w:val="24"/>
          <w:lang w:bidi="lo-LA"/>
        </w:rPr>
        <w:t>2</w:t>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9"/>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7DC06E9B" w14:textId="77777777" w:rsidR="00CA2A42" w:rsidRDefault="00CA2A42" w:rsidP="00CA2A42">
      <w:pPr>
        <w:rPr>
          <w:rFonts w:cs="Times New Roman"/>
          <w:b/>
          <w:lang w:bidi="lo-LA"/>
        </w:rPr>
      </w:pPr>
      <w:bookmarkStart w:id="110" w:name="_Toc79764522"/>
    </w:p>
    <w:p w14:paraId="34BC5F96" w14:textId="77777777" w:rsidR="00CA2A42" w:rsidRDefault="00CA2A42" w:rsidP="00CA2A42">
      <w:pPr>
        <w:rPr>
          <w:rFonts w:cs="Times New Roman"/>
          <w:b/>
          <w:lang w:bidi="lo-LA"/>
        </w:rPr>
      </w:pPr>
    </w:p>
    <w:p w14:paraId="0DA4E9C2" w14:textId="77777777" w:rsidR="00CA2A42" w:rsidRDefault="00CA2A42" w:rsidP="00CA2A42">
      <w:pPr>
        <w:rPr>
          <w:rFonts w:cs="Times New Roman"/>
          <w:b/>
          <w:lang w:bidi="lo-LA"/>
        </w:rPr>
      </w:pPr>
    </w:p>
    <w:p w14:paraId="7897D5C5" w14:textId="77777777" w:rsidR="00CA2A42" w:rsidRDefault="00CA2A42" w:rsidP="00CA2A42">
      <w:pPr>
        <w:rPr>
          <w:rFonts w:cs="Times New Roman"/>
          <w:b/>
          <w:lang w:bidi="lo-LA"/>
        </w:rPr>
      </w:pPr>
    </w:p>
    <w:p w14:paraId="78E3A724" w14:textId="77777777" w:rsidR="00CA2A42" w:rsidRDefault="00CA2A42" w:rsidP="00CA2A42">
      <w:pPr>
        <w:rPr>
          <w:rFonts w:cs="Times New Roman"/>
          <w:b/>
          <w:lang w:bidi="lo-LA"/>
        </w:rPr>
      </w:pPr>
    </w:p>
    <w:p w14:paraId="3E4C9441" w14:textId="77777777" w:rsidR="00CA2A42" w:rsidRDefault="00CA2A42" w:rsidP="00CA2A42">
      <w:pPr>
        <w:rPr>
          <w:rFonts w:cs="Times New Roman"/>
          <w:b/>
          <w:lang w:bidi="lo-LA"/>
        </w:rPr>
      </w:pPr>
    </w:p>
    <w:p w14:paraId="2EA7FE24" w14:textId="508FF8E7" w:rsidR="00FB79E0" w:rsidRPr="00350623" w:rsidRDefault="00FB79E0" w:rsidP="00CA2A42">
      <w:pPr>
        <w:rPr>
          <w:lang w:bidi="lo-LA"/>
        </w:rPr>
      </w:pPr>
      <w:r w:rsidRPr="00153CDD">
        <w:rPr>
          <w:rFonts w:cs="Times New Roman"/>
          <w:b/>
          <w:lang w:bidi="lo-LA"/>
        </w:rPr>
        <w:lastRenderedPageBreak/>
        <w:t>3.1.2</w:t>
      </w:r>
      <w:r w:rsidRPr="00FB79E0">
        <w:rPr>
          <w:lang w:bidi="lo-LA"/>
        </w:rPr>
        <w:t xml:space="preserve"> </w:t>
      </w:r>
      <w:r w:rsidR="0005017E" w:rsidRPr="00CA2A42">
        <w:rPr>
          <w:rStyle w:val="Heading3Char"/>
          <w:rFonts w:cs="Saysettha OT"/>
          <w:sz w:val="22"/>
          <w:szCs w:val="24"/>
          <w:cs/>
        </w:rPr>
        <w:t>ຕາຕະລາງສະແດງລາຍລະອຽດຕ່າງໆທີ່ກ່ຽວກັບລະບົບ</w:t>
      </w:r>
      <w:bookmarkEnd w:id="110"/>
    </w:p>
    <w:tbl>
      <w:tblPr>
        <w:tblStyle w:val="GridTable1Light"/>
        <w:tblW w:w="8640" w:type="dxa"/>
        <w:tblInd w:w="175" w:type="dxa"/>
        <w:tblLook w:val="04A0" w:firstRow="1" w:lastRow="0" w:firstColumn="1" w:lastColumn="0" w:noHBand="0" w:noVBand="1"/>
      </w:tblPr>
      <w:tblGrid>
        <w:gridCol w:w="2034"/>
        <w:gridCol w:w="3366"/>
        <w:gridCol w:w="3240"/>
      </w:tblGrid>
      <w:tr w:rsidR="00BC3CD8" w:rsidRPr="00A11D42" w14:paraId="128532DF" w14:textId="77777777" w:rsidTr="006E3B5E">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034"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366"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240"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6E3B5E">
        <w:trPr>
          <w:trHeight w:val="9060"/>
        </w:trPr>
        <w:tc>
          <w:tcPr>
            <w:cnfStyle w:val="001000000000" w:firstRow="0" w:lastRow="0" w:firstColumn="1" w:lastColumn="0" w:oddVBand="0" w:evenVBand="0" w:oddHBand="0" w:evenHBand="0" w:firstRowFirstColumn="0" w:firstRowLastColumn="0" w:lastRowFirstColumn="0" w:lastRowLastColumn="0"/>
            <w:tcW w:w="2034"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366"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949722C" w14:textId="77777777" w:rsidR="00BC3CD8" w:rsidRPr="00750D85" w:rsidRDefault="00BC3CD8" w:rsidP="006E3B5E">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240"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5B070AA3"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sidR="006E3B5E">
              <w:rPr>
                <w:rFonts w:ascii="Saysettha OT" w:eastAsia="Phetsarath OT" w:hAnsi="Saysettha OT" w:cs="Saysettha OT" w:hint="cs"/>
                <w:sz w:val="24"/>
                <w:szCs w:val="24"/>
                <w:cs/>
                <w:lang w:bidi="lo-LA"/>
              </w:rPr>
              <w:t>ການຊໍາລະ</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2A5277A3" w:rsidR="00C85E05" w:rsidRPr="00477A11" w:rsidRDefault="00477A11" w:rsidP="00477A11">
      <w:pPr>
        <w:pStyle w:val="Caption"/>
        <w:jc w:val="center"/>
        <w:rPr>
          <w:rFonts w:ascii="Saysettha OT" w:hAnsi="Saysettha OT" w:cs="Saysettha OT"/>
          <w:b/>
          <w:bCs/>
          <w:i w:val="0"/>
          <w:iCs w:val="0"/>
          <w:color w:val="auto"/>
          <w:sz w:val="24"/>
          <w:szCs w:val="24"/>
        </w:rPr>
      </w:pPr>
      <w:bookmarkStart w:id="111" w:name="_Toc79066176"/>
      <w:bookmarkStart w:id="112" w:name="_Toc79067793"/>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5</w:t>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11"/>
      <w:bookmarkEnd w:id="112"/>
    </w:p>
    <w:p w14:paraId="670F9EE1" w14:textId="033CA9AC" w:rsidR="0005017E" w:rsidRPr="00FB79E0" w:rsidRDefault="00FB79E0" w:rsidP="00B56C71">
      <w:pPr>
        <w:pStyle w:val="Heading3"/>
        <w:ind w:left="567"/>
        <w:rPr>
          <w:rFonts w:cs="Saysettha OT"/>
        </w:rPr>
      </w:pPr>
      <w:bookmarkStart w:id="113" w:name="_Toc79764523"/>
      <w:r w:rsidRPr="00153CDD">
        <w:rPr>
          <w:rFonts w:ascii="Times New Roman" w:hAnsi="Times New Roman" w:cs="Times New Roman"/>
          <w:b/>
          <w:bCs w:val="0"/>
          <w:szCs w:val="32"/>
          <w:lang w:bidi="lo-LA"/>
        </w:rPr>
        <w:lastRenderedPageBreak/>
        <w:t>3.3.3</w:t>
      </w:r>
      <w:r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13"/>
    </w:p>
    <w:p w14:paraId="2C79728C" w14:textId="2D282DB1" w:rsidR="00C85E05" w:rsidRDefault="008010B5" w:rsidP="00C85E05">
      <w:pPr>
        <w:spacing w:line="240" w:lineRule="auto"/>
        <w:jc w:val="both"/>
        <w:rPr>
          <w:rFonts w:cs="Times New Roman"/>
          <w:b/>
          <w:bCs/>
          <w:sz w:val="24"/>
          <w:szCs w:val="24"/>
        </w:rPr>
      </w:pPr>
      <w:r w:rsidRPr="00E132E3">
        <w:rPr>
          <w:rFonts w:cs="Times New Roman"/>
          <w:b/>
          <w:noProof/>
          <w:szCs w:val="32"/>
          <w:lang w:val="en-GB" w:eastAsia="en-GB" w:bidi="lo-LA"/>
        </w:rPr>
        <w:drawing>
          <wp:anchor distT="0" distB="0" distL="114300" distR="114300" simplePos="0" relativeHeight="252085248" behindDoc="0" locked="0" layoutInCell="1" allowOverlap="1" wp14:anchorId="31315480" wp14:editId="20BF29A4">
            <wp:simplePos x="0" y="0"/>
            <wp:positionH relativeFrom="column">
              <wp:posOffset>114300</wp:posOffset>
            </wp:positionH>
            <wp:positionV relativeFrom="paragraph">
              <wp:posOffset>285750</wp:posOffset>
            </wp:positionV>
            <wp:extent cx="5405755" cy="4116705"/>
            <wp:effectExtent l="0" t="0" r="4445" b="0"/>
            <wp:wrapTopAndBottom/>
            <wp:docPr id="211" name="Picture 2">
              <a:extLst xmlns:a="http://schemas.openxmlformats.org/drawingml/2006/main">
                <a:ext uri="{FF2B5EF4-FFF2-40B4-BE49-F238E27FC236}">
                  <a16:creationId xmlns:a16="http://schemas.microsoft.com/office/drawing/2014/main" id="{C0F490B1-D898-454D-A551-E9D6DEE1D05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0F490B1-D898-454D-A551-E9D6DEE1D05E}"/>
                        </a:ext>
                      </a:extLst>
                    </pic:cNvPr>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5405755" cy="4116705"/>
                    </a:xfrm>
                    <a:prstGeom prst="rect">
                      <a:avLst/>
                    </a:prstGeom>
                  </pic:spPr>
                </pic:pic>
              </a:graphicData>
            </a:graphic>
            <wp14:sizeRelH relativeFrom="margin">
              <wp14:pctWidth>0</wp14:pctWidth>
            </wp14:sizeRelH>
            <wp14:sizeRelV relativeFrom="margin">
              <wp14:pctHeight>0</wp14:pctHeight>
            </wp14:sizeRelV>
          </wp:anchor>
        </w:drawing>
      </w:r>
    </w:p>
    <w:p w14:paraId="4A2C2958" w14:textId="15B378A5" w:rsidR="00C85E05" w:rsidRDefault="00C85E05" w:rsidP="00C85E05">
      <w:pPr>
        <w:spacing w:line="240" w:lineRule="auto"/>
        <w:jc w:val="both"/>
        <w:rPr>
          <w:rFonts w:cs="Times New Roman"/>
          <w:b/>
          <w:bCs/>
          <w:sz w:val="24"/>
          <w:szCs w:val="24"/>
        </w:rPr>
      </w:pPr>
    </w:p>
    <w:p w14:paraId="2FD5C310" w14:textId="77777777" w:rsidR="00E132E3" w:rsidRDefault="00E132E3" w:rsidP="006E3E61">
      <w:pPr>
        <w:pStyle w:val="Caption"/>
        <w:jc w:val="center"/>
        <w:rPr>
          <w:rFonts w:ascii="Saysettha OT" w:hAnsi="Saysettha OT" w:cs="Saysettha OT"/>
          <w:i w:val="0"/>
          <w:iCs w:val="0"/>
          <w:color w:val="auto"/>
          <w:sz w:val="24"/>
          <w:szCs w:val="24"/>
          <w:lang w:bidi="lo-LA"/>
        </w:rPr>
      </w:pPr>
      <w:bookmarkStart w:id="114" w:name="_Toc79149931"/>
    </w:p>
    <w:p w14:paraId="1B3AEF8F" w14:textId="723C0214" w:rsidR="00C85E05" w:rsidRPr="006E3E61" w:rsidRDefault="006E3E61" w:rsidP="006E3E61">
      <w:pPr>
        <w:pStyle w:val="Caption"/>
        <w:jc w:val="center"/>
        <w:rPr>
          <w:rFonts w:ascii="Saysettha OT" w:hAnsi="Saysettha OT" w:cs="Saysettha OT"/>
          <w:i w:val="0"/>
          <w:iCs w:val="0"/>
          <w:color w:val="auto"/>
          <w:sz w:val="24"/>
          <w:szCs w:val="24"/>
        </w:rPr>
      </w:pPr>
      <w:r w:rsidRPr="006E3E61">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3</w:t>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4"/>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6BA892A1" w:rsidR="00153CDD" w:rsidRDefault="00153CDD" w:rsidP="00C85E05">
      <w:pPr>
        <w:spacing w:line="240" w:lineRule="auto"/>
        <w:jc w:val="both"/>
        <w:rPr>
          <w:b/>
          <w:bCs/>
          <w:sz w:val="24"/>
          <w:szCs w:val="24"/>
        </w:rPr>
      </w:pPr>
    </w:p>
    <w:p w14:paraId="3D0E1B8E" w14:textId="77777777" w:rsidR="00E132E3" w:rsidRDefault="00E132E3"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443BA0FF" w14:textId="77777777" w:rsidR="005A718E" w:rsidRDefault="005A718E" w:rsidP="005A718E">
      <w:pPr>
        <w:rPr>
          <w:lang w:bidi="lo-LA"/>
        </w:rPr>
      </w:pPr>
      <w:bookmarkStart w:id="115" w:name="_Toc79764524"/>
    </w:p>
    <w:p w14:paraId="06562884" w14:textId="77777777" w:rsidR="005A718E" w:rsidRDefault="005A718E" w:rsidP="005A718E">
      <w:pPr>
        <w:rPr>
          <w:lang w:bidi="lo-LA"/>
        </w:rPr>
      </w:pPr>
    </w:p>
    <w:p w14:paraId="374D8E22" w14:textId="77777777" w:rsidR="005A718E" w:rsidRDefault="005A718E" w:rsidP="005A718E">
      <w:pPr>
        <w:rPr>
          <w:lang w:bidi="lo-LA"/>
        </w:rPr>
      </w:pPr>
    </w:p>
    <w:p w14:paraId="542AADD8" w14:textId="325D1078" w:rsidR="0005017E" w:rsidRPr="005A718E" w:rsidRDefault="00FB79E0" w:rsidP="005A718E">
      <w:pPr>
        <w:rPr>
          <w:rFonts w:cs="Saysettha OT"/>
          <w:b/>
          <w:bCs/>
        </w:rPr>
      </w:pPr>
      <w:r w:rsidRPr="005A718E">
        <w:rPr>
          <w:b/>
          <w:bCs/>
          <w:lang w:bidi="lo-LA"/>
        </w:rPr>
        <w:lastRenderedPageBreak/>
        <w:t>3.1.4</w:t>
      </w:r>
      <w:r w:rsidRPr="005A718E">
        <w:rPr>
          <w:rStyle w:val="Heading3Char"/>
          <w:b/>
          <w:bCs w:val="0"/>
        </w:rPr>
        <w:t xml:space="preserve"> </w:t>
      </w:r>
      <w:r w:rsidR="0005017E" w:rsidRPr="005A718E">
        <w:rPr>
          <w:rStyle w:val="Heading3Char"/>
          <w:rFonts w:cs="Saysettha OT"/>
          <w:sz w:val="22"/>
          <w:szCs w:val="24"/>
          <w:cs/>
        </w:rPr>
        <w:t>ແຜນວາດລຳດັບຊັ້ນໜ້າທີ່</w:t>
      </w:r>
      <w:r w:rsidR="0005017E" w:rsidRPr="005A718E">
        <w:rPr>
          <w:rStyle w:val="Heading3Char"/>
          <w:sz w:val="22"/>
          <w:szCs w:val="24"/>
          <w:cs/>
        </w:rPr>
        <w:t xml:space="preserve"> </w:t>
      </w:r>
      <w:r w:rsidR="0025394B" w:rsidRPr="005A718E">
        <w:rPr>
          <w:rStyle w:val="Heading3Char"/>
          <w:b/>
          <w:bCs w:val="0"/>
        </w:rPr>
        <w:t>(Functional Hierarchy Diagram)</w:t>
      </w:r>
      <w:bookmarkEnd w:id="115"/>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25C1D77E"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8953F8" w:rsidRPr="00943D6C" w:rsidRDefault="008953F8"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8953F8" w:rsidRPr="00943D6C" w:rsidRDefault="008953F8"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8953F8" w:rsidRPr="00EA23EB" w:rsidRDefault="008953F8"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8953F8" w:rsidRPr="00EA23EB" w:rsidRDefault="008953F8"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8953F8" w:rsidRPr="00EA23EB" w:rsidRDefault="008953F8"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8953F8" w:rsidRPr="004848EA" w:rsidRDefault="008953F8"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8953F8" w:rsidRPr="00943D6C" w:rsidRDefault="008953F8"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8953F8" w:rsidRPr="00EA23EB" w:rsidRDefault="008953F8"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8953F8" w:rsidRPr="00936A89" w:rsidRDefault="008953F8"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8953F8" w:rsidRPr="004848EA" w:rsidRDefault="008953F8"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8953F8" w:rsidRPr="00236C99" w:rsidRDefault="008953F8"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8953F8" w:rsidRPr="00236C99" w:rsidRDefault="008953F8"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8953F8" w:rsidRPr="00EA23EB" w:rsidRDefault="008953F8"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8953F8" w:rsidRPr="00B20378" w:rsidRDefault="008953F8"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8953F8" w:rsidRPr="00EA23EB" w:rsidRDefault="008953F8"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7"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">
                <v:shape id="_x0000_s1088"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8953F8" w:rsidRPr="00943D6C" w:rsidRDefault="008953F8"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9"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90"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8953F8" w:rsidRPr="00943D6C" w:rsidRDefault="008953F8"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91"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2"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8953F8" w:rsidRPr="00EA23EB" w:rsidRDefault="008953F8"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3"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8953F8" w:rsidRPr="00EA23EB" w:rsidRDefault="008953F8"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4"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8953F8" w:rsidRPr="00EA23EB" w:rsidRDefault="008953F8"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5"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6"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7"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8953F8" w:rsidRPr="00B20378" w:rsidRDefault="008953F8"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8"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9"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100"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101"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2"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3"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4"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5"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6"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7"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8"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8953F8" w:rsidRPr="004848EA" w:rsidRDefault="008953F8"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9"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10"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8953F8" w:rsidRPr="00943D6C" w:rsidRDefault="008953F8"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11"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2"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8953F8" w:rsidRPr="00EA23EB" w:rsidRDefault="008953F8"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3"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8953F8" w:rsidRPr="00936A89" w:rsidRDefault="008953F8"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4"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5"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6"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7"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8"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9"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20"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21"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2"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3"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4"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5"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6"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8953F8" w:rsidRPr="004848EA" w:rsidRDefault="008953F8"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7"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8"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8953F8" w:rsidRPr="00236C99" w:rsidRDefault="008953F8"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9"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8953F8" w:rsidRPr="00236C99" w:rsidRDefault="008953F8"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30"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8953F8" w:rsidRPr="00EA23EB" w:rsidRDefault="008953F8"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31"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8953F8" w:rsidRPr="00B20378" w:rsidRDefault="008953F8"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2"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8953F8" w:rsidRPr="00EA23EB" w:rsidRDefault="008953F8"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3"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4"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5"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6"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7"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8"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9"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40"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41"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2"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44426390" w:rsidR="00C85E05" w:rsidRPr="00A11A2A" w:rsidRDefault="00A11A2A" w:rsidP="00A11A2A">
      <w:pPr>
        <w:pStyle w:val="Caption"/>
        <w:jc w:val="center"/>
        <w:rPr>
          <w:rFonts w:ascii="Saysettha OT" w:hAnsi="Saysettha OT" w:cs="Saysettha OT"/>
          <w:b/>
          <w:bCs/>
          <w:i w:val="0"/>
          <w:iCs w:val="0"/>
          <w:color w:val="auto"/>
          <w:sz w:val="24"/>
          <w:szCs w:val="24"/>
        </w:rPr>
      </w:pPr>
      <w:bookmarkStart w:id="116" w:name="_Toc79149932"/>
      <w:r w:rsidRPr="00A11A2A">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4</w:t>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6"/>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4F288F01" w:rsidR="008C602C" w:rsidRPr="00A93FD2" w:rsidRDefault="00A93FD2" w:rsidP="004920B0">
      <w:pPr>
        <w:pStyle w:val="Heading3"/>
        <w:spacing w:before="0" w:after="120"/>
        <w:ind w:left="567"/>
        <w:rPr>
          <w:rFonts w:cs="Saysettha OT"/>
          <w:szCs w:val="24"/>
        </w:rPr>
      </w:pPr>
      <w:bookmarkStart w:id="117" w:name="_Toc79764525"/>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7"/>
    </w:p>
    <w:p w14:paraId="79820ED7" w14:textId="40AC564D" w:rsidR="008C602C" w:rsidRPr="004920B0" w:rsidRDefault="004920B0" w:rsidP="004920B0">
      <w:pPr>
        <w:pStyle w:val="Heading4"/>
        <w:spacing w:after="120"/>
        <w:ind w:left="850"/>
        <w:rPr>
          <w:rFonts w:cs="Times New Roman"/>
          <w:b/>
          <w:bCs w:val="0"/>
          <w:i/>
          <w:iCs w:val="0"/>
          <w:szCs w:val="24"/>
          <w:lang w:bidi="lo-LA"/>
        </w:rPr>
      </w:pPr>
      <w:bookmarkStart w:id="118" w:name="_Toc79764526"/>
      <w:r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Pr="004920B0">
        <w:rPr>
          <w:rFonts w:cs="Saysettha OT"/>
          <w:bCs w:val="0"/>
          <w:iCs w:val="0"/>
          <w:szCs w:val="24"/>
          <w:cs/>
          <w:lang w:bidi="lo-LA"/>
        </w:rPr>
        <w:t xml:space="preserve">ລະ </w:t>
      </w:r>
      <w:r w:rsidRPr="004920B0">
        <w:rPr>
          <w:rFonts w:cs="Times New Roman"/>
          <w:bCs w:val="0"/>
          <w:iCs w:val="0"/>
          <w:szCs w:val="24"/>
          <w:lang w:bidi="lo-LA"/>
        </w:rPr>
        <w:t>Process</w:t>
      </w:r>
      <w:bookmarkEnd w:id="118"/>
      <w:r w:rsidRPr="004920B0">
        <w:rPr>
          <w:rFonts w:cs="Saysettha OT"/>
          <w:bCs w:val="0"/>
          <w:iCs w:val="0"/>
          <w:szCs w:val="24"/>
          <w:cs/>
          <w:lang w:bidi="lo-LA"/>
        </w:rPr>
        <w:t xml:space="preserve"> </w:t>
      </w:r>
    </w:p>
    <w:p w14:paraId="6F07D193" w14:textId="2775B840" w:rsidR="008448DC" w:rsidRPr="004920B0" w:rsidRDefault="00D82DC4" w:rsidP="004920B0">
      <w:pPr>
        <w:spacing w:line="240" w:lineRule="auto"/>
        <w:jc w:val="both"/>
        <w:rPr>
          <w:b/>
          <w:bCs/>
          <w:sz w:val="24"/>
          <w:szCs w:val="24"/>
          <w:lang w:bidi="lo-LA"/>
        </w:rPr>
      </w:pPr>
      <w:r>
        <w:object w:dxaOrig="16501" w:dyaOrig="11731" w14:anchorId="18CE4F28">
          <v:shape id="_x0000_i1027" type="#_x0000_t75" style="width:447.2pt;height:317.9pt" o:ole="">
            <v:imagedata r:id="rId56" o:title=""/>
          </v:shape>
          <o:OLEObject Type="Embed" ProgID="Visio.Drawing.15" ShapeID="_x0000_i1027" DrawAspect="Content" ObjectID="_1692608761" r:id="rId57"/>
        </w:object>
      </w:r>
    </w:p>
    <w:p w14:paraId="03299EED" w14:textId="77777777" w:rsidR="00C83029" w:rsidRDefault="00C83029" w:rsidP="00A11A2A">
      <w:pPr>
        <w:pStyle w:val="Caption"/>
        <w:jc w:val="center"/>
        <w:rPr>
          <w:rFonts w:ascii="Saysettha OT" w:hAnsi="Saysettha OT" w:cs="Saysettha OT"/>
          <w:i w:val="0"/>
          <w:iCs w:val="0"/>
          <w:color w:val="auto"/>
          <w:sz w:val="24"/>
          <w:szCs w:val="24"/>
          <w:lang w:bidi="lo-LA"/>
        </w:rPr>
      </w:pPr>
      <w:bookmarkStart w:id="119" w:name="_Toc79149933"/>
    </w:p>
    <w:p w14:paraId="0813359E" w14:textId="0947F00E" w:rsidR="008448DC" w:rsidRPr="00A11A2A" w:rsidRDefault="00A11A2A" w:rsidP="00A11A2A">
      <w:pPr>
        <w:pStyle w:val="Caption"/>
        <w:jc w:val="center"/>
        <w:rPr>
          <w:rFonts w:ascii="Saysettha OT" w:hAnsi="Saysettha OT" w:cs="Saysettha OT"/>
          <w:b/>
          <w:bCs/>
          <w:i w:val="0"/>
          <w:iCs w:val="0"/>
          <w:color w:val="auto"/>
          <w:sz w:val="24"/>
          <w:szCs w:val="24"/>
        </w:rPr>
      </w:pPr>
      <w:r w:rsidRPr="00A11A2A">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5</w:t>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9"/>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57BF0AA8" w:rsidR="00AD6008" w:rsidRPr="004920B0" w:rsidRDefault="004920B0" w:rsidP="004920B0">
      <w:pPr>
        <w:pStyle w:val="Heading4"/>
        <w:ind w:left="850"/>
        <w:rPr>
          <w:rFonts w:cs="Times New Roman"/>
          <w:b/>
          <w:bCs w:val="0"/>
          <w:i/>
          <w:iCs w:val="0"/>
          <w:szCs w:val="24"/>
          <w:lang w:bidi="lo-LA"/>
        </w:rPr>
      </w:pPr>
      <w:bookmarkStart w:id="120" w:name="_Toc79764527"/>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20"/>
    </w:p>
    <w:p w14:paraId="778B8B0D" w14:textId="6F43E69F" w:rsidR="00F77110" w:rsidRPr="00E132E3" w:rsidRDefault="00E132E3" w:rsidP="00E132E3">
      <w:pPr>
        <w:rPr>
          <w:lang w:bidi="lo-LA"/>
        </w:rPr>
      </w:pPr>
      <w:r w:rsidRPr="00E132E3">
        <w:rPr>
          <w:b/>
          <w:bCs/>
          <w:noProof/>
          <w:sz w:val="24"/>
          <w:szCs w:val="24"/>
          <w:lang w:val="en-GB" w:eastAsia="en-GB" w:bidi="lo-LA"/>
        </w:rPr>
        <w:drawing>
          <wp:anchor distT="0" distB="0" distL="114300" distR="114300" simplePos="0" relativeHeight="252086272" behindDoc="0" locked="0" layoutInCell="1" allowOverlap="1" wp14:anchorId="5FEB74B1" wp14:editId="05D659F7">
            <wp:simplePos x="0" y="0"/>
            <wp:positionH relativeFrom="column">
              <wp:posOffset>227965</wp:posOffset>
            </wp:positionH>
            <wp:positionV relativeFrom="paragraph">
              <wp:posOffset>397510</wp:posOffset>
            </wp:positionV>
            <wp:extent cx="5250815" cy="2865120"/>
            <wp:effectExtent l="19050" t="19050" r="26035" b="11430"/>
            <wp:wrapTopAndBottom/>
            <wp:docPr id="235" name="Picture 4">
              <a:extLst xmlns:a="http://schemas.openxmlformats.org/drawingml/2006/main">
                <a:ext uri="{FF2B5EF4-FFF2-40B4-BE49-F238E27FC236}">
                  <a16:creationId xmlns:a16="http://schemas.microsoft.com/office/drawing/2014/main" id="{8F3CCD77-44B4-425A-B076-DEC397F6E3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8F3CCD77-44B4-425A-B076-DEC397F6E364}"/>
                        </a:ext>
                      </a:extLst>
                    </pic:cNvPr>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250815" cy="286512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ic:spPr>
                </pic:pic>
              </a:graphicData>
            </a:graphic>
            <wp14:sizeRelH relativeFrom="margin">
              <wp14:pctWidth>0</wp14:pctWidth>
            </wp14:sizeRelH>
            <wp14:sizeRelV relativeFrom="margin">
              <wp14:pctHeight>0</wp14:pctHeight>
            </wp14:sizeRelV>
          </wp:anchor>
        </w:drawing>
      </w:r>
    </w:p>
    <w:p w14:paraId="4B5AEA24" w14:textId="77777777" w:rsidR="00F77110" w:rsidRPr="00E132E3" w:rsidRDefault="00F77110" w:rsidP="00E132E3">
      <w:pPr>
        <w:spacing w:line="240" w:lineRule="auto"/>
        <w:jc w:val="both"/>
        <w:rPr>
          <w:b/>
          <w:bCs/>
          <w:sz w:val="24"/>
          <w:szCs w:val="24"/>
        </w:rPr>
      </w:pPr>
    </w:p>
    <w:p w14:paraId="0F3C9B62" w14:textId="15314C1C"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21" w:name="_Toc79149934"/>
      <w:r w:rsidRPr="00DF29CC">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6</w:t>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21"/>
    </w:p>
    <w:p w14:paraId="77A173BD" w14:textId="3D5CC57F" w:rsidR="00934989" w:rsidRPr="004920B0" w:rsidRDefault="004920B0" w:rsidP="004920B0">
      <w:pPr>
        <w:pStyle w:val="Heading4"/>
        <w:ind w:left="850"/>
        <w:rPr>
          <w:rFonts w:cs="Saysettha OT"/>
          <w:b/>
          <w:bCs w:val="0"/>
          <w:i/>
          <w:iCs w:val="0"/>
          <w:szCs w:val="24"/>
        </w:rPr>
      </w:pPr>
      <w:bookmarkStart w:id="122" w:name="_Toc79764528"/>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22"/>
    </w:p>
    <w:p w14:paraId="75123B93" w14:textId="3E8AA142" w:rsidR="001634BA" w:rsidRDefault="00E132E3" w:rsidP="001634BA">
      <w:pPr>
        <w:spacing w:line="240" w:lineRule="auto"/>
        <w:jc w:val="both"/>
        <w:rPr>
          <w:rFonts w:cs="Times New Roman"/>
          <w:b/>
          <w:bCs/>
          <w:sz w:val="24"/>
          <w:szCs w:val="24"/>
        </w:rPr>
      </w:pPr>
      <w:r w:rsidRPr="00E132E3">
        <w:rPr>
          <w:rFonts w:cs="Times New Roman"/>
          <w:b/>
          <w:bCs/>
          <w:noProof/>
          <w:sz w:val="24"/>
          <w:szCs w:val="24"/>
          <w:lang w:val="en-GB" w:eastAsia="en-GB" w:bidi="lo-LA"/>
        </w:rPr>
        <w:drawing>
          <wp:anchor distT="0" distB="0" distL="114300" distR="114300" simplePos="0" relativeHeight="252087296" behindDoc="0" locked="0" layoutInCell="1" allowOverlap="1" wp14:anchorId="65166730" wp14:editId="7A700157">
            <wp:simplePos x="0" y="0"/>
            <wp:positionH relativeFrom="column">
              <wp:posOffset>117475</wp:posOffset>
            </wp:positionH>
            <wp:positionV relativeFrom="paragraph">
              <wp:posOffset>320040</wp:posOffset>
            </wp:positionV>
            <wp:extent cx="5447665" cy="1790065"/>
            <wp:effectExtent l="0" t="0" r="635" b="635"/>
            <wp:wrapTopAndBottom/>
            <wp:docPr id="268" name="Picture 2">
              <a:extLst xmlns:a="http://schemas.openxmlformats.org/drawingml/2006/main">
                <a:ext uri="{FF2B5EF4-FFF2-40B4-BE49-F238E27FC236}">
                  <a16:creationId xmlns:a16="http://schemas.microsoft.com/office/drawing/2014/main" id="{23A99FC2-BD79-49DE-BF8F-BD73BEA12C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3A99FC2-BD79-49DE-BF8F-BD73BEA12C87}"/>
                        </a:ext>
                      </a:extLst>
                    </pic:cNvPr>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447665" cy="1790065"/>
                    </a:xfrm>
                    <a:prstGeom prst="rect">
                      <a:avLst/>
                    </a:prstGeom>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330B6174" w:rsidR="00F77110" w:rsidRPr="00DF29CC" w:rsidRDefault="00DF29CC" w:rsidP="00DF29CC">
      <w:pPr>
        <w:pStyle w:val="Caption"/>
        <w:jc w:val="center"/>
        <w:rPr>
          <w:rFonts w:ascii="Saysettha OT" w:hAnsi="Saysettha OT" w:cs="Saysettha OT"/>
          <w:b/>
          <w:bCs/>
          <w:i w:val="0"/>
          <w:iCs w:val="0"/>
          <w:color w:val="auto"/>
          <w:sz w:val="24"/>
          <w:szCs w:val="24"/>
        </w:rPr>
      </w:pPr>
      <w:bookmarkStart w:id="123" w:name="_Toc79149935"/>
      <w:r w:rsidRPr="00DF29CC">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7</w:t>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23"/>
    </w:p>
    <w:p w14:paraId="319DBDFA" w14:textId="77777777" w:rsidR="00F77110" w:rsidRPr="00AD6008" w:rsidRDefault="00F77110" w:rsidP="001634BA">
      <w:pPr>
        <w:spacing w:line="240" w:lineRule="auto"/>
        <w:jc w:val="both"/>
        <w:rPr>
          <w:b/>
          <w:bCs/>
          <w:sz w:val="24"/>
          <w:szCs w:val="24"/>
        </w:rPr>
      </w:pPr>
    </w:p>
    <w:p w14:paraId="4DE3D719" w14:textId="004791A2" w:rsidR="00E132E3" w:rsidRPr="00E132E3" w:rsidRDefault="004920B0" w:rsidP="00E132E3">
      <w:pPr>
        <w:pStyle w:val="Heading4"/>
        <w:ind w:left="850"/>
        <w:rPr>
          <w:rFonts w:cs="DokChampa"/>
          <w:b/>
          <w:bCs w:val="0"/>
          <w:i/>
          <w:iCs w:val="0"/>
          <w:szCs w:val="24"/>
          <w:lang w:bidi="lo-LA"/>
        </w:rPr>
      </w:pPr>
      <w:bookmarkStart w:id="124" w:name="_Toc79764529"/>
      <w:r w:rsidRPr="004920B0">
        <w:rPr>
          <w:rFonts w:cs="Times New Roman"/>
          <w:bCs w:val="0"/>
          <w:iCs w:val="0"/>
          <w:szCs w:val="24"/>
          <w:lang w:bidi="lo-LA"/>
        </w:rPr>
        <w:lastRenderedPageBreak/>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Start w:id="125" w:name="_Toc79149936"/>
      <w:bookmarkEnd w:id="124"/>
    </w:p>
    <w:p w14:paraId="7369E339" w14:textId="61B313A7" w:rsidR="00E132E3" w:rsidRDefault="00972A16" w:rsidP="000B0559">
      <w:pPr>
        <w:pStyle w:val="Caption"/>
        <w:jc w:val="center"/>
        <w:rPr>
          <w:rFonts w:ascii="Saysettha OT" w:hAnsi="Saysettha OT" w:cs="Saysettha OT"/>
          <w:i w:val="0"/>
          <w:iCs w:val="0"/>
          <w:color w:val="auto"/>
          <w:sz w:val="24"/>
          <w:szCs w:val="24"/>
          <w:lang w:bidi="lo-LA"/>
        </w:rPr>
      </w:pPr>
      <w:r>
        <w:rPr>
          <w:rFonts w:ascii="Saysettha OT" w:hAnsi="Saysettha OT" w:cs="Saysettha OT"/>
          <w:i w:val="0"/>
          <w:iCs w:val="0"/>
          <w:noProof/>
          <w:color w:val="auto"/>
          <w:sz w:val="24"/>
          <w:szCs w:val="24"/>
          <w:lang w:bidi="lo-LA"/>
        </w:rPr>
        <w:drawing>
          <wp:inline distT="0" distB="0" distL="0" distR="0" wp14:anchorId="2E05DFA3" wp14:editId="1E5CAE73">
            <wp:extent cx="5066542" cy="3175000"/>
            <wp:effectExtent l="0" t="0" r="127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60">
                      <a:extLst>
                        <a:ext uri="{28A0092B-C50C-407E-A947-70E740481C1C}">
                          <a14:useLocalDpi xmlns:a14="http://schemas.microsoft.com/office/drawing/2010/main" val="0"/>
                        </a:ext>
                      </a:extLst>
                    </a:blip>
                    <a:stretch>
                      <a:fillRect/>
                    </a:stretch>
                  </pic:blipFill>
                  <pic:spPr>
                    <a:xfrm>
                      <a:off x="0" y="0"/>
                      <a:ext cx="5079363" cy="3183035"/>
                    </a:xfrm>
                    <a:prstGeom prst="rect">
                      <a:avLst/>
                    </a:prstGeom>
                  </pic:spPr>
                </pic:pic>
              </a:graphicData>
            </a:graphic>
          </wp:inline>
        </w:drawing>
      </w:r>
    </w:p>
    <w:p w14:paraId="2F51B1AD" w14:textId="4C7EBB37" w:rsidR="00AD6008" w:rsidRPr="000B0559" w:rsidRDefault="000B0559" w:rsidP="000B0559">
      <w:pPr>
        <w:pStyle w:val="Caption"/>
        <w:jc w:val="center"/>
        <w:rPr>
          <w:rFonts w:ascii="Saysettha OT" w:hAnsi="Saysettha OT" w:cs="Saysettha OT"/>
          <w:b/>
          <w:bCs/>
          <w:i w:val="0"/>
          <w:iCs w:val="0"/>
          <w:color w:val="auto"/>
          <w:sz w:val="24"/>
          <w:szCs w:val="24"/>
        </w:rPr>
      </w:pPr>
      <w:r w:rsidRPr="000B0559">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8</w:t>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5"/>
    </w:p>
    <w:p w14:paraId="06A937DD" w14:textId="7245D468" w:rsidR="00972A16" w:rsidRDefault="004920B0" w:rsidP="00972A16">
      <w:pPr>
        <w:pStyle w:val="Heading4"/>
        <w:ind w:left="850"/>
        <w:rPr>
          <w:rFonts w:cs="Times New Roman"/>
          <w:bCs w:val="0"/>
          <w:iCs w:val="0"/>
          <w:szCs w:val="24"/>
          <w:lang w:bidi="lo-LA"/>
        </w:rPr>
      </w:pPr>
      <w:bookmarkStart w:id="126" w:name="_Toc79764530"/>
      <w:r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Start w:id="127" w:name="_Toc79149937"/>
      <w:bookmarkEnd w:id="126"/>
    </w:p>
    <w:p w14:paraId="7BF2848D" w14:textId="2633D168" w:rsidR="00D82DC4" w:rsidRPr="00D82DC4" w:rsidRDefault="00D82DC4" w:rsidP="00D82DC4">
      <w:pPr>
        <w:rPr>
          <w:lang w:bidi="lo-LA"/>
        </w:rPr>
      </w:pPr>
      <w:r>
        <w:object w:dxaOrig="11671" w:dyaOrig="6441" w14:anchorId="0ACEDE11">
          <v:shape id="_x0000_i1028" type="#_x0000_t75" style="width:447.6pt;height:246.7pt" o:ole="">
            <v:imagedata r:id="rId61" o:title=""/>
          </v:shape>
          <o:OLEObject Type="Embed" ProgID="Visio.Drawing.15" ShapeID="_x0000_i1028" DrawAspect="Content" ObjectID="_1692608762" r:id="rId62"/>
        </w:object>
      </w:r>
    </w:p>
    <w:p w14:paraId="6717FD2B" w14:textId="39A6E2C1" w:rsidR="008E509D" w:rsidRPr="00224FAE" w:rsidRDefault="00224FAE" w:rsidP="00224FAE">
      <w:pPr>
        <w:pStyle w:val="Caption"/>
        <w:jc w:val="center"/>
        <w:rPr>
          <w:rFonts w:ascii="Saysettha OT" w:hAnsi="Saysettha OT" w:cs="Saysettha OT"/>
          <w:b/>
          <w:bCs/>
          <w:i w:val="0"/>
          <w:iCs w:val="0"/>
          <w:color w:val="auto"/>
          <w:sz w:val="24"/>
          <w:szCs w:val="24"/>
          <w:lang w:bidi="lo-LA"/>
        </w:rPr>
      </w:pPr>
      <w:r w:rsidRPr="00224FAE">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9</w:t>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7"/>
    </w:p>
    <w:p w14:paraId="65399662" w14:textId="63A6B44A" w:rsidR="00934989" w:rsidRPr="004920B0" w:rsidRDefault="008E509D" w:rsidP="004920B0">
      <w:pPr>
        <w:pStyle w:val="Heading4"/>
        <w:ind w:left="850"/>
        <w:rPr>
          <w:rFonts w:cs="Saysettha OT"/>
          <w:b/>
          <w:bCs w:val="0"/>
          <w:i/>
          <w:iCs w:val="0"/>
          <w:szCs w:val="24"/>
        </w:rPr>
      </w:pPr>
      <w:bookmarkStart w:id="128" w:name="_Toc79764531"/>
      <w:r w:rsidRPr="008E509D">
        <w:rPr>
          <w:rFonts w:cs="Saysettha OT"/>
          <w:iCs w:val="0"/>
          <w:szCs w:val="24"/>
          <w:lang w:bidi="lo-LA"/>
        </w:rPr>
        <w:lastRenderedPageBreak/>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8"/>
    </w:p>
    <w:p w14:paraId="353CAFB4" w14:textId="63662AD6" w:rsidR="001C1647" w:rsidRDefault="00E132E3" w:rsidP="001C1647">
      <w:pPr>
        <w:jc w:val="center"/>
        <w:rPr>
          <w:rFonts w:ascii="Saysettha OT" w:hAnsi="Saysettha OT" w:cs="Saysettha OT"/>
          <w:sz w:val="24"/>
          <w:szCs w:val="24"/>
          <w:lang w:bidi="lo-LA"/>
        </w:rPr>
      </w:pPr>
      <w:r w:rsidRPr="00E132E3">
        <w:rPr>
          <w:rFonts w:cs="Saysettha OT"/>
          <w:noProof/>
          <w:szCs w:val="24"/>
          <w:lang w:val="en-GB" w:eastAsia="en-GB" w:bidi="lo-LA"/>
        </w:rPr>
        <w:drawing>
          <wp:anchor distT="0" distB="0" distL="114300" distR="114300" simplePos="0" relativeHeight="252090368" behindDoc="0" locked="0" layoutInCell="1" allowOverlap="1" wp14:anchorId="6CE7E284" wp14:editId="051069F9">
            <wp:simplePos x="0" y="0"/>
            <wp:positionH relativeFrom="column">
              <wp:posOffset>230505</wp:posOffset>
            </wp:positionH>
            <wp:positionV relativeFrom="paragraph">
              <wp:posOffset>282575</wp:posOffset>
            </wp:positionV>
            <wp:extent cx="5273040" cy="6243955"/>
            <wp:effectExtent l="0" t="0" r="3810" b="4445"/>
            <wp:wrapTopAndBottom/>
            <wp:docPr id="286" name="Picture 3">
              <a:extLst xmlns:a="http://schemas.openxmlformats.org/drawingml/2006/main">
                <a:ext uri="{FF2B5EF4-FFF2-40B4-BE49-F238E27FC236}">
                  <a16:creationId xmlns:a16="http://schemas.microsoft.com/office/drawing/2014/main" id="{6D00A3DF-8E92-41C3-B9F9-8D8DD3429D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00A3DF-8E92-41C3-B9F9-8D8DD3429D58}"/>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3040" cy="6243955"/>
                    </a:xfrm>
                    <a:prstGeom prst="rect">
                      <a:avLst/>
                    </a:prstGeom>
                  </pic:spPr>
                </pic:pic>
              </a:graphicData>
            </a:graphic>
            <wp14:sizeRelH relativeFrom="margin">
              <wp14:pctWidth>0</wp14:pctWidth>
            </wp14:sizeRelH>
            <wp14:sizeRelV relativeFrom="margin">
              <wp14:pctHeight>0</wp14:pctHeight>
            </wp14:sizeRelV>
          </wp:anchor>
        </w:drawing>
      </w:r>
    </w:p>
    <w:p w14:paraId="0771368F" w14:textId="77777777" w:rsidR="00E132E3" w:rsidRDefault="00E132E3" w:rsidP="00EE6384">
      <w:pPr>
        <w:pStyle w:val="Caption"/>
        <w:jc w:val="center"/>
        <w:rPr>
          <w:rFonts w:ascii="Saysettha OT" w:hAnsi="Saysettha OT" w:cs="Saysettha OT"/>
          <w:i w:val="0"/>
          <w:iCs w:val="0"/>
          <w:color w:val="auto"/>
          <w:sz w:val="24"/>
          <w:szCs w:val="24"/>
          <w:lang w:bidi="lo-LA"/>
        </w:rPr>
      </w:pPr>
      <w:bookmarkStart w:id="129" w:name="_Toc79149938"/>
    </w:p>
    <w:p w14:paraId="6FA1205A" w14:textId="68F05A13" w:rsidR="001C1647" w:rsidRPr="00EE6384" w:rsidRDefault="00EE6384" w:rsidP="00EE6384">
      <w:pPr>
        <w:pStyle w:val="Caption"/>
        <w:jc w:val="center"/>
        <w:rPr>
          <w:rFonts w:ascii="Saysettha OT" w:hAnsi="Saysettha OT" w:cs="Saysettha OT"/>
          <w:i w:val="0"/>
          <w:iCs w:val="0"/>
          <w:color w:val="auto"/>
          <w:sz w:val="24"/>
          <w:szCs w:val="24"/>
        </w:rPr>
      </w:pPr>
      <w:r w:rsidRPr="00EE6384">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10</w:t>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9"/>
    </w:p>
    <w:p w14:paraId="2B203DA3" w14:textId="77777777" w:rsidR="00105077" w:rsidRPr="00105077" w:rsidRDefault="00105077" w:rsidP="00105077">
      <w:pPr>
        <w:spacing w:line="240" w:lineRule="auto"/>
        <w:jc w:val="both"/>
        <w:rPr>
          <w:rFonts w:cs="Times New Roman"/>
          <w:b/>
          <w:bCs/>
          <w:sz w:val="24"/>
          <w:szCs w:val="24"/>
        </w:rPr>
      </w:pPr>
    </w:p>
    <w:p w14:paraId="6E0AABFE" w14:textId="072BD515" w:rsidR="0050566B" w:rsidRPr="001E4C78" w:rsidRDefault="001E4C78" w:rsidP="001E4C78">
      <w:pPr>
        <w:pStyle w:val="Heading4"/>
        <w:ind w:left="850"/>
        <w:rPr>
          <w:rFonts w:cs="Saysettha OT"/>
          <w:b/>
          <w:bCs w:val="0"/>
          <w:i/>
          <w:iCs w:val="0"/>
          <w:szCs w:val="24"/>
        </w:rPr>
      </w:pPr>
      <w:bookmarkStart w:id="130" w:name="_Toc79764532"/>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30"/>
    </w:p>
    <w:p w14:paraId="18383604" w14:textId="233805C2" w:rsidR="00105077" w:rsidRPr="0050566B" w:rsidRDefault="00774596" w:rsidP="00105077">
      <w:pPr>
        <w:pStyle w:val="ListParagraph"/>
        <w:spacing w:line="240" w:lineRule="auto"/>
        <w:ind w:left="709"/>
        <w:jc w:val="both"/>
        <w:rPr>
          <w:rFonts w:cs="Times New Roman"/>
          <w:b/>
          <w:bCs/>
          <w:sz w:val="24"/>
          <w:szCs w:val="24"/>
        </w:rPr>
      </w:pPr>
      <w:r w:rsidRPr="00774596">
        <w:rPr>
          <w:rFonts w:cs="Times New Roman"/>
          <w:b/>
          <w:bCs/>
          <w:noProof/>
          <w:sz w:val="24"/>
          <w:szCs w:val="24"/>
          <w:lang w:val="en-GB" w:eastAsia="en-GB" w:bidi="lo-LA"/>
        </w:rPr>
        <w:drawing>
          <wp:anchor distT="0" distB="0" distL="114300" distR="114300" simplePos="0" relativeHeight="252091392" behindDoc="0" locked="0" layoutInCell="1" allowOverlap="1" wp14:anchorId="79ED417D" wp14:editId="519E8CBE">
            <wp:simplePos x="0" y="0"/>
            <wp:positionH relativeFrom="column">
              <wp:posOffset>41910</wp:posOffset>
            </wp:positionH>
            <wp:positionV relativeFrom="paragraph">
              <wp:posOffset>336550</wp:posOffset>
            </wp:positionV>
            <wp:extent cx="5444490" cy="4990465"/>
            <wp:effectExtent l="0" t="0" r="0" b="635"/>
            <wp:wrapTopAndBottom/>
            <wp:docPr id="432" name="Picture 3">
              <a:extLst xmlns:a="http://schemas.openxmlformats.org/drawingml/2006/main">
                <a:ext uri="{FF2B5EF4-FFF2-40B4-BE49-F238E27FC236}">
                  <a16:creationId xmlns:a16="http://schemas.microsoft.com/office/drawing/2014/main" id="{2929E6B5-5F91-498A-84BC-1608B2BA7F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29E6B5-5F91-498A-84BC-1608B2BA7F7D}"/>
                        </a:ext>
                      </a:extLst>
                    </pic:cNvPr>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444490" cy="4990465"/>
                    </a:xfrm>
                    <a:prstGeom prst="rect">
                      <a:avLst/>
                    </a:prstGeom>
                  </pic:spPr>
                </pic:pic>
              </a:graphicData>
            </a:graphic>
            <wp14:sizeRelH relativeFrom="margin">
              <wp14:pctWidth>0</wp14:pctWidth>
            </wp14:sizeRelH>
            <wp14:sizeRelV relativeFrom="margin">
              <wp14:pctHeight>0</wp14:pctHeight>
            </wp14:sizeRelV>
          </wp:anchor>
        </w:drawing>
      </w:r>
    </w:p>
    <w:p w14:paraId="439F9858" w14:textId="7432A079" w:rsidR="0050566B" w:rsidRPr="0050566B" w:rsidRDefault="0050566B" w:rsidP="0050566B">
      <w:pPr>
        <w:spacing w:line="240" w:lineRule="auto"/>
        <w:jc w:val="both"/>
        <w:rPr>
          <w:rFonts w:cs="Times New Roman"/>
          <w:b/>
          <w:bCs/>
          <w:sz w:val="24"/>
          <w:szCs w:val="24"/>
        </w:rPr>
      </w:pPr>
    </w:p>
    <w:p w14:paraId="1E9DF544" w14:textId="75D67556" w:rsidR="0050566B" w:rsidRPr="007075DA" w:rsidRDefault="007075DA" w:rsidP="007075DA">
      <w:pPr>
        <w:pStyle w:val="Caption"/>
        <w:jc w:val="center"/>
        <w:rPr>
          <w:rFonts w:cs="Times New Roman"/>
          <w:b/>
          <w:bCs/>
          <w:color w:val="auto"/>
          <w:sz w:val="24"/>
          <w:szCs w:val="24"/>
        </w:rPr>
      </w:pPr>
      <w:bookmarkStart w:id="131"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005A718E">
        <w:rPr>
          <w:rFonts w:cs="Times New Roman"/>
          <w:i w:val="0"/>
          <w:iCs w:val="0"/>
          <w:color w:val="auto"/>
          <w:sz w:val="24"/>
          <w:szCs w:val="24"/>
          <w:lang w:bidi="lo-LA"/>
        </w:rPr>
        <w:t>11</w:t>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31"/>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4D902831" w:rsidR="00934989" w:rsidRPr="001E4C78" w:rsidRDefault="001E4C78" w:rsidP="001E4C78">
      <w:pPr>
        <w:pStyle w:val="Heading4"/>
        <w:ind w:left="850"/>
        <w:rPr>
          <w:rFonts w:cs="Saysettha OT"/>
          <w:b/>
          <w:bCs w:val="0"/>
          <w:i/>
          <w:iCs w:val="0"/>
          <w:szCs w:val="24"/>
        </w:rPr>
      </w:pPr>
      <w:bookmarkStart w:id="132" w:name="_Toc79764533"/>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32"/>
    </w:p>
    <w:p w14:paraId="245A80D7" w14:textId="1FF356C6" w:rsidR="0050566B" w:rsidRPr="0050566B" w:rsidRDefault="008010B5" w:rsidP="0050566B">
      <w:pPr>
        <w:spacing w:line="240" w:lineRule="auto"/>
        <w:jc w:val="both"/>
        <w:rPr>
          <w:rFonts w:cs="Times New Roman"/>
          <w:b/>
          <w:bCs/>
          <w:sz w:val="24"/>
          <w:szCs w:val="24"/>
        </w:rPr>
      </w:pPr>
      <w:r w:rsidRPr="008010B5">
        <w:rPr>
          <w:rFonts w:cs="Times New Roman"/>
          <w:b/>
          <w:bCs/>
          <w:noProof/>
          <w:sz w:val="24"/>
          <w:szCs w:val="24"/>
          <w:lang w:val="en-GB" w:eastAsia="en-GB" w:bidi="lo-LA"/>
        </w:rPr>
        <w:drawing>
          <wp:anchor distT="0" distB="0" distL="114300" distR="114300" simplePos="0" relativeHeight="252092416" behindDoc="0" locked="0" layoutInCell="1" allowOverlap="1" wp14:anchorId="5F34D893" wp14:editId="615D249A">
            <wp:simplePos x="0" y="0"/>
            <wp:positionH relativeFrom="column">
              <wp:posOffset>-1905</wp:posOffset>
            </wp:positionH>
            <wp:positionV relativeFrom="paragraph">
              <wp:posOffset>513080</wp:posOffset>
            </wp:positionV>
            <wp:extent cx="5687695" cy="4587875"/>
            <wp:effectExtent l="0" t="0" r="8255" b="3175"/>
            <wp:wrapTopAndBottom/>
            <wp:docPr id="433" name="Picture 5">
              <a:extLst xmlns:a="http://schemas.openxmlformats.org/drawingml/2006/main">
                <a:ext uri="{FF2B5EF4-FFF2-40B4-BE49-F238E27FC236}">
                  <a16:creationId xmlns:a16="http://schemas.microsoft.com/office/drawing/2014/main" id="{4B063162-7A2A-4469-8E33-67B4F4CC09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4B063162-7A2A-4469-8E33-67B4F4CC0929}"/>
                        </a:ext>
                      </a:extLst>
                    </pic:cNvPr>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687695" cy="4587875"/>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2F101D7A"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33"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005A718E">
        <w:rPr>
          <w:rFonts w:cs="Times New Roman"/>
          <w:i w:val="0"/>
          <w:iCs w:val="0"/>
          <w:color w:val="auto"/>
          <w:sz w:val="24"/>
          <w:szCs w:val="24"/>
          <w:lang w:bidi="lo-LA"/>
        </w:rPr>
        <w:t>12</w:t>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33"/>
    </w:p>
    <w:p w14:paraId="1EAA004E" w14:textId="2959F979" w:rsidR="0050566B" w:rsidRDefault="0050566B" w:rsidP="0050566B">
      <w:pPr>
        <w:spacing w:line="240" w:lineRule="auto"/>
        <w:jc w:val="both"/>
        <w:rPr>
          <w:rFonts w:cs="Times New Roman"/>
          <w:b/>
          <w:bCs/>
          <w:sz w:val="24"/>
          <w:szCs w:val="24"/>
          <w:lang w:bidi="lo-LA"/>
        </w:rPr>
      </w:pPr>
    </w:p>
    <w:p w14:paraId="7BC46FE5" w14:textId="3A059555" w:rsidR="008010B5" w:rsidRDefault="008010B5" w:rsidP="0050566B">
      <w:pPr>
        <w:spacing w:line="240" w:lineRule="auto"/>
        <w:jc w:val="both"/>
        <w:rPr>
          <w:rFonts w:cs="Times New Roman"/>
          <w:b/>
          <w:bCs/>
          <w:sz w:val="24"/>
          <w:szCs w:val="24"/>
          <w:lang w:bidi="lo-LA"/>
        </w:rPr>
      </w:pPr>
    </w:p>
    <w:p w14:paraId="033EC283" w14:textId="19B8CCE5" w:rsidR="008010B5" w:rsidRDefault="008010B5" w:rsidP="0050566B">
      <w:pPr>
        <w:spacing w:line="240" w:lineRule="auto"/>
        <w:jc w:val="both"/>
        <w:rPr>
          <w:rFonts w:cs="Times New Roman"/>
          <w:b/>
          <w:bCs/>
          <w:sz w:val="24"/>
          <w:szCs w:val="24"/>
          <w:lang w:bidi="lo-LA"/>
        </w:rPr>
      </w:pPr>
    </w:p>
    <w:p w14:paraId="61993499" w14:textId="4D83C665" w:rsidR="008010B5" w:rsidRDefault="008010B5" w:rsidP="0050566B">
      <w:pPr>
        <w:spacing w:line="240" w:lineRule="auto"/>
        <w:jc w:val="both"/>
        <w:rPr>
          <w:rFonts w:cs="Times New Roman"/>
          <w:b/>
          <w:bCs/>
          <w:sz w:val="24"/>
          <w:szCs w:val="24"/>
          <w:lang w:bidi="lo-LA"/>
        </w:rPr>
      </w:pPr>
    </w:p>
    <w:p w14:paraId="535EF159" w14:textId="77777777" w:rsidR="008010B5" w:rsidRDefault="008010B5" w:rsidP="0050566B">
      <w:pPr>
        <w:spacing w:line="240" w:lineRule="auto"/>
        <w:jc w:val="both"/>
        <w:rPr>
          <w:rFonts w:cs="Times New Roman"/>
          <w:b/>
          <w:bCs/>
          <w:sz w:val="24"/>
          <w:szCs w:val="24"/>
          <w:lang w:bidi="lo-LA"/>
        </w:rPr>
      </w:pPr>
    </w:p>
    <w:p w14:paraId="6A646A96" w14:textId="77777777" w:rsidR="008010B5" w:rsidRDefault="008010B5"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1BBEA430" w14:textId="77777777" w:rsidR="005A718E" w:rsidRDefault="005A718E" w:rsidP="005A718E">
      <w:pPr>
        <w:rPr>
          <w:rFonts w:cs="Times New Roman"/>
          <w:lang w:bidi="lo-LA"/>
        </w:rPr>
      </w:pPr>
      <w:bookmarkStart w:id="134" w:name="_Toc79764534"/>
    </w:p>
    <w:p w14:paraId="49915458" w14:textId="77777777" w:rsidR="005A718E" w:rsidRDefault="005A718E" w:rsidP="005A718E">
      <w:pPr>
        <w:rPr>
          <w:rFonts w:cs="Times New Roman"/>
          <w:lang w:bidi="lo-LA"/>
        </w:rPr>
      </w:pPr>
    </w:p>
    <w:p w14:paraId="0983A1FB" w14:textId="77777777" w:rsidR="005A718E" w:rsidRDefault="005A718E" w:rsidP="005A718E">
      <w:pPr>
        <w:rPr>
          <w:rFonts w:cs="Times New Roman"/>
          <w:lang w:bidi="lo-LA"/>
        </w:rPr>
      </w:pPr>
    </w:p>
    <w:p w14:paraId="39ABDC42" w14:textId="77777777" w:rsidR="005A718E" w:rsidRDefault="005A718E" w:rsidP="005A718E">
      <w:pPr>
        <w:rPr>
          <w:rFonts w:cs="Times New Roman"/>
          <w:lang w:bidi="lo-LA"/>
        </w:rPr>
      </w:pPr>
    </w:p>
    <w:p w14:paraId="7B38387D" w14:textId="19E9CEB6" w:rsidR="00934989" w:rsidRPr="001E4C78" w:rsidRDefault="001E4C78" w:rsidP="005A718E">
      <w:pPr>
        <w:pStyle w:val="Heading4"/>
        <w:rPr>
          <w:b/>
          <w:i/>
        </w:rPr>
      </w:pPr>
      <w:r w:rsidRPr="001E4C78">
        <w:rPr>
          <w:rFonts w:cs="Times New Roman"/>
          <w:lang w:bidi="lo-LA"/>
        </w:rPr>
        <w:lastRenderedPageBreak/>
        <w:t>9)</w:t>
      </w:r>
      <w:r w:rsidR="008E509D" w:rsidRPr="001E4C78">
        <w:rPr>
          <w:lang w:bidi="lo-LA"/>
        </w:rPr>
        <w:t xml:space="preserve"> </w:t>
      </w:r>
      <w:r w:rsidR="00934989" w:rsidRPr="005A718E">
        <w:rPr>
          <w:rFonts w:ascii="Saysettha OT" w:hAnsi="Saysettha OT" w:cs="Saysettha OT"/>
          <w:b/>
          <w:bCs w:val="0"/>
          <w:i/>
          <w:iCs w:val="0"/>
          <w:sz w:val="22"/>
          <w:szCs w:val="24"/>
          <w:cs/>
          <w:lang w:bidi="lo-LA"/>
        </w:rPr>
        <w:t>ແຜນວາດຄວາມສຳພັນຂອງຂໍ້</w:t>
      </w:r>
      <w:r w:rsidR="00934989" w:rsidRPr="005A718E">
        <w:rPr>
          <w:rFonts w:ascii="Saysettha OT" w:hAnsi="Saysettha OT" w:cs="Saysettha OT"/>
          <w:b/>
          <w:bCs w:val="0"/>
          <w:i/>
          <w:iCs w:val="0"/>
          <w:szCs w:val="24"/>
          <w:cs/>
          <w:lang w:bidi="lo-LA"/>
        </w:rPr>
        <w:t>ມູນ</w:t>
      </w:r>
      <w:r w:rsidR="00934989" w:rsidRPr="001E4C78">
        <w:rPr>
          <w:cs/>
          <w:lang w:bidi="lo-LA"/>
        </w:rPr>
        <w:t xml:space="preserve"> </w:t>
      </w:r>
      <w:r w:rsidR="00934989" w:rsidRPr="001E4C78">
        <w:rPr>
          <w:rFonts w:cs="Times New Roman"/>
          <w:lang w:bidi="lo-LA"/>
        </w:rPr>
        <w:t>(ER Diagram)</w:t>
      </w:r>
      <w:bookmarkEnd w:id="134"/>
    </w:p>
    <w:p w14:paraId="5C5EAC8E" w14:textId="4DF150BB" w:rsidR="0050566B" w:rsidRDefault="0050566B" w:rsidP="0050566B">
      <w:pPr>
        <w:spacing w:line="240" w:lineRule="auto"/>
        <w:jc w:val="both"/>
        <w:rPr>
          <w:rFonts w:cs="Times New Roman"/>
          <w:b/>
          <w:bCs/>
          <w:sz w:val="24"/>
          <w:szCs w:val="24"/>
        </w:rPr>
      </w:pPr>
    </w:p>
    <w:p w14:paraId="49634215" w14:textId="38BB45AE" w:rsidR="003A67D2" w:rsidRPr="008010B5" w:rsidRDefault="008010B5" w:rsidP="0050566B">
      <w:pPr>
        <w:spacing w:line="240" w:lineRule="auto"/>
        <w:jc w:val="both"/>
        <w:rPr>
          <w:rFonts w:cs="Times New Roman"/>
          <w:b/>
          <w:bCs/>
          <w:sz w:val="24"/>
          <w:szCs w:val="24"/>
        </w:rPr>
      </w:pPr>
      <w:r w:rsidRPr="008010B5">
        <w:rPr>
          <w:rFonts w:cs="Times New Roman"/>
          <w:b/>
          <w:bCs/>
          <w:noProof/>
          <w:sz w:val="24"/>
          <w:szCs w:val="24"/>
          <w:lang w:val="en-GB" w:eastAsia="en-GB" w:bidi="lo-LA"/>
        </w:rPr>
        <w:drawing>
          <wp:inline distT="0" distB="0" distL="0" distR="0" wp14:anchorId="26965E66" wp14:editId="5A933EA7">
            <wp:extent cx="5687695" cy="3191510"/>
            <wp:effectExtent l="0" t="0" r="8255" b="8890"/>
            <wp:docPr id="436" name="Picture 3">
              <a:extLst xmlns:a="http://schemas.openxmlformats.org/drawingml/2006/main">
                <a:ext uri="{FF2B5EF4-FFF2-40B4-BE49-F238E27FC236}">
                  <a16:creationId xmlns:a16="http://schemas.microsoft.com/office/drawing/2014/main" id="{4D1B9EC1-3A13-49D4-8140-BB6D4B519B3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D1B9EC1-3A13-49D4-8140-BB6D4B519B3C}"/>
                        </a:ext>
                      </a:extLst>
                    </pic:cNvPr>
                    <pic:cNvPicPr>
                      <a:picLocks noChangeAspect="1"/>
                    </pic:cNvPicPr>
                  </pic:nvPicPr>
                  <pic:blipFill>
                    <a:blip r:embed="rId66"/>
                    <a:stretch>
                      <a:fillRect/>
                    </a:stretch>
                  </pic:blipFill>
                  <pic:spPr>
                    <a:xfrm>
                      <a:off x="0" y="0"/>
                      <a:ext cx="5687695" cy="3191510"/>
                    </a:xfrm>
                    <a:prstGeom prst="rect">
                      <a:avLst/>
                    </a:prstGeom>
                  </pic:spPr>
                </pic:pic>
              </a:graphicData>
            </a:graphic>
          </wp:inline>
        </w:drawing>
      </w: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185FFBD7" w:rsidR="00197372" w:rsidRPr="00D7470E" w:rsidRDefault="00D7470E" w:rsidP="00D7470E">
      <w:pPr>
        <w:pStyle w:val="Caption"/>
        <w:jc w:val="center"/>
        <w:rPr>
          <w:rFonts w:ascii="Saysettha OT" w:hAnsi="Saysettha OT" w:cs="Saysettha OT"/>
          <w:b/>
          <w:bCs/>
          <w:i w:val="0"/>
          <w:iCs w:val="0"/>
          <w:color w:val="auto"/>
          <w:sz w:val="24"/>
          <w:szCs w:val="24"/>
        </w:rPr>
      </w:pPr>
      <w:bookmarkStart w:id="135" w:name="_Toc79149941"/>
      <w:r w:rsidRPr="00D7470E">
        <w:rPr>
          <w:rFonts w:ascii="Saysettha OT" w:hAnsi="Saysettha OT" w:cs="Saysettha OT"/>
          <w:i w:val="0"/>
          <w:iCs w:val="0"/>
          <w:color w:val="auto"/>
          <w:sz w:val="24"/>
          <w:szCs w:val="24"/>
          <w:cs/>
          <w:lang w:bidi="lo-LA"/>
        </w:rPr>
        <w:t xml:space="preserve">ແຜນວາດທີ </w:t>
      </w:r>
      <w:r w:rsidR="005A718E">
        <w:rPr>
          <w:rFonts w:cs="Times New Roman"/>
          <w:i w:val="0"/>
          <w:iCs w:val="0"/>
          <w:color w:val="auto"/>
          <w:sz w:val="24"/>
          <w:szCs w:val="24"/>
          <w:lang w:bidi="lo-LA"/>
        </w:rPr>
        <w:t>13</w:t>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5"/>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20361935" w:rsidR="0005017E" w:rsidRPr="001E4C78" w:rsidRDefault="008E509D" w:rsidP="008E509D">
      <w:pPr>
        <w:pStyle w:val="Heading2"/>
        <w:rPr>
          <w:rFonts w:cs="Saysettha OT"/>
          <w:sz w:val="28"/>
          <w:szCs w:val="28"/>
          <w:lang w:bidi="lo-LA"/>
        </w:rPr>
      </w:pPr>
      <w:bookmarkStart w:id="136" w:name="_Toc79764535"/>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6"/>
    </w:p>
    <w:p w14:paraId="13F7E9B6" w14:textId="33D4A547" w:rsidR="0025394B" w:rsidRDefault="008E509D" w:rsidP="008927B2">
      <w:pPr>
        <w:pStyle w:val="Heading3"/>
        <w:spacing w:after="120"/>
        <w:ind w:left="567"/>
        <w:rPr>
          <w:rFonts w:ascii="Times New Roman" w:hAnsi="Times New Roman" w:cs="Times New Roman"/>
          <w:szCs w:val="24"/>
          <w:lang w:bidi="lo-LA"/>
        </w:rPr>
      </w:pPr>
      <w:bookmarkStart w:id="137" w:name="_Toc79764536"/>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7"/>
    </w:p>
    <w:p w14:paraId="1F10DAD6" w14:textId="2CB83732" w:rsidR="008927B2" w:rsidRDefault="008927B2" w:rsidP="008927B2">
      <w:pPr>
        <w:pStyle w:val="Heading4"/>
        <w:ind w:left="850"/>
        <w:rPr>
          <w:rFonts w:cs="Saysettha OT"/>
          <w:b/>
          <w:bCs w:val="0"/>
          <w:i/>
          <w:iCs w:val="0"/>
          <w:szCs w:val="24"/>
          <w:lang w:bidi="lo-LA"/>
        </w:rPr>
      </w:pPr>
      <w:bookmarkStart w:id="138" w:name="_Toc79764537"/>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8"/>
    </w:p>
    <w:p w14:paraId="6F9F6018" w14:textId="1C7BD22D" w:rsidR="008927B2" w:rsidRPr="008927B2" w:rsidRDefault="001C01D4" w:rsidP="008927B2">
      <w:pPr>
        <w:rPr>
          <w:rFonts w:cs="DokChampa"/>
          <w:cs/>
          <w:lang w:bidi="lo-LA"/>
        </w:rPr>
      </w:pPr>
      <w:r w:rsidRPr="001C01D4">
        <w:rPr>
          <w:rFonts w:cs="DokChampa"/>
          <w:noProof/>
          <w:cs/>
          <w:lang w:val="en-GB" w:eastAsia="en-GB" w:bidi="lo-LA"/>
        </w:rPr>
        <mc:AlternateContent>
          <mc:Choice Requires="wps">
            <w:drawing>
              <wp:anchor distT="45720" distB="45720" distL="114300" distR="114300" simplePos="0" relativeHeight="252115968" behindDoc="0" locked="0" layoutInCell="1" allowOverlap="1" wp14:anchorId="73B22470" wp14:editId="7747AC22">
                <wp:simplePos x="0" y="0"/>
                <wp:positionH relativeFrom="column">
                  <wp:posOffset>4382941</wp:posOffset>
                </wp:positionH>
                <wp:positionV relativeFrom="paragraph">
                  <wp:posOffset>2449299</wp:posOffset>
                </wp:positionV>
                <wp:extent cx="614150" cy="201060"/>
                <wp:effectExtent l="0" t="0" r="0" b="8890"/>
                <wp:wrapNone/>
                <wp:docPr id="4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1060"/>
                        </a:xfrm>
                        <a:prstGeom prst="rect">
                          <a:avLst/>
                        </a:prstGeom>
                        <a:solidFill>
                          <a:srgbClr val="FFFFFF"/>
                        </a:solidFill>
                        <a:ln w="9525">
                          <a:noFill/>
                          <a:miter lim="800000"/>
                          <a:headEnd/>
                          <a:tailEnd/>
                        </a:ln>
                      </wps:spPr>
                      <wps:txbx>
                        <w:txbxContent>
                          <w:p w14:paraId="7A4B041C" w14:textId="77777777" w:rsidR="008953F8" w:rsidRPr="001C01D4" w:rsidRDefault="008953F8">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B22470" id="_x0000_s1143" type="#_x0000_t202" style="position:absolute;margin-left:345.1pt;margin-top:192.85pt;width:48.35pt;height:15.85pt;z-index:252115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" stroked="f">
                <v:textbox>
                  <w:txbxContent>
                    <w:p w14:paraId="7A4B041C" w14:textId="77777777" w:rsidR="008953F8" w:rsidRPr="001C01D4" w:rsidRDefault="008953F8">
                      <w:pPr>
                        <w:rPr>
                          <w:rFonts w:cs="DokChampa"/>
                          <w:sz w:val="16"/>
                          <w:szCs w:val="20"/>
                          <w:lang w:bidi="lo-LA"/>
                        </w:rPr>
                      </w:pPr>
                      <w:r>
                        <w:rPr>
                          <w:sz w:val="16"/>
                          <w:szCs w:val="20"/>
                        </w:rPr>
                        <w:t>xxx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13920" behindDoc="0" locked="0" layoutInCell="1" allowOverlap="1" wp14:anchorId="106BDD2D" wp14:editId="03B5BCB9">
                <wp:simplePos x="0" y="0"/>
                <wp:positionH relativeFrom="column">
                  <wp:posOffset>4396749</wp:posOffset>
                </wp:positionH>
                <wp:positionV relativeFrom="paragraph">
                  <wp:posOffset>2272418</wp:posOffset>
                </wp:positionV>
                <wp:extent cx="614150" cy="201060"/>
                <wp:effectExtent l="0" t="0" r="0" b="8890"/>
                <wp:wrapNone/>
                <wp:docPr id="4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1060"/>
                        </a:xfrm>
                        <a:prstGeom prst="rect">
                          <a:avLst/>
                        </a:prstGeom>
                        <a:solidFill>
                          <a:srgbClr val="FFFFFF"/>
                        </a:solidFill>
                        <a:ln w="9525">
                          <a:noFill/>
                          <a:miter lim="800000"/>
                          <a:headEnd/>
                          <a:tailEnd/>
                        </a:ln>
                      </wps:spPr>
                      <wps:txbx>
                        <w:txbxContent>
                          <w:p w14:paraId="6D4F5612" w14:textId="77777777" w:rsidR="008953F8" w:rsidRPr="001C01D4" w:rsidRDefault="008953F8">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6BDD2D" id="_x0000_s1144" type="#_x0000_t202" style="position:absolute;margin-left:346.2pt;margin-top:178.95pt;width:48.35pt;height:15.85pt;z-index:252113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" stroked="f">
                <v:textbox>
                  <w:txbxContent>
                    <w:p w14:paraId="6D4F5612" w14:textId="77777777" w:rsidR="008953F8" w:rsidRPr="001C01D4" w:rsidRDefault="008953F8">
                      <w:pPr>
                        <w:rPr>
                          <w:rFonts w:cs="DokChampa"/>
                          <w:sz w:val="16"/>
                          <w:szCs w:val="20"/>
                          <w:lang w:bidi="lo-LA"/>
                        </w:rPr>
                      </w:pPr>
                      <w:r>
                        <w:rPr>
                          <w:sz w:val="16"/>
                          <w:szCs w:val="20"/>
                        </w:rPr>
                        <w:t>xxx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11872" behindDoc="0" locked="0" layoutInCell="1" allowOverlap="1" wp14:anchorId="7F73126E" wp14:editId="09DDDCBD">
                <wp:simplePos x="0" y="0"/>
                <wp:positionH relativeFrom="column">
                  <wp:posOffset>4417695</wp:posOffset>
                </wp:positionH>
                <wp:positionV relativeFrom="paragraph">
                  <wp:posOffset>2259339</wp:posOffset>
                </wp:positionV>
                <wp:extent cx="614150" cy="201060"/>
                <wp:effectExtent l="0" t="0" r="0" b="8890"/>
                <wp:wrapNone/>
                <wp:docPr id="4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1060"/>
                        </a:xfrm>
                        <a:prstGeom prst="rect">
                          <a:avLst/>
                        </a:prstGeom>
                        <a:solidFill>
                          <a:srgbClr val="FFFFFF"/>
                        </a:solidFill>
                        <a:ln w="9525">
                          <a:noFill/>
                          <a:miter lim="800000"/>
                          <a:headEnd/>
                          <a:tailEnd/>
                        </a:ln>
                      </wps:spPr>
                      <wps:txbx>
                        <w:txbxContent>
                          <w:p w14:paraId="6642A6C7" w14:textId="77777777" w:rsidR="008953F8" w:rsidRPr="001C01D4" w:rsidRDefault="008953F8">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73126E" id="_x0000_s1145" type="#_x0000_t202" style="position:absolute;margin-left:347.85pt;margin-top:177.9pt;width:48.35pt;height:15.85pt;z-index:252111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" stroked="f">
                <v:textbox>
                  <w:txbxContent>
                    <w:p w14:paraId="6642A6C7" w14:textId="77777777" w:rsidR="008953F8" w:rsidRPr="001C01D4" w:rsidRDefault="008953F8">
                      <w:pPr>
                        <w:rPr>
                          <w:rFonts w:cs="DokChampa"/>
                          <w:sz w:val="16"/>
                          <w:szCs w:val="20"/>
                          <w:lang w:bidi="lo-LA"/>
                        </w:rPr>
                      </w:pPr>
                      <w:r>
                        <w:rPr>
                          <w:sz w:val="16"/>
                          <w:szCs w:val="20"/>
                        </w:rPr>
                        <w:t>xxx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03680" behindDoc="0" locked="0" layoutInCell="1" allowOverlap="1" wp14:anchorId="400407BB" wp14:editId="221A2855">
                <wp:simplePos x="0" y="0"/>
                <wp:positionH relativeFrom="column">
                  <wp:posOffset>2996565</wp:posOffset>
                </wp:positionH>
                <wp:positionV relativeFrom="paragraph">
                  <wp:posOffset>2049463</wp:posOffset>
                </wp:positionV>
                <wp:extent cx="614045" cy="194945"/>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045" cy="194945"/>
                        </a:xfrm>
                        <a:prstGeom prst="rect">
                          <a:avLst/>
                        </a:prstGeom>
                        <a:solidFill>
                          <a:srgbClr val="FFFFFF"/>
                        </a:solidFill>
                        <a:ln w="9525">
                          <a:noFill/>
                          <a:miter lim="800000"/>
                          <a:headEnd/>
                          <a:tailEnd/>
                        </a:ln>
                      </wps:spPr>
                      <wps:txbx>
                        <w:txbxContent>
                          <w:p w14:paraId="09F14F01" w14:textId="1B51CFCD" w:rsidR="008953F8" w:rsidRPr="001C01D4" w:rsidRDefault="008953F8">
                            <w:pPr>
                              <w:rPr>
                                <w:sz w:val="14"/>
                                <w:szCs w:val="18"/>
                              </w:rPr>
                            </w:pPr>
                            <w:r w:rsidRPr="001C01D4">
                              <w:rPr>
                                <w:sz w:val="14"/>
                                <w:szCs w:val="18"/>
                              </w:rPr>
                              <w:t>xxx 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407BB" id="_x0000_s1146" type="#_x0000_t202" style="position:absolute;margin-left:235.95pt;margin-top:161.4pt;width:48.35pt;height:15.35pt;z-index:252103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" stroked="f">
                <v:textbox>
                  <w:txbxContent>
                    <w:p w14:paraId="09F14F01" w14:textId="1B51CFCD" w:rsidR="008953F8" w:rsidRPr="001C01D4" w:rsidRDefault="008953F8">
                      <w:pPr>
                        <w:rPr>
                          <w:sz w:val="14"/>
                          <w:szCs w:val="18"/>
                        </w:rPr>
                      </w:pPr>
                      <w:r w:rsidRPr="001C01D4">
                        <w:rPr>
                          <w:sz w:val="14"/>
                          <w:szCs w:val="18"/>
                        </w:rPr>
                        <w:t>xxx 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01632" behindDoc="0" locked="0" layoutInCell="1" allowOverlap="1" wp14:anchorId="11168661" wp14:editId="2B34E769">
                <wp:simplePos x="0" y="0"/>
                <wp:positionH relativeFrom="column">
                  <wp:posOffset>1558290</wp:posOffset>
                </wp:positionH>
                <wp:positionV relativeFrom="paragraph">
                  <wp:posOffset>2483485</wp:posOffset>
                </wp:positionV>
                <wp:extent cx="614045" cy="208915"/>
                <wp:effectExtent l="0" t="0" r="0" b="635"/>
                <wp:wrapNone/>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045" cy="208915"/>
                        </a:xfrm>
                        <a:prstGeom prst="rect">
                          <a:avLst/>
                        </a:prstGeom>
                        <a:solidFill>
                          <a:srgbClr val="FFFFFF"/>
                        </a:solidFill>
                        <a:ln w="9525">
                          <a:noFill/>
                          <a:miter lim="800000"/>
                          <a:headEnd/>
                          <a:tailEnd/>
                        </a:ln>
                      </wps:spPr>
                      <wps:txbx>
                        <w:txbxContent>
                          <w:p w14:paraId="3D173F0D" w14:textId="77777777" w:rsidR="008953F8" w:rsidRPr="001C01D4" w:rsidRDefault="008953F8">
                            <w:pPr>
                              <w:rPr>
                                <w:sz w:val="14"/>
                                <w:szCs w:val="18"/>
                              </w:rPr>
                            </w:pPr>
                            <w:r w:rsidRPr="001C01D4">
                              <w:rPr>
                                <w:sz w:val="14"/>
                                <w:szCs w:val="18"/>
                              </w:rPr>
                              <w:t>xx 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68661" id="_x0000_s1147" type="#_x0000_t202" style="position:absolute;margin-left:122.7pt;margin-top:195.55pt;width:48.35pt;height:16.45pt;z-index:252101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" stroked="f">
                <v:textbox>
                  <w:txbxContent>
                    <w:p w14:paraId="3D173F0D" w14:textId="77777777" w:rsidR="008953F8" w:rsidRPr="001C01D4" w:rsidRDefault="008953F8">
                      <w:pPr>
                        <w:rPr>
                          <w:sz w:val="14"/>
                          <w:szCs w:val="18"/>
                        </w:rPr>
                      </w:pPr>
                      <w:r w:rsidRPr="001C01D4">
                        <w:rPr>
                          <w:sz w:val="14"/>
                          <w:szCs w:val="18"/>
                        </w:rPr>
                        <w:t>xx 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099584" behindDoc="0" locked="0" layoutInCell="1" allowOverlap="1" wp14:anchorId="03ECA97D" wp14:editId="257F81F9">
                <wp:simplePos x="0" y="0"/>
                <wp:positionH relativeFrom="column">
                  <wp:posOffset>1558290</wp:posOffset>
                </wp:positionH>
                <wp:positionV relativeFrom="paragraph">
                  <wp:posOffset>2287905</wp:posOffset>
                </wp:positionV>
                <wp:extent cx="614045" cy="194627"/>
                <wp:effectExtent l="0" t="0" r="0" b="0"/>
                <wp:wrapNone/>
                <wp:docPr id="2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045" cy="194627"/>
                        </a:xfrm>
                        <a:prstGeom prst="rect">
                          <a:avLst/>
                        </a:prstGeom>
                        <a:solidFill>
                          <a:srgbClr val="FFFFFF"/>
                        </a:solidFill>
                        <a:ln w="9525">
                          <a:noFill/>
                          <a:miter lim="800000"/>
                          <a:headEnd/>
                          <a:tailEnd/>
                        </a:ln>
                      </wps:spPr>
                      <wps:txbx>
                        <w:txbxContent>
                          <w:p w14:paraId="3C8ED49C" w14:textId="77777777" w:rsidR="008953F8" w:rsidRPr="001C01D4" w:rsidRDefault="008953F8">
                            <w:pPr>
                              <w:rPr>
                                <w:sz w:val="14"/>
                                <w:szCs w:val="18"/>
                              </w:rPr>
                            </w:pPr>
                            <w:r w:rsidRPr="001C01D4">
                              <w:rPr>
                                <w:sz w:val="14"/>
                                <w:szCs w:val="18"/>
                              </w:rPr>
                              <w:t>xx 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CA97D" id="_x0000_s1148" type="#_x0000_t202" style="position:absolute;margin-left:122.7pt;margin-top:180.15pt;width:48.35pt;height:15.3pt;z-index:252099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" stroked="f">
                <v:textbox>
                  <w:txbxContent>
                    <w:p w14:paraId="3C8ED49C" w14:textId="77777777" w:rsidR="008953F8" w:rsidRPr="001C01D4" w:rsidRDefault="008953F8">
                      <w:pPr>
                        <w:rPr>
                          <w:sz w:val="14"/>
                          <w:szCs w:val="18"/>
                        </w:rPr>
                      </w:pPr>
                      <w:r w:rsidRPr="001C01D4">
                        <w:rPr>
                          <w:sz w:val="14"/>
                          <w:szCs w:val="18"/>
                        </w:rPr>
                        <w:t>xx 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097536" behindDoc="0" locked="0" layoutInCell="1" allowOverlap="1" wp14:anchorId="2574ADBE" wp14:editId="4EED42D4">
                <wp:simplePos x="0" y="0"/>
                <wp:positionH relativeFrom="column">
                  <wp:posOffset>1553845</wp:posOffset>
                </wp:positionH>
                <wp:positionV relativeFrom="paragraph">
                  <wp:posOffset>2093913</wp:posOffset>
                </wp:positionV>
                <wp:extent cx="614045" cy="194628"/>
                <wp:effectExtent l="0" t="0" r="0" b="0"/>
                <wp:wrapNone/>
                <wp:docPr id="1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045" cy="194628"/>
                        </a:xfrm>
                        <a:prstGeom prst="rect">
                          <a:avLst/>
                        </a:prstGeom>
                        <a:solidFill>
                          <a:srgbClr val="FFFFFF"/>
                        </a:solidFill>
                        <a:ln w="9525">
                          <a:noFill/>
                          <a:miter lim="800000"/>
                          <a:headEnd/>
                          <a:tailEnd/>
                        </a:ln>
                      </wps:spPr>
                      <wps:txbx>
                        <w:txbxContent>
                          <w:p w14:paraId="0225ADA8" w14:textId="3E679C1F" w:rsidR="008953F8" w:rsidRPr="001C01D4" w:rsidRDefault="008953F8">
                            <w:pPr>
                              <w:rPr>
                                <w:sz w:val="14"/>
                                <w:szCs w:val="18"/>
                              </w:rPr>
                            </w:pPr>
                            <w:r w:rsidRPr="001C01D4">
                              <w:rPr>
                                <w:sz w:val="14"/>
                                <w:szCs w:val="18"/>
                              </w:rPr>
                              <w:t>xx 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74ADBE" id="_x0000_s1149" type="#_x0000_t202" style="position:absolute;margin-left:122.35pt;margin-top:164.9pt;width:48.35pt;height:15.35pt;z-index:252097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" stroked="f">
                <v:textbox>
                  <w:txbxContent>
                    <w:p w14:paraId="0225ADA8" w14:textId="3E679C1F" w:rsidR="008953F8" w:rsidRPr="001C01D4" w:rsidRDefault="008953F8">
                      <w:pPr>
                        <w:rPr>
                          <w:sz w:val="14"/>
                          <w:szCs w:val="18"/>
                        </w:rPr>
                      </w:pPr>
                      <w:r w:rsidRPr="001C01D4">
                        <w:rPr>
                          <w:sz w:val="14"/>
                          <w:szCs w:val="18"/>
                        </w:rPr>
                        <w:t>xx 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09824" behindDoc="0" locked="0" layoutInCell="1" allowOverlap="1" wp14:anchorId="64704201" wp14:editId="05028EB7">
                <wp:simplePos x="0" y="0"/>
                <wp:positionH relativeFrom="column">
                  <wp:posOffset>4411345</wp:posOffset>
                </wp:positionH>
                <wp:positionV relativeFrom="paragraph">
                  <wp:posOffset>2075926</wp:posOffset>
                </wp:positionV>
                <wp:extent cx="614150" cy="201060"/>
                <wp:effectExtent l="0" t="0" r="0" b="8890"/>
                <wp:wrapNone/>
                <wp:docPr id="4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1060"/>
                        </a:xfrm>
                        <a:prstGeom prst="rect">
                          <a:avLst/>
                        </a:prstGeom>
                        <a:solidFill>
                          <a:srgbClr val="FFFFFF"/>
                        </a:solidFill>
                        <a:ln w="9525">
                          <a:noFill/>
                          <a:miter lim="800000"/>
                          <a:headEnd/>
                          <a:tailEnd/>
                        </a:ln>
                      </wps:spPr>
                      <wps:txbx>
                        <w:txbxContent>
                          <w:p w14:paraId="4481834D" w14:textId="0FCF2992" w:rsidR="008953F8" w:rsidRPr="001C01D4" w:rsidRDefault="008953F8">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04201" id="_x0000_s1150" type="#_x0000_t202" style="position:absolute;margin-left:347.35pt;margin-top:163.45pt;width:48.35pt;height:15.85pt;z-index:252109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" stroked="f">
                <v:textbox>
                  <w:txbxContent>
                    <w:p w14:paraId="4481834D" w14:textId="0FCF2992" w:rsidR="008953F8" w:rsidRPr="001C01D4" w:rsidRDefault="008953F8">
                      <w:pPr>
                        <w:rPr>
                          <w:rFonts w:cs="DokChampa"/>
                          <w:sz w:val="16"/>
                          <w:szCs w:val="20"/>
                          <w:lang w:bidi="lo-LA"/>
                        </w:rPr>
                      </w:pPr>
                      <w:r>
                        <w:rPr>
                          <w:sz w:val="16"/>
                          <w:szCs w:val="20"/>
                        </w:rPr>
                        <w:t>xxx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07776" behindDoc="0" locked="0" layoutInCell="1" allowOverlap="1" wp14:anchorId="2FE9A9B3" wp14:editId="1CE35C92">
                <wp:simplePos x="0" y="0"/>
                <wp:positionH relativeFrom="column">
                  <wp:posOffset>3004185</wp:posOffset>
                </wp:positionH>
                <wp:positionV relativeFrom="paragraph">
                  <wp:posOffset>2466435</wp:posOffset>
                </wp:positionV>
                <wp:extent cx="614150" cy="266103"/>
                <wp:effectExtent l="0" t="0" r="0" b="635"/>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66103"/>
                        </a:xfrm>
                        <a:prstGeom prst="rect">
                          <a:avLst/>
                        </a:prstGeom>
                        <a:solidFill>
                          <a:srgbClr val="FFFFFF"/>
                        </a:solidFill>
                        <a:ln w="9525">
                          <a:noFill/>
                          <a:miter lim="800000"/>
                          <a:headEnd/>
                          <a:tailEnd/>
                        </a:ln>
                      </wps:spPr>
                      <wps:txbx>
                        <w:txbxContent>
                          <w:p w14:paraId="012F1BEB" w14:textId="50318CF3" w:rsidR="008953F8" w:rsidRPr="001C01D4" w:rsidRDefault="008953F8">
                            <w:pPr>
                              <w:rPr>
                                <w:sz w:val="16"/>
                                <w:szCs w:val="20"/>
                              </w:rPr>
                            </w:pPr>
                            <w:r>
                              <w:rPr>
                                <w:sz w:val="16"/>
                                <w:szCs w:val="20"/>
                              </w:rPr>
                              <w:t>x</w:t>
                            </w:r>
                            <w:r w:rsidRPr="001C01D4">
                              <w:rPr>
                                <w:sz w:val="16"/>
                                <w:szCs w:val="20"/>
                              </w:rPr>
                              <w:t>x</w:t>
                            </w:r>
                            <w:r>
                              <w:rPr>
                                <w:sz w:val="16"/>
                                <w:szCs w:val="20"/>
                              </w:rPr>
                              <w:t>x 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E9A9B3" id="_x0000_s1151" type="#_x0000_t202" style="position:absolute;margin-left:236.55pt;margin-top:194.2pt;width:48.35pt;height:20.95pt;z-index:252107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" stroked="f">
                <v:textbox>
                  <w:txbxContent>
                    <w:p w14:paraId="012F1BEB" w14:textId="50318CF3" w:rsidR="008953F8" w:rsidRPr="001C01D4" w:rsidRDefault="008953F8">
                      <w:pPr>
                        <w:rPr>
                          <w:sz w:val="16"/>
                          <w:szCs w:val="20"/>
                        </w:rPr>
                      </w:pPr>
                      <w:r>
                        <w:rPr>
                          <w:sz w:val="16"/>
                          <w:szCs w:val="20"/>
                        </w:rPr>
                        <w:t>x</w:t>
                      </w:r>
                      <w:r w:rsidRPr="001C01D4">
                        <w:rPr>
                          <w:sz w:val="16"/>
                          <w:szCs w:val="20"/>
                        </w:rPr>
                        <w:t>x</w:t>
                      </w:r>
                      <w:r>
                        <w:rPr>
                          <w:sz w:val="16"/>
                          <w:szCs w:val="20"/>
                        </w:rPr>
                        <w:t>x 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05728" behindDoc="0" locked="0" layoutInCell="1" allowOverlap="1" wp14:anchorId="2B4F08BA" wp14:editId="11DBC70A">
                <wp:simplePos x="0" y="0"/>
                <wp:positionH relativeFrom="column">
                  <wp:posOffset>3004659</wp:posOffset>
                </wp:positionH>
                <wp:positionV relativeFrom="paragraph">
                  <wp:posOffset>2262117</wp:posOffset>
                </wp:positionV>
                <wp:extent cx="614150" cy="266103"/>
                <wp:effectExtent l="0" t="0" r="0" b="635"/>
                <wp:wrapNone/>
                <wp:docPr id="4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66103"/>
                        </a:xfrm>
                        <a:prstGeom prst="rect">
                          <a:avLst/>
                        </a:prstGeom>
                        <a:solidFill>
                          <a:srgbClr val="FFFFFF"/>
                        </a:solidFill>
                        <a:ln w="9525">
                          <a:noFill/>
                          <a:miter lim="800000"/>
                          <a:headEnd/>
                          <a:tailEnd/>
                        </a:ln>
                      </wps:spPr>
                      <wps:txbx>
                        <w:txbxContent>
                          <w:p w14:paraId="46BDB844" w14:textId="0C7A5FA8" w:rsidR="008953F8" w:rsidRPr="001C01D4" w:rsidRDefault="008953F8">
                            <w:pPr>
                              <w:rPr>
                                <w:sz w:val="16"/>
                                <w:szCs w:val="20"/>
                              </w:rPr>
                            </w:pPr>
                            <w:r w:rsidRPr="001C01D4">
                              <w:rPr>
                                <w:sz w:val="16"/>
                                <w:szCs w:val="20"/>
                              </w:rPr>
                              <w:t>x</w:t>
                            </w:r>
                            <w:r>
                              <w:rPr>
                                <w:sz w:val="16"/>
                                <w:szCs w:val="20"/>
                              </w:rPr>
                              <w:t>x</w:t>
                            </w:r>
                            <w:r w:rsidRPr="001C01D4">
                              <w:rPr>
                                <w:sz w:val="16"/>
                                <w:szCs w:val="20"/>
                              </w:rPr>
                              <w:t xml:space="preserve">x </w:t>
                            </w:r>
                            <w:r>
                              <w:rPr>
                                <w:sz w:val="16"/>
                                <w:szCs w:val="20"/>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4F08BA" id="_x0000_s1152" type="#_x0000_t202" style="position:absolute;margin-left:236.6pt;margin-top:178.1pt;width:48.35pt;height:20.95pt;z-index:252105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" stroked="f">
                <v:textbox>
                  <w:txbxContent>
                    <w:p w14:paraId="46BDB844" w14:textId="0C7A5FA8" w:rsidR="008953F8" w:rsidRPr="001C01D4" w:rsidRDefault="008953F8">
                      <w:pPr>
                        <w:rPr>
                          <w:sz w:val="16"/>
                          <w:szCs w:val="20"/>
                        </w:rPr>
                      </w:pPr>
                      <w:r w:rsidRPr="001C01D4">
                        <w:rPr>
                          <w:sz w:val="16"/>
                          <w:szCs w:val="20"/>
                        </w:rPr>
                        <w:t>x</w:t>
                      </w:r>
                      <w:r>
                        <w:rPr>
                          <w:sz w:val="16"/>
                          <w:szCs w:val="20"/>
                        </w:rPr>
                        <w:t>x</w:t>
                      </w:r>
                      <w:r w:rsidRPr="001C01D4">
                        <w:rPr>
                          <w:sz w:val="16"/>
                          <w:szCs w:val="20"/>
                        </w:rPr>
                        <w:t xml:space="preserve">x </w:t>
                      </w:r>
                      <w:r>
                        <w:rPr>
                          <w:sz w:val="16"/>
                          <w:szCs w:val="20"/>
                        </w:rPr>
                        <w:t>9</w:t>
                      </w:r>
                    </w:p>
                  </w:txbxContent>
                </v:textbox>
              </v:shape>
            </w:pict>
          </mc:Fallback>
        </mc:AlternateContent>
      </w:r>
      <w:r w:rsidR="008927B2">
        <w:rPr>
          <w:rFonts w:cs="DokChampa" w:hint="cs"/>
          <w:noProof/>
          <w:lang w:val="en-GB" w:eastAsia="en-GB"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67">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6AB0EFE9"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9" w:name="_Toc79407153"/>
      <w:r w:rsidRPr="00447B37">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6</w:t>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9"/>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2243DE0A" w:rsidR="00447B37" w:rsidRDefault="00447B37" w:rsidP="00447B37">
      <w:pPr>
        <w:pStyle w:val="Heading4"/>
        <w:ind w:left="850"/>
        <w:rPr>
          <w:rFonts w:cs="Saysettha OT"/>
          <w:b/>
          <w:bCs w:val="0"/>
          <w:i/>
          <w:iCs w:val="0"/>
          <w:szCs w:val="24"/>
          <w:lang w:bidi="lo-LA"/>
        </w:rPr>
      </w:pPr>
      <w:bookmarkStart w:id="140" w:name="_Toc79764538"/>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40"/>
    </w:p>
    <w:p w14:paraId="6CB76789" w14:textId="408D2EDA" w:rsidR="00447B37" w:rsidRPr="00447B37" w:rsidRDefault="00975EF0" w:rsidP="00447B37">
      <w:pPr>
        <w:rPr>
          <w:lang w:bidi="lo-LA"/>
        </w:rPr>
      </w:pPr>
      <w:r w:rsidRPr="001C01D4">
        <w:rPr>
          <w:rFonts w:cs="DokChampa"/>
          <w:noProof/>
          <w:cs/>
          <w:lang w:val="en-GB" w:eastAsia="en-GB" w:bidi="lo-LA"/>
        </w:rPr>
        <mc:AlternateContent>
          <mc:Choice Requires="wps">
            <w:drawing>
              <wp:anchor distT="45720" distB="45720" distL="114300" distR="114300" simplePos="0" relativeHeight="252130304" behindDoc="0" locked="0" layoutInCell="1" allowOverlap="1" wp14:anchorId="431E9376" wp14:editId="573F0804">
                <wp:simplePos x="0" y="0"/>
                <wp:positionH relativeFrom="column">
                  <wp:posOffset>4632608</wp:posOffset>
                </wp:positionH>
                <wp:positionV relativeFrom="paragraph">
                  <wp:posOffset>1997075</wp:posOffset>
                </wp:positionV>
                <wp:extent cx="369989" cy="200025"/>
                <wp:effectExtent l="0" t="0" r="0" b="9525"/>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989" cy="200025"/>
                        </a:xfrm>
                        <a:prstGeom prst="rect">
                          <a:avLst/>
                        </a:prstGeom>
                        <a:solidFill>
                          <a:srgbClr val="FFFFFF"/>
                        </a:solidFill>
                        <a:ln w="9525">
                          <a:noFill/>
                          <a:miter lim="800000"/>
                          <a:headEnd/>
                          <a:tailEnd/>
                        </a:ln>
                      </wps:spPr>
                      <wps:txbx>
                        <w:txbxContent>
                          <w:p w14:paraId="77E2014B" w14:textId="0FDE00E9" w:rsidR="008953F8" w:rsidRPr="001C01D4" w:rsidRDefault="008953F8" w:rsidP="0050219A">
                            <w:pPr>
                              <w:spacing w:after="0"/>
                              <w:rPr>
                                <w:rFonts w:cs="DokChampa"/>
                                <w:sz w:val="16"/>
                                <w:szCs w:val="20"/>
                                <w:lang w:bidi="lo-LA"/>
                              </w:rPr>
                            </w:pPr>
                            <w:r>
                              <w:rPr>
                                <w:sz w:val="16"/>
                                <w:szCs w:val="20"/>
                              </w:rPr>
                              <w:t>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E9376" id="_x0000_s1153" type="#_x0000_t202" style="position:absolute;margin-left:364.75pt;margin-top:157.25pt;width:29.15pt;height:15.75pt;z-index:252130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" stroked="f">
                <v:textbox>
                  <w:txbxContent>
                    <w:p w14:paraId="77E2014B" w14:textId="0FDE00E9" w:rsidR="008953F8" w:rsidRPr="001C01D4" w:rsidRDefault="008953F8" w:rsidP="0050219A">
                      <w:pPr>
                        <w:spacing w:after="0"/>
                        <w:rPr>
                          <w:rFonts w:cs="DokChampa"/>
                          <w:sz w:val="16"/>
                          <w:szCs w:val="20"/>
                          <w:lang w:bidi="lo-LA"/>
                        </w:rPr>
                      </w:pPr>
                      <w:r>
                        <w:rPr>
                          <w:sz w:val="16"/>
                          <w:szCs w:val="20"/>
                        </w:rPr>
                        <w:t>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34400" behindDoc="0" locked="0" layoutInCell="1" allowOverlap="1" wp14:anchorId="2839CF2A" wp14:editId="75051A73">
                <wp:simplePos x="0" y="0"/>
                <wp:positionH relativeFrom="column">
                  <wp:posOffset>4631261</wp:posOffset>
                </wp:positionH>
                <wp:positionV relativeFrom="paragraph">
                  <wp:posOffset>2380670</wp:posOffset>
                </wp:positionV>
                <wp:extent cx="614150" cy="200249"/>
                <wp:effectExtent l="0" t="0" r="0" b="9525"/>
                <wp:wrapNone/>
                <wp:docPr id="4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71B9F5D7" w14:textId="77777777" w:rsidR="008953F8" w:rsidRPr="001C01D4" w:rsidRDefault="008953F8" w:rsidP="0050219A">
                            <w:pPr>
                              <w:spacing w:after="0"/>
                              <w:rPr>
                                <w:rFonts w:cs="DokChampa"/>
                                <w:sz w:val="16"/>
                                <w:szCs w:val="20"/>
                                <w:lang w:bidi="lo-LA"/>
                              </w:rPr>
                            </w:pPr>
                            <w:r>
                              <w:rPr>
                                <w:sz w:val="16"/>
                                <w:szCs w:val="20"/>
                              </w:rPr>
                              <w:t>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9CF2A" id="_x0000_s1154" type="#_x0000_t202" style="position:absolute;margin-left:364.65pt;margin-top:187.45pt;width:48.35pt;height:15.75pt;z-index:252134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" stroked="f">
                <v:textbox>
                  <w:txbxContent>
                    <w:p w14:paraId="71B9F5D7" w14:textId="77777777" w:rsidR="008953F8" w:rsidRPr="001C01D4" w:rsidRDefault="008953F8" w:rsidP="0050219A">
                      <w:pPr>
                        <w:spacing w:after="0"/>
                        <w:rPr>
                          <w:rFonts w:cs="DokChampa"/>
                          <w:sz w:val="16"/>
                          <w:szCs w:val="20"/>
                          <w:lang w:bidi="lo-LA"/>
                        </w:rPr>
                      </w:pPr>
                      <w:r>
                        <w:rPr>
                          <w:sz w:val="16"/>
                          <w:szCs w:val="20"/>
                        </w:rPr>
                        <w:t>999</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32352" behindDoc="0" locked="0" layoutInCell="1" allowOverlap="1" wp14:anchorId="016015BA" wp14:editId="7293C48C">
                <wp:simplePos x="0" y="0"/>
                <wp:positionH relativeFrom="column">
                  <wp:posOffset>4626052</wp:posOffset>
                </wp:positionH>
                <wp:positionV relativeFrom="paragraph">
                  <wp:posOffset>2212975</wp:posOffset>
                </wp:positionV>
                <wp:extent cx="614150" cy="200249"/>
                <wp:effectExtent l="0" t="0" r="0" b="9525"/>
                <wp:wrapNone/>
                <wp:docPr id="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780437CD" w14:textId="77777777" w:rsidR="008953F8" w:rsidRPr="001C01D4" w:rsidRDefault="008953F8" w:rsidP="0050219A">
                            <w:pPr>
                              <w:spacing w:after="0"/>
                              <w:rPr>
                                <w:rFonts w:cs="DokChampa"/>
                                <w:sz w:val="16"/>
                                <w:szCs w:val="20"/>
                                <w:lang w:bidi="lo-LA"/>
                              </w:rPr>
                            </w:pPr>
                            <w:r>
                              <w:rPr>
                                <w:sz w:val="16"/>
                                <w:szCs w:val="20"/>
                              </w:rPr>
                              <w:t>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015BA" id="_x0000_s1155" type="#_x0000_t202" style="position:absolute;margin-left:364.25pt;margin-top:174.25pt;width:48.35pt;height:15.75pt;z-index:252132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" stroked="f">
                <v:textbox>
                  <w:txbxContent>
                    <w:p w14:paraId="780437CD" w14:textId="77777777" w:rsidR="008953F8" w:rsidRPr="001C01D4" w:rsidRDefault="008953F8" w:rsidP="0050219A">
                      <w:pPr>
                        <w:spacing w:after="0"/>
                        <w:rPr>
                          <w:rFonts w:cs="DokChampa"/>
                          <w:sz w:val="16"/>
                          <w:szCs w:val="20"/>
                          <w:lang w:bidi="lo-LA"/>
                        </w:rPr>
                      </w:pPr>
                      <w:r>
                        <w:rPr>
                          <w:sz w:val="16"/>
                          <w:szCs w:val="20"/>
                        </w:rPr>
                        <w:t>999</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28256" behindDoc="0" locked="0" layoutInCell="1" allowOverlap="1" wp14:anchorId="10E20CF8" wp14:editId="4BA6F543">
                <wp:simplePos x="0" y="0"/>
                <wp:positionH relativeFrom="column">
                  <wp:posOffset>3135424</wp:posOffset>
                </wp:positionH>
                <wp:positionV relativeFrom="paragraph">
                  <wp:posOffset>2339809</wp:posOffset>
                </wp:positionV>
                <wp:extent cx="614150" cy="200249"/>
                <wp:effectExtent l="0" t="0" r="0" b="9525"/>
                <wp:wrapNone/>
                <wp:docPr id="4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3F4C8EF8"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20CF8" id="_x0000_s1156" type="#_x0000_t202" style="position:absolute;margin-left:246.9pt;margin-top:184.25pt;width:48.35pt;height:15.75pt;z-index:25212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" stroked="f">
                <v:textbox>
                  <w:txbxContent>
                    <w:p w14:paraId="3F4C8EF8"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26208" behindDoc="0" locked="0" layoutInCell="1" allowOverlap="1" wp14:anchorId="71F1A075" wp14:editId="726A683B">
                <wp:simplePos x="0" y="0"/>
                <wp:positionH relativeFrom="column">
                  <wp:posOffset>3130737</wp:posOffset>
                </wp:positionH>
                <wp:positionV relativeFrom="paragraph">
                  <wp:posOffset>2187164</wp:posOffset>
                </wp:positionV>
                <wp:extent cx="614150" cy="200249"/>
                <wp:effectExtent l="0" t="0" r="0" b="9525"/>
                <wp:wrapNone/>
                <wp:docPr id="4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7D419C52"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F1A075" id="_x0000_s1157" type="#_x0000_t202" style="position:absolute;margin-left:246.5pt;margin-top:172.2pt;width:48.35pt;height:15.75pt;z-index:252126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" stroked="f">
                <v:textbox>
                  <w:txbxContent>
                    <w:p w14:paraId="7D419C52"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24160" behindDoc="0" locked="0" layoutInCell="1" allowOverlap="1" wp14:anchorId="451A15DF" wp14:editId="41353498">
                <wp:simplePos x="0" y="0"/>
                <wp:positionH relativeFrom="column">
                  <wp:posOffset>3109925</wp:posOffset>
                </wp:positionH>
                <wp:positionV relativeFrom="paragraph">
                  <wp:posOffset>1982668</wp:posOffset>
                </wp:positionV>
                <wp:extent cx="614150" cy="200249"/>
                <wp:effectExtent l="0" t="0" r="0" b="9525"/>
                <wp:wrapNone/>
                <wp:docPr id="4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3BBAC87F"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A15DF" id="_x0000_s1158" type="#_x0000_t202" style="position:absolute;margin-left:244.9pt;margin-top:156.1pt;width:48.35pt;height:15.75pt;z-index:252124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" stroked="f">
                <v:textbox>
                  <w:txbxContent>
                    <w:p w14:paraId="3BBAC87F"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22112" behindDoc="0" locked="0" layoutInCell="1" allowOverlap="1" wp14:anchorId="11FC0A23" wp14:editId="312F9385">
                <wp:simplePos x="0" y="0"/>
                <wp:positionH relativeFrom="column">
                  <wp:posOffset>1556609</wp:posOffset>
                </wp:positionH>
                <wp:positionV relativeFrom="paragraph">
                  <wp:posOffset>2342966</wp:posOffset>
                </wp:positionV>
                <wp:extent cx="614150" cy="200249"/>
                <wp:effectExtent l="0" t="0" r="0" b="9525"/>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624BC5DD"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FC0A23" id="_x0000_s1159" type="#_x0000_t202" style="position:absolute;margin-left:122.55pt;margin-top:184.5pt;width:48.35pt;height:15.75pt;z-index:252122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" stroked="f">
                <v:textbox>
                  <w:txbxContent>
                    <w:p w14:paraId="624BC5DD"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20064" behindDoc="0" locked="0" layoutInCell="1" allowOverlap="1" wp14:anchorId="1B1F2489" wp14:editId="093B292A">
                <wp:simplePos x="0" y="0"/>
                <wp:positionH relativeFrom="column">
                  <wp:posOffset>1567180</wp:posOffset>
                </wp:positionH>
                <wp:positionV relativeFrom="paragraph">
                  <wp:posOffset>2169575</wp:posOffset>
                </wp:positionV>
                <wp:extent cx="614150" cy="200249"/>
                <wp:effectExtent l="0" t="0" r="0" b="9525"/>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4152C2AA"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F2489" id="_x0000_s1160" type="#_x0000_t202" style="position:absolute;margin-left:123.4pt;margin-top:170.85pt;width:48.35pt;height:15.75pt;z-index:252120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" stroked="f">
                <v:textbox>
                  <w:txbxContent>
                    <w:p w14:paraId="4152C2AA"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50219A" w:rsidRPr="001C01D4">
        <w:rPr>
          <w:rFonts w:cs="DokChampa"/>
          <w:noProof/>
          <w:cs/>
          <w:lang w:val="en-GB" w:eastAsia="en-GB" w:bidi="lo-LA"/>
        </w:rPr>
        <mc:AlternateContent>
          <mc:Choice Requires="wps">
            <w:drawing>
              <wp:anchor distT="45720" distB="45720" distL="114300" distR="114300" simplePos="0" relativeHeight="252118016" behindDoc="0" locked="0" layoutInCell="1" allowOverlap="1" wp14:anchorId="7859E792" wp14:editId="18B3750F">
                <wp:simplePos x="0" y="0"/>
                <wp:positionH relativeFrom="column">
                  <wp:posOffset>1567180</wp:posOffset>
                </wp:positionH>
                <wp:positionV relativeFrom="paragraph">
                  <wp:posOffset>1964484</wp:posOffset>
                </wp:positionV>
                <wp:extent cx="614150" cy="200249"/>
                <wp:effectExtent l="0" t="0" r="0" b="9525"/>
                <wp:wrapNone/>
                <wp:docPr id="1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50" cy="200249"/>
                        </a:xfrm>
                        <a:prstGeom prst="rect">
                          <a:avLst/>
                        </a:prstGeom>
                        <a:solidFill>
                          <a:srgbClr val="FFFFFF"/>
                        </a:solidFill>
                        <a:ln w="9525">
                          <a:noFill/>
                          <a:miter lim="800000"/>
                          <a:headEnd/>
                          <a:tailEnd/>
                        </a:ln>
                      </wps:spPr>
                      <wps:txbx>
                        <w:txbxContent>
                          <w:p w14:paraId="5A35E733" w14:textId="77777777" w:rsidR="008953F8" w:rsidRPr="001C01D4" w:rsidRDefault="008953F8" w:rsidP="0050219A">
                            <w:pPr>
                              <w:spacing w:after="0"/>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59E792" id="_x0000_s1161" type="#_x0000_t202" style="position:absolute;margin-left:123.4pt;margin-top:154.7pt;width:48.35pt;height:15.75pt;z-index:252118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" stroked="f">
                <v:textbox>
                  <w:txbxContent>
                    <w:p w14:paraId="5A35E733" w14:textId="77777777" w:rsidR="008953F8" w:rsidRPr="001C01D4" w:rsidRDefault="008953F8" w:rsidP="0050219A">
                      <w:pPr>
                        <w:spacing w:after="0"/>
                        <w:rPr>
                          <w:rFonts w:cs="DokChampa"/>
                          <w:sz w:val="16"/>
                          <w:szCs w:val="20"/>
                          <w:lang w:bidi="lo-LA"/>
                        </w:rPr>
                      </w:pPr>
                      <w:r>
                        <w:rPr>
                          <w:sz w:val="16"/>
                          <w:szCs w:val="20"/>
                        </w:rPr>
                        <w:t>xxxxxxx</w:t>
                      </w:r>
                    </w:p>
                  </w:txbxContent>
                </v:textbox>
              </v:shape>
            </w:pict>
          </mc:Fallback>
        </mc:AlternateContent>
      </w:r>
      <w:r w:rsidR="00F136CB">
        <w:rPr>
          <w:rFonts w:cs="DokChampa" w:hint="cs"/>
          <w:noProof/>
          <w:lang w:val="en-GB" w:eastAsia="en-GB"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68">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B7144E1"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41" w:name="_Toc79407154"/>
      <w:r w:rsidRPr="00440C8A">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7</w:t>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41"/>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2A93CA4F" w:rsidR="00447B37" w:rsidRDefault="00447B37" w:rsidP="00447B37">
      <w:pPr>
        <w:pStyle w:val="Heading4"/>
        <w:ind w:left="850"/>
        <w:rPr>
          <w:rFonts w:cs="Saysettha OT"/>
          <w:b/>
          <w:bCs w:val="0"/>
          <w:i/>
          <w:iCs w:val="0"/>
          <w:szCs w:val="24"/>
          <w:lang w:bidi="lo-LA"/>
        </w:rPr>
      </w:pPr>
      <w:bookmarkStart w:id="142" w:name="_Toc79764539"/>
      <w:r w:rsidRPr="00447B37">
        <w:rPr>
          <w:rFonts w:cs="Times New Roman"/>
          <w:szCs w:val="24"/>
          <w:lang w:bidi="lo-LA"/>
        </w:rPr>
        <w:lastRenderedPageBreak/>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42"/>
    </w:p>
    <w:p w14:paraId="0F51C115" w14:textId="062DE52A" w:rsidR="00447B37" w:rsidRPr="00447B37" w:rsidRDefault="00453072" w:rsidP="00447B37">
      <w:pPr>
        <w:rPr>
          <w:cs/>
          <w:lang w:bidi="lo-LA"/>
        </w:rPr>
      </w:pPr>
      <w:r>
        <w:rPr>
          <w:noProof/>
          <w:lang w:val="en-GB" w:eastAsia="en-GB" w:bidi="lo-LA"/>
        </w:rPr>
        <w:drawing>
          <wp:anchor distT="0" distB="0" distL="114300" distR="114300" simplePos="0" relativeHeight="252073984" behindDoc="0" locked="0" layoutInCell="1" allowOverlap="1" wp14:anchorId="1CB53140" wp14:editId="12E7648A">
            <wp:simplePos x="0" y="0"/>
            <wp:positionH relativeFrom="column">
              <wp:posOffset>220980</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69">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1C01D4">
        <w:rPr>
          <w:rFonts w:cs="DokChampa"/>
          <w:noProof/>
          <w:cs/>
          <w:lang w:val="en-GB" w:eastAsia="en-GB" w:bidi="lo-LA"/>
        </w:rPr>
        <mc:AlternateContent>
          <mc:Choice Requires="wps">
            <w:drawing>
              <wp:anchor distT="45720" distB="45720" distL="114300" distR="114300" simplePos="0" relativeHeight="252175360" behindDoc="0" locked="0" layoutInCell="1" allowOverlap="1" wp14:anchorId="008466B1" wp14:editId="7437FF09">
                <wp:simplePos x="0" y="0"/>
                <wp:positionH relativeFrom="column">
                  <wp:posOffset>3820491</wp:posOffset>
                </wp:positionH>
                <wp:positionV relativeFrom="paragraph">
                  <wp:posOffset>2612031</wp:posOffset>
                </wp:positionV>
                <wp:extent cx="667634" cy="201060"/>
                <wp:effectExtent l="0" t="0" r="0" b="8890"/>
                <wp:wrapNone/>
                <wp:docPr id="5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4" cy="201060"/>
                        </a:xfrm>
                        <a:prstGeom prst="rect">
                          <a:avLst/>
                        </a:prstGeom>
                        <a:solidFill>
                          <a:srgbClr val="FFFFFF"/>
                        </a:solidFill>
                        <a:ln w="9525">
                          <a:noFill/>
                          <a:miter lim="800000"/>
                          <a:headEnd/>
                          <a:tailEnd/>
                        </a:ln>
                      </wps:spPr>
                      <wps:txbx>
                        <w:txbxContent>
                          <w:p w14:paraId="7D6C18AD" w14:textId="77777777" w:rsidR="008953F8" w:rsidRPr="001C01D4" w:rsidRDefault="008953F8" w:rsidP="00975EF0">
                            <w:pPr>
                              <w:rPr>
                                <w:rFonts w:cs="DokChampa"/>
                                <w:sz w:val="16"/>
                                <w:szCs w:val="20"/>
                                <w:lang w:bidi="lo-LA"/>
                              </w:rPr>
                            </w:pPr>
                            <w:r>
                              <w:rPr>
                                <w:sz w:val="16"/>
                                <w:szCs w:val="20"/>
                              </w:rPr>
                              <w:t>999 9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8466B1" id="_x0000_s1162" type="#_x0000_t202" style="position:absolute;margin-left:300.85pt;margin-top:205.65pt;width:52.55pt;height:15.85pt;z-index:252175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" stroked="f">
                <v:textbox>
                  <w:txbxContent>
                    <w:p w14:paraId="7D6C18AD" w14:textId="77777777" w:rsidR="008953F8" w:rsidRPr="001C01D4" w:rsidRDefault="008953F8" w:rsidP="00975EF0">
                      <w:pPr>
                        <w:rPr>
                          <w:rFonts w:cs="DokChampa"/>
                          <w:sz w:val="16"/>
                          <w:szCs w:val="20"/>
                          <w:lang w:bidi="lo-LA"/>
                        </w:rPr>
                      </w:pPr>
                      <w:r>
                        <w:rPr>
                          <w:sz w:val="16"/>
                          <w:szCs w:val="20"/>
                        </w:rPr>
                        <w:t>999 9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73312" behindDoc="0" locked="0" layoutInCell="1" allowOverlap="1" wp14:anchorId="06495B86" wp14:editId="476D703A">
                <wp:simplePos x="0" y="0"/>
                <wp:positionH relativeFrom="column">
                  <wp:posOffset>3812540</wp:posOffset>
                </wp:positionH>
                <wp:positionV relativeFrom="paragraph">
                  <wp:posOffset>2427605</wp:posOffset>
                </wp:positionV>
                <wp:extent cx="667634" cy="201060"/>
                <wp:effectExtent l="0" t="0" r="0" b="8890"/>
                <wp:wrapNone/>
                <wp:docPr id="5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4" cy="201060"/>
                        </a:xfrm>
                        <a:prstGeom prst="rect">
                          <a:avLst/>
                        </a:prstGeom>
                        <a:solidFill>
                          <a:srgbClr val="FFFFFF"/>
                        </a:solidFill>
                        <a:ln w="9525">
                          <a:noFill/>
                          <a:miter lim="800000"/>
                          <a:headEnd/>
                          <a:tailEnd/>
                        </a:ln>
                      </wps:spPr>
                      <wps:txbx>
                        <w:txbxContent>
                          <w:p w14:paraId="2285F3DB" w14:textId="77777777" w:rsidR="008953F8" w:rsidRPr="001C01D4" w:rsidRDefault="008953F8" w:rsidP="00975EF0">
                            <w:pPr>
                              <w:rPr>
                                <w:rFonts w:cs="DokChampa"/>
                                <w:sz w:val="16"/>
                                <w:szCs w:val="20"/>
                                <w:lang w:bidi="lo-LA"/>
                              </w:rPr>
                            </w:pPr>
                            <w:r>
                              <w:rPr>
                                <w:sz w:val="16"/>
                                <w:szCs w:val="20"/>
                              </w:rPr>
                              <w:t>999 9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495B86" id="_x0000_s1163" type="#_x0000_t202" style="position:absolute;margin-left:300.2pt;margin-top:191.15pt;width:52.55pt;height:15.85pt;z-index:252173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" stroked="f">
                <v:textbox>
                  <w:txbxContent>
                    <w:p w14:paraId="2285F3DB" w14:textId="77777777" w:rsidR="008953F8" w:rsidRPr="001C01D4" w:rsidRDefault="008953F8" w:rsidP="00975EF0">
                      <w:pPr>
                        <w:rPr>
                          <w:rFonts w:cs="DokChampa"/>
                          <w:sz w:val="16"/>
                          <w:szCs w:val="20"/>
                          <w:lang w:bidi="lo-LA"/>
                        </w:rPr>
                      </w:pPr>
                      <w:r>
                        <w:rPr>
                          <w:sz w:val="16"/>
                          <w:szCs w:val="20"/>
                        </w:rPr>
                        <w:t>999 9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71264" behindDoc="0" locked="0" layoutInCell="1" allowOverlap="1" wp14:anchorId="1D416961" wp14:editId="125CC8DE">
                <wp:simplePos x="0" y="0"/>
                <wp:positionH relativeFrom="column">
                  <wp:posOffset>3796969</wp:posOffset>
                </wp:positionH>
                <wp:positionV relativeFrom="paragraph">
                  <wp:posOffset>2221782</wp:posOffset>
                </wp:positionV>
                <wp:extent cx="667634" cy="201060"/>
                <wp:effectExtent l="0" t="0" r="0" b="8890"/>
                <wp:wrapNone/>
                <wp:docPr id="5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4" cy="201060"/>
                        </a:xfrm>
                        <a:prstGeom prst="rect">
                          <a:avLst/>
                        </a:prstGeom>
                        <a:solidFill>
                          <a:srgbClr val="FFFFFF"/>
                        </a:solidFill>
                        <a:ln w="9525">
                          <a:noFill/>
                          <a:miter lim="800000"/>
                          <a:headEnd/>
                          <a:tailEnd/>
                        </a:ln>
                      </wps:spPr>
                      <wps:txbx>
                        <w:txbxContent>
                          <w:p w14:paraId="424777FD" w14:textId="77777777" w:rsidR="008953F8" w:rsidRPr="001C01D4" w:rsidRDefault="008953F8" w:rsidP="00975EF0">
                            <w:pPr>
                              <w:rPr>
                                <w:rFonts w:cs="DokChampa"/>
                                <w:sz w:val="16"/>
                                <w:szCs w:val="20"/>
                                <w:lang w:bidi="lo-LA"/>
                              </w:rPr>
                            </w:pPr>
                            <w:r>
                              <w:rPr>
                                <w:sz w:val="16"/>
                                <w:szCs w:val="20"/>
                              </w:rPr>
                              <w:t>999 9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416961" id="_x0000_s1164" type="#_x0000_t202" style="position:absolute;margin-left:298.95pt;margin-top:174.95pt;width:52.55pt;height:15.85pt;z-index:25217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" stroked="f">
                <v:textbox>
                  <w:txbxContent>
                    <w:p w14:paraId="424777FD" w14:textId="77777777" w:rsidR="008953F8" w:rsidRPr="001C01D4" w:rsidRDefault="008953F8" w:rsidP="00975EF0">
                      <w:pPr>
                        <w:rPr>
                          <w:rFonts w:cs="DokChampa"/>
                          <w:sz w:val="16"/>
                          <w:szCs w:val="20"/>
                          <w:lang w:bidi="lo-LA"/>
                        </w:rPr>
                      </w:pPr>
                      <w:r>
                        <w:rPr>
                          <w:sz w:val="16"/>
                          <w:szCs w:val="20"/>
                        </w:rPr>
                        <w:t>999 9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69216" behindDoc="0" locked="0" layoutInCell="1" allowOverlap="1" wp14:anchorId="292772CA" wp14:editId="11043CAB">
                <wp:simplePos x="0" y="0"/>
                <wp:positionH relativeFrom="column">
                  <wp:posOffset>3789376</wp:posOffset>
                </wp:positionH>
                <wp:positionV relativeFrom="paragraph">
                  <wp:posOffset>2070735</wp:posOffset>
                </wp:positionV>
                <wp:extent cx="667634" cy="201060"/>
                <wp:effectExtent l="0" t="0" r="0" b="8890"/>
                <wp:wrapNone/>
                <wp:docPr id="5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4" cy="201060"/>
                        </a:xfrm>
                        <a:prstGeom prst="rect">
                          <a:avLst/>
                        </a:prstGeom>
                        <a:solidFill>
                          <a:srgbClr val="FFFFFF"/>
                        </a:solidFill>
                        <a:ln w="9525">
                          <a:noFill/>
                          <a:miter lim="800000"/>
                          <a:headEnd/>
                          <a:tailEnd/>
                        </a:ln>
                      </wps:spPr>
                      <wps:txbx>
                        <w:txbxContent>
                          <w:p w14:paraId="352E1966" w14:textId="3C9F0A10" w:rsidR="008953F8" w:rsidRPr="001C01D4" w:rsidRDefault="008953F8" w:rsidP="00975EF0">
                            <w:pPr>
                              <w:rPr>
                                <w:rFonts w:cs="DokChampa"/>
                                <w:sz w:val="16"/>
                                <w:szCs w:val="20"/>
                                <w:lang w:bidi="lo-LA"/>
                              </w:rPr>
                            </w:pPr>
                            <w:r>
                              <w:rPr>
                                <w:sz w:val="16"/>
                                <w:szCs w:val="20"/>
                              </w:rPr>
                              <w:t>999 99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2772CA" id="_x0000_s1165" type="#_x0000_t202" style="position:absolute;margin-left:298.4pt;margin-top:163.05pt;width:52.55pt;height:15.85pt;z-index:252169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" stroked="f">
                <v:textbox>
                  <w:txbxContent>
                    <w:p w14:paraId="352E1966" w14:textId="3C9F0A10" w:rsidR="008953F8" w:rsidRPr="001C01D4" w:rsidRDefault="008953F8" w:rsidP="00975EF0">
                      <w:pPr>
                        <w:rPr>
                          <w:rFonts w:cs="DokChampa"/>
                          <w:sz w:val="16"/>
                          <w:szCs w:val="20"/>
                          <w:lang w:bidi="lo-LA"/>
                        </w:rPr>
                      </w:pPr>
                      <w:r>
                        <w:rPr>
                          <w:sz w:val="16"/>
                          <w:szCs w:val="20"/>
                        </w:rPr>
                        <w:t>999 99999</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67168" behindDoc="0" locked="0" layoutInCell="1" allowOverlap="1" wp14:anchorId="48D2B4AB" wp14:editId="669BDE2C">
                <wp:simplePos x="0" y="0"/>
                <wp:positionH relativeFrom="column">
                  <wp:posOffset>4721225</wp:posOffset>
                </wp:positionH>
                <wp:positionV relativeFrom="paragraph">
                  <wp:posOffset>2596156</wp:posOffset>
                </wp:positionV>
                <wp:extent cx="524786" cy="201060"/>
                <wp:effectExtent l="0" t="0" r="8890" b="8890"/>
                <wp:wrapNone/>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 cy="201060"/>
                        </a:xfrm>
                        <a:prstGeom prst="rect">
                          <a:avLst/>
                        </a:prstGeom>
                        <a:solidFill>
                          <a:srgbClr val="FFFFFF"/>
                        </a:solidFill>
                        <a:ln w="9525">
                          <a:noFill/>
                          <a:miter lim="800000"/>
                          <a:headEnd/>
                          <a:tailEnd/>
                        </a:ln>
                      </wps:spPr>
                      <wps:txbx>
                        <w:txbxContent>
                          <w:p w14:paraId="1A857940" w14:textId="77777777" w:rsidR="008953F8" w:rsidRPr="001C01D4" w:rsidRDefault="008953F8" w:rsidP="00975EF0">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D2B4AB" id="_x0000_s1166" type="#_x0000_t202" style="position:absolute;margin-left:371.75pt;margin-top:204.4pt;width:41.3pt;height:15.85pt;z-index:252167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" stroked="f">
                <v:textbox>
                  <w:txbxContent>
                    <w:p w14:paraId="1A857940" w14:textId="77777777" w:rsidR="008953F8" w:rsidRPr="001C01D4" w:rsidRDefault="008953F8" w:rsidP="00975EF0">
                      <w:pPr>
                        <w:rPr>
                          <w:rFonts w:cs="DokChampa"/>
                          <w:sz w:val="16"/>
                          <w:szCs w:val="20"/>
                          <w:lang w:bidi="lo-LA"/>
                        </w:rPr>
                      </w:pPr>
                      <w:r>
                        <w:rPr>
                          <w:sz w:val="16"/>
                          <w:szCs w:val="20"/>
                        </w:rPr>
                        <w:t>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65120" behindDoc="0" locked="0" layoutInCell="1" allowOverlap="1" wp14:anchorId="639B169F" wp14:editId="04A72D1B">
                <wp:simplePos x="0" y="0"/>
                <wp:positionH relativeFrom="column">
                  <wp:posOffset>4713605</wp:posOffset>
                </wp:positionH>
                <wp:positionV relativeFrom="paragraph">
                  <wp:posOffset>2419626</wp:posOffset>
                </wp:positionV>
                <wp:extent cx="524786" cy="201060"/>
                <wp:effectExtent l="0" t="0" r="8890" b="8890"/>
                <wp:wrapNone/>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 cy="201060"/>
                        </a:xfrm>
                        <a:prstGeom prst="rect">
                          <a:avLst/>
                        </a:prstGeom>
                        <a:solidFill>
                          <a:srgbClr val="FFFFFF"/>
                        </a:solidFill>
                        <a:ln w="9525">
                          <a:noFill/>
                          <a:miter lim="800000"/>
                          <a:headEnd/>
                          <a:tailEnd/>
                        </a:ln>
                      </wps:spPr>
                      <wps:txbx>
                        <w:txbxContent>
                          <w:p w14:paraId="125DD8D4" w14:textId="77777777" w:rsidR="008953F8" w:rsidRPr="001C01D4" w:rsidRDefault="008953F8" w:rsidP="00975EF0">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B169F" id="_x0000_s1167" type="#_x0000_t202" style="position:absolute;margin-left:371.15pt;margin-top:190.5pt;width:41.3pt;height:15.85pt;z-index:252165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" stroked="f">
                <v:textbox>
                  <w:txbxContent>
                    <w:p w14:paraId="125DD8D4" w14:textId="77777777" w:rsidR="008953F8" w:rsidRPr="001C01D4" w:rsidRDefault="008953F8" w:rsidP="00975EF0">
                      <w:pPr>
                        <w:rPr>
                          <w:rFonts w:cs="DokChampa"/>
                          <w:sz w:val="16"/>
                          <w:szCs w:val="20"/>
                          <w:lang w:bidi="lo-LA"/>
                        </w:rPr>
                      </w:pPr>
                      <w:r>
                        <w:rPr>
                          <w:sz w:val="16"/>
                          <w:szCs w:val="20"/>
                        </w:rPr>
                        <w:t>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63072" behindDoc="0" locked="0" layoutInCell="1" allowOverlap="1" wp14:anchorId="5D43D072" wp14:editId="1C7A2699">
                <wp:simplePos x="0" y="0"/>
                <wp:positionH relativeFrom="column">
                  <wp:posOffset>4713605</wp:posOffset>
                </wp:positionH>
                <wp:positionV relativeFrom="paragraph">
                  <wp:posOffset>2229403</wp:posOffset>
                </wp:positionV>
                <wp:extent cx="524786" cy="201060"/>
                <wp:effectExtent l="0" t="0" r="8890" b="8890"/>
                <wp:wrapNone/>
                <wp:docPr id="4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 cy="201060"/>
                        </a:xfrm>
                        <a:prstGeom prst="rect">
                          <a:avLst/>
                        </a:prstGeom>
                        <a:solidFill>
                          <a:srgbClr val="FFFFFF"/>
                        </a:solidFill>
                        <a:ln w="9525">
                          <a:noFill/>
                          <a:miter lim="800000"/>
                          <a:headEnd/>
                          <a:tailEnd/>
                        </a:ln>
                      </wps:spPr>
                      <wps:txbx>
                        <w:txbxContent>
                          <w:p w14:paraId="4E647C2E" w14:textId="77777777" w:rsidR="008953F8" w:rsidRPr="001C01D4" w:rsidRDefault="008953F8" w:rsidP="00975EF0">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43D072" id="_x0000_s1168" type="#_x0000_t202" style="position:absolute;margin-left:371.15pt;margin-top:175.55pt;width:41.3pt;height:15.85pt;z-index:252163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" stroked="f">
                <v:textbox>
                  <w:txbxContent>
                    <w:p w14:paraId="4E647C2E" w14:textId="77777777" w:rsidR="008953F8" w:rsidRPr="001C01D4" w:rsidRDefault="008953F8" w:rsidP="00975EF0">
                      <w:pPr>
                        <w:rPr>
                          <w:rFonts w:cs="DokChampa"/>
                          <w:sz w:val="16"/>
                          <w:szCs w:val="20"/>
                          <w:lang w:bidi="lo-LA"/>
                        </w:rPr>
                      </w:pPr>
                      <w:r>
                        <w:rPr>
                          <w:sz w:val="16"/>
                          <w:szCs w:val="20"/>
                        </w:rPr>
                        <w:t>xxxx</w:t>
                      </w:r>
                    </w:p>
                  </w:txbxContent>
                </v:textbox>
              </v:shape>
            </w:pict>
          </mc:Fallback>
        </mc:AlternateContent>
      </w:r>
      <w:r w:rsidRPr="001C01D4">
        <w:rPr>
          <w:rFonts w:cs="DokChampa"/>
          <w:noProof/>
          <w:cs/>
          <w:lang w:val="en-GB" w:eastAsia="en-GB" w:bidi="lo-LA"/>
        </w:rPr>
        <mc:AlternateContent>
          <mc:Choice Requires="wps">
            <w:drawing>
              <wp:anchor distT="45720" distB="45720" distL="114300" distR="114300" simplePos="0" relativeHeight="252161024" behindDoc="0" locked="0" layoutInCell="1" allowOverlap="1" wp14:anchorId="7A7909AE" wp14:editId="1527817E">
                <wp:simplePos x="0" y="0"/>
                <wp:positionH relativeFrom="column">
                  <wp:posOffset>4713660</wp:posOffset>
                </wp:positionH>
                <wp:positionV relativeFrom="paragraph">
                  <wp:posOffset>2071122</wp:posOffset>
                </wp:positionV>
                <wp:extent cx="524786" cy="201060"/>
                <wp:effectExtent l="0" t="0" r="8890" b="889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 cy="201060"/>
                        </a:xfrm>
                        <a:prstGeom prst="rect">
                          <a:avLst/>
                        </a:prstGeom>
                        <a:solidFill>
                          <a:srgbClr val="FFFFFF"/>
                        </a:solidFill>
                        <a:ln w="9525">
                          <a:noFill/>
                          <a:miter lim="800000"/>
                          <a:headEnd/>
                          <a:tailEnd/>
                        </a:ln>
                      </wps:spPr>
                      <wps:txbx>
                        <w:txbxContent>
                          <w:p w14:paraId="16233C1A" w14:textId="04C2AEB0" w:rsidR="008953F8" w:rsidRPr="001C01D4" w:rsidRDefault="008953F8" w:rsidP="00975EF0">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7909AE" id="_x0000_s1169" type="#_x0000_t202" style="position:absolute;margin-left:371.15pt;margin-top:163.1pt;width:41.3pt;height:15.85pt;z-index:252161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" stroked="f">
                <v:textbox>
                  <w:txbxContent>
                    <w:p w14:paraId="16233C1A" w14:textId="04C2AEB0" w:rsidR="008953F8" w:rsidRPr="001C01D4" w:rsidRDefault="008953F8" w:rsidP="00975EF0">
                      <w:pPr>
                        <w:rPr>
                          <w:rFonts w:cs="DokChampa"/>
                          <w:sz w:val="16"/>
                          <w:szCs w:val="20"/>
                          <w:lang w:bidi="lo-LA"/>
                        </w:rPr>
                      </w:pPr>
                      <w:r>
                        <w:rPr>
                          <w:sz w:val="16"/>
                          <w:szCs w:val="20"/>
                        </w:rPr>
                        <w:t>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54880" behindDoc="0" locked="0" layoutInCell="1" allowOverlap="1" wp14:anchorId="35F0E474" wp14:editId="279F844F">
                <wp:simplePos x="0" y="0"/>
                <wp:positionH relativeFrom="column">
                  <wp:posOffset>2573959</wp:posOffset>
                </wp:positionH>
                <wp:positionV relativeFrom="paragraph">
                  <wp:posOffset>2260600</wp:posOffset>
                </wp:positionV>
                <wp:extent cx="1025525" cy="200660"/>
                <wp:effectExtent l="0" t="0" r="3175" b="8890"/>
                <wp:wrapNone/>
                <wp:docPr id="4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525" cy="200660"/>
                        </a:xfrm>
                        <a:prstGeom prst="rect">
                          <a:avLst/>
                        </a:prstGeom>
                        <a:solidFill>
                          <a:srgbClr val="FFFFFF"/>
                        </a:solidFill>
                        <a:ln w="9525">
                          <a:noFill/>
                          <a:miter lim="800000"/>
                          <a:headEnd/>
                          <a:tailEnd/>
                        </a:ln>
                      </wps:spPr>
                      <wps:txbx>
                        <w:txbxContent>
                          <w:p w14:paraId="45F3DB1B" w14:textId="77777777" w:rsidR="008953F8" w:rsidRPr="001C01D4" w:rsidRDefault="008953F8" w:rsidP="00975EF0">
                            <w:pPr>
                              <w:rPr>
                                <w:rFonts w:cs="DokChampa"/>
                                <w:sz w:val="16"/>
                                <w:szCs w:val="20"/>
                                <w:lang w:bidi="lo-LA"/>
                              </w:rPr>
                            </w:pPr>
                            <w:r>
                              <w:rPr>
                                <w:sz w:val="16"/>
                                <w:szCs w:val="20"/>
                              </w:rPr>
                              <w:t>xxxxxxxx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F0E474" id="_x0000_s1170" type="#_x0000_t202" style="position:absolute;margin-left:202.65pt;margin-top:178pt;width:80.75pt;height:15.8pt;z-index:252154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" stroked="f">
                <v:textbox>
                  <w:txbxContent>
                    <w:p w14:paraId="45F3DB1B" w14:textId="77777777" w:rsidR="008953F8" w:rsidRPr="001C01D4" w:rsidRDefault="008953F8" w:rsidP="00975EF0">
                      <w:pPr>
                        <w:rPr>
                          <w:rFonts w:cs="DokChampa"/>
                          <w:sz w:val="16"/>
                          <w:szCs w:val="20"/>
                          <w:lang w:bidi="lo-LA"/>
                        </w:rPr>
                      </w:pPr>
                      <w:r>
                        <w:rPr>
                          <w:sz w:val="16"/>
                          <w:szCs w:val="20"/>
                        </w:rPr>
                        <w:t>xxxxxxxx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58976" behindDoc="0" locked="0" layoutInCell="1" allowOverlap="1" wp14:anchorId="05C1DD2E" wp14:editId="2DA393C1">
                <wp:simplePos x="0" y="0"/>
                <wp:positionH relativeFrom="column">
                  <wp:posOffset>2583180</wp:posOffset>
                </wp:positionH>
                <wp:positionV relativeFrom="paragraph">
                  <wp:posOffset>2627851</wp:posOffset>
                </wp:positionV>
                <wp:extent cx="1025718" cy="201060"/>
                <wp:effectExtent l="0" t="0" r="3175" b="8890"/>
                <wp:wrapNone/>
                <wp:docPr id="4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718" cy="201060"/>
                        </a:xfrm>
                        <a:prstGeom prst="rect">
                          <a:avLst/>
                        </a:prstGeom>
                        <a:solidFill>
                          <a:srgbClr val="FFFFFF"/>
                        </a:solidFill>
                        <a:ln w="9525">
                          <a:noFill/>
                          <a:miter lim="800000"/>
                          <a:headEnd/>
                          <a:tailEnd/>
                        </a:ln>
                      </wps:spPr>
                      <wps:txbx>
                        <w:txbxContent>
                          <w:p w14:paraId="0CA22DFF" w14:textId="77777777" w:rsidR="008953F8" w:rsidRPr="001C01D4" w:rsidRDefault="008953F8" w:rsidP="00975EF0">
                            <w:pPr>
                              <w:rPr>
                                <w:rFonts w:cs="DokChampa"/>
                                <w:sz w:val="16"/>
                                <w:szCs w:val="20"/>
                                <w:lang w:bidi="lo-LA"/>
                              </w:rPr>
                            </w:pPr>
                            <w:r>
                              <w:rPr>
                                <w:sz w:val="16"/>
                                <w:szCs w:val="20"/>
                              </w:rPr>
                              <w:t>xxxxxxxx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C1DD2E" id="_x0000_s1171" type="#_x0000_t202" style="position:absolute;margin-left:203.4pt;margin-top:206.9pt;width:80.75pt;height:15.85pt;z-index:252158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" stroked="f">
                <v:textbox>
                  <w:txbxContent>
                    <w:p w14:paraId="0CA22DFF" w14:textId="77777777" w:rsidR="008953F8" w:rsidRPr="001C01D4" w:rsidRDefault="008953F8" w:rsidP="00975EF0">
                      <w:pPr>
                        <w:rPr>
                          <w:rFonts w:cs="DokChampa"/>
                          <w:sz w:val="16"/>
                          <w:szCs w:val="20"/>
                          <w:lang w:bidi="lo-LA"/>
                        </w:rPr>
                      </w:pPr>
                      <w:r>
                        <w:rPr>
                          <w:sz w:val="16"/>
                          <w:szCs w:val="20"/>
                        </w:rPr>
                        <w:t>xxxxxxxx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56928" behindDoc="0" locked="0" layoutInCell="1" allowOverlap="1" wp14:anchorId="5BCD2477" wp14:editId="776830C5">
                <wp:simplePos x="0" y="0"/>
                <wp:positionH relativeFrom="column">
                  <wp:posOffset>2583429</wp:posOffset>
                </wp:positionH>
                <wp:positionV relativeFrom="paragraph">
                  <wp:posOffset>2484755</wp:posOffset>
                </wp:positionV>
                <wp:extent cx="1025718" cy="201060"/>
                <wp:effectExtent l="0" t="0" r="3175" b="8890"/>
                <wp:wrapNone/>
                <wp:docPr id="4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718" cy="201060"/>
                        </a:xfrm>
                        <a:prstGeom prst="rect">
                          <a:avLst/>
                        </a:prstGeom>
                        <a:solidFill>
                          <a:srgbClr val="FFFFFF"/>
                        </a:solidFill>
                        <a:ln w="9525">
                          <a:noFill/>
                          <a:miter lim="800000"/>
                          <a:headEnd/>
                          <a:tailEnd/>
                        </a:ln>
                      </wps:spPr>
                      <wps:txbx>
                        <w:txbxContent>
                          <w:p w14:paraId="0332648F" w14:textId="77777777" w:rsidR="008953F8" w:rsidRPr="001C01D4" w:rsidRDefault="008953F8" w:rsidP="00975EF0">
                            <w:pPr>
                              <w:rPr>
                                <w:rFonts w:cs="DokChampa"/>
                                <w:sz w:val="16"/>
                                <w:szCs w:val="20"/>
                                <w:lang w:bidi="lo-LA"/>
                              </w:rPr>
                            </w:pPr>
                            <w:r>
                              <w:rPr>
                                <w:sz w:val="16"/>
                                <w:szCs w:val="20"/>
                              </w:rPr>
                              <w:t>xxxxxxxx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CD2477" id="_x0000_s1172" type="#_x0000_t202" style="position:absolute;margin-left:203.4pt;margin-top:195.65pt;width:80.75pt;height:15.85pt;z-index:252156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" stroked="f">
                <v:textbox>
                  <w:txbxContent>
                    <w:p w14:paraId="0332648F" w14:textId="77777777" w:rsidR="008953F8" w:rsidRPr="001C01D4" w:rsidRDefault="008953F8" w:rsidP="00975EF0">
                      <w:pPr>
                        <w:rPr>
                          <w:rFonts w:cs="DokChampa"/>
                          <w:sz w:val="16"/>
                          <w:szCs w:val="20"/>
                          <w:lang w:bidi="lo-LA"/>
                        </w:rPr>
                      </w:pPr>
                      <w:r>
                        <w:rPr>
                          <w:sz w:val="16"/>
                          <w:szCs w:val="20"/>
                        </w:rPr>
                        <w:t>xxxxxxxx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52832" behindDoc="0" locked="0" layoutInCell="1" allowOverlap="1" wp14:anchorId="1D00878D" wp14:editId="7323F7B7">
                <wp:simplePos x="0" y="0"/>
                <wp:positionH relativeFrom="column">
                  <wp:posOffset>2566808</wp:posOffset>
                </wp:positionH>
                <wp:positionV relativeFrom="paragraph">
                  <wp:posOffset>2031365</wp:posOffset>
                </wp:positionV>
                <wp:extent cx="1025718" cy="201060"/>
                <wp:effectExtent l="0" t="0" r="3175" b="889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718" cy="201060"/>
                        </a:xfrm>
                        <a:prstGeom prst="rect">
                          <a:avLst/>
                        </a:prstGeom>
                        <a:solidFill>
                          <a:srgbClr val="FFFFFF"/>
                        </a:solidFill>
                        <a:ln w="9525">
                          <a:noFill/>
                          <a:miter lim="800000"/>
                          <a:headEnd/>
                          <a:tailEnd/>
                        </a:ln>
                      </wps:spPr>
                      <wps:txbx>
                        <w:txbxContent>
                          <w:p w14:paraId="53293EBB" w14:textId="0F47FF83" w:rsidR="008953F8" w:rsidRPr="001C01D4" w:rsidRDefault="008953F8" w:rsidP="00975EF0">
                            <w:pPr>
                              <w:rPr>
                                <w:rFonts w:cs="DokChampa"/>
                                <w:sz w:val="16"/>
                                <w:szCs w:val="20"/>
                                <w:lang w:bidi="lo-LA"/>
                              </w:rPr>
                            </w:pPr>
                            <w:r>
                              <w:rPr>
                                <w:sz w:val="16"/>
                                <w:szCs w:val="20"/>
                              </w:rPr>
                              <w:t>xxxxxxxx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00878D" id="_x0000_s1173" type="#_x0000_t202" style="position:absolute;margin-left:202.1pt;margin-top:159.95pt;width:80.75pt;height:15.85pt;z-index:252152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" stroked="f">
                <v:textbox>
                  <w:txbxContent>
                    <w:p w14:paraId="53293EBB" w14:textId="0F47FF83" w:rsidR="008953F8" w:rsidRPr="001C01D4" w:rsidRDefault="008953F8" w:rsidP="00975EF0">
                      <w:pPr>
                        <w:rPr>
                          <w:rFonts w:cs="DokChampa"/>
                          <w:sz w:val="16"/>
                          <w:szCs w:val="20"/>
                          <w:lang w:bidi="lo-LA"/>
                        </w:rPr>
                      </w:pPr>
                      <w:r>
                        <w:rPr>
                          <w:sz w:val="16"/>
                          <w:szCs w:val="20"/>
                        </w:rPr>
                        <w:t>xxxxxxxx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50784" behindDoc="0" locked="0" layoutInCell="1" allowOverlap="1" wp14:anchorId="21372756" wp14:editId="45E314F3">
                <wp:simplePos x="0" y="0"/>
                <wp:positionH relativeFrom="column">
                  <wp:posOffset>1849120</wp:posOffset>
                </wp:positionH>
                <wp:positionV relativeFrom="paragraph">
                  <wp:posOffset>2621915</wp:posOffset>
                </wp:positionV>
                <wp:extent cx="691235" cy="201060"/>
                <wp:effectExtent l="0" t="0" r="0" b="8890"/>
                <wp:wrapNone/>
                <wp:docPr id="4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0F0E9F88"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372756" id="_x0000_s1174" type="#_x0000_t202" style="position:absolute;margin-left:145.6pt;margin-top:206.45pt;width:54.45pt;height:15.85pt;z-index:252150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" stroked="f">
                <v:textbox>
                  <w:txbxContent>
                    <w:p w14:paraId="0F0E9F88"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48736" behindDoc="0" locked="0" layoutInCell="1" allowOverlap="1" wp14:anchorId="65CCB5CF" wp14:editId="33A796A7">
                <wp:simplePos x="0" y="0"/>
                <wp:positionH relativeFrom="column">
                  <wp:posOffset>1841500</wp:posOffset>
                </wp:positionH>
                <wp:positionV relativeFrom="paragraph">
                  <wp:posOffset>2421503</wp:posOffset>
                </wp:positionV>
                <wp:extent cx="691235" cy="201060"/>
                <wp:effectExtent l="0" t="0" r="0" b="889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051E8590"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CCB5CF" id="_x0000_s1175" type="#_x0000_t202" style="position:absolute;margin-left:145pt;margin-top:190.65pt;width:54.45pt;height:15.85pt;z-index:252148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" stroked="f">
                <v:textbox>
                  <w:txbxContent>
                    <w:p w14:paraId="051E8590"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46688" behindDoc="0" locked="0" layoutInCell="1" allowOverlap="1" wp14:anchorId="252E3DD9" wp14:editId="3F4B5F7B">
                <wp:simplePos x="0" y="0"/>
                <wp:positionH relativeFrom="column">
                  <wp:posOffset>1841832</wp:posOffset>
                </wp:positionH>
                <wp:positionV relativeFrom="paragraph">
                  <wp:posOffset>2255493</wp:posOffset>
                </wp:positionV>
                <wp:extent cx="691235" cy="201060"/>
                <wp:effectExtent l="0" t="0" r="0" b="8890"/>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5FA7DECA"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E3DD9" id="_x0000_s1176" type="#_x0000_t202" style="position:absolute;margin-left:145.05pt;margin-top:177.6pt;width:54.45pt;height:15.85pt;z-index:252146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" stroked="f">
                <v:textbox>
                  <w:txbxContent>
                    <w:p w14:paraId="5FA7DECA"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44640" behindDoc="0" locked="0" layoutInCell="1" allowOverlap="1" wp14:anchorId="6A23BD05" wp14:editId="499AD138">
                <wp:simplePos x="0" y="0"/>
                <wp:positionH relativeFrom="column">
                  <wp:posOffset>1833963</wp:posOffset>
                </wp:positionH>
                <wp:positionV relativeFrom="paragraph">
                  <wp:posOffset>2065351</wp:posOffset>
                </wp:positionV>
                <wp:extent cx="691235" cy="201060"/>
                <wp:effectExtent l="0" t="0" r="0" b="889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51477B71"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23BD05" id="_x0000_s1177" type="#_x0000_t202" style="position:absolute;margin-left:144.4pt;margin-top:162.65pt;width:54.45pt;height:15.85pt;z-index:252144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" stroked="f">
                <v:textbox>
                  <w:txbxContent>
                    <w:p w14:paraId="51477B71"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42592" behindDoc="0" locked="0" layoutInCell="1" allowOverlap="1" wp14:anchorId="5D247788" wp14:editId="53591B86">
                <wp:simplePos x="0" y="0"/>
                <wp:positionH relativeFrom="column">
                  <wp:posOffset>871220</wp:posOffset>
                </wp:positionH>
                <wp:positionV relativeFrom="paragraph">
                  <wp:posOffset>2639110</wp:posOffset>
                </wp:positionV>
                <wp:extent cx="691235" cy="201060"/>
                <wp:effectExtent l="0" t="0" r="0" b="8890"/>
                <wp:wrapNone/>
                <wp:docPr id="4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5517720D"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247788" id="_x0000_s1178" type="#_x0000_t202" style="position:absolute;margin-left:68.6pt;margin-top:207.8pt;width:54.45pt;height:15.85pt;z-index:252142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" stroked="f">
                <v:textbox>
                  <w:txbxContent>
                    <w:p w14:paraId="5517720D"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40544" behindDoc="0" locked="0" layoutInCell="1" allowOverlap="1" wp14:anchorId="472B8D0F" wp14:editId="1C81B6C7">
                <wp:simplePos x="0" y="0"/>
                <wp:positionH relativeFrom="column">
                  <wp:posOffset>865728</wp:posOffset>
                </wp:positionH>
                <wp:positionV relativeFrom="paragraph">
                  <wp:posOffset>2423680</wp:posOffset>
                </wp:positionV>
                <wp:extent cx="691235" cy="201060"/>
                <wp:effectExtent l="0" t="0" r="0" b="8890"/>
                <wp:wrapNone/>
                <wp:docPr id="4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78A1B5D5"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2B8D0F" id="_x0000_s1179" type="#_x0000_t202" style="position:absolute;margin-left:68.15pt;margin-top:190.85pt;width:54.45pt;height:15.85pt;z-index:25214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" stroked="f">
                <v:textbox>
                  <w:txbxContent>
                    <w:p w14:paraId="78A1B5D5"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38496" behindDoc="0" locked="0" layoutInCell="1" allowOverlap="1" wp14:anchorId="4C15A9EA" wp14:editId="374DB4A1">
                <wp:simplePos x="0" y="0"/>
                <wp:positionH relativeFrom="column">
                  <wp:posOffset>860236</wp:posOffset>
                </wp:positionH>
                <wp:positionV relativeFrom="paragraph">
                  <wp:posOffset>2241022</wp:posOffset>
                </wp:positionV>
                <wp:extent cx="691235" cy="201060"/>
                <wp:effectExtent l="0" t="0" r="0" b="8890"/>
                <wp:wrapNone/>
                <wp:docPr id="4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68B2E943"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15A9EA" id="_x0000_s1180" type="#_x0000_t202" style="position:absolute;margin-left:67.75pt;margin-top:176.45pt;width:54.45pt;height:15.85pt;z-index:25213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" stroked="f">
                <v:textbox>
                  <w:txbxContent>
                    <w:p w14:paraId="68B2E943"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r w:rsidR="00975EF0" w:rsidRPr="001C01D4">
        <w:rPr>
          <w:rFonts w:cs="DokChampa"/>
          <w:noProof/>
          <w:cs/>
          <w:lang w:val="en-GB" w:eastAsia="en-GB" w:bidi="lo-LA"/>
        </w:rPr>
        <mc:AlternateContent>
          <mc:Choice Requires="wps">
            <w:drawing>
              <wp:anchor distT="45720" distB="45720" distL="114300" distR="114300" simplePos="0" relativeHeight="252136448" behindDoc="0" locked="0" layoutInCell="1" allowOverlap="1" wp14:anchorId="3D7476F1" wp14:editId="5481B573">
                <wp:simplePos x="0" y="0"/>
                <wp:positionH relativeFrom="column">
                  <wp:posOffset>848500</wp:posOffset>
                </wp:positionH>
                <wp:positionV relativeFrom="paragraph">
                  <wp:posOffset>2057491</wp:posOffset>
                </wp:positionV>
                <wp:extent cx="691235" cy="201060"/>
                <wp:effectExtent l="0" t="0" r="0" b="8890"/>
                <wp:wrapNone/>
                <wp:docPr id="4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235" cy="201060"/>
                        </a:xfrm>
                        <a:prstGeom prst="rect">
                          <a:avLst/>
                        </a:prstGeom>
                        <a:solidFill>
                          <a:srgbClr val="FFFFFF"/>
                        </a:solidFill>
                        <a:ln w="9525">
                          <a:noFill/>
                          <a:miter lim="800000"/>
                          <a:headEnd/>
                          <a:tailEnd/>
                        </a:ln>
                      </wps:spPr>
                      <wps:txbx>
                        <w:txbxContent>
                          <w:p w14:paraId="72B3B869" w14:textId="77777777" w:rsidR="008953F8" w:rsidRPr="001C01D4" w:rsidRDefault="008953F8" w:rsidP="00975EF0">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476F1" id="_x0000_s1181" type="#_x0000_t202" style="position:absolute;margin-left:66.8pt;margin-top:162pt;width:54.45pt;height:15.85pt;z-index:252136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" stroked="f">
                <v:textbox>
                  <w:txbxContent>
                    <w:p w14:paraId="72B3B869" w14:textId="77777777" w:rsidR="008953F8" w:rsidRPr="001C01D4" w:rsidRDefault="008953F8" w:rsidP="00975EF0">
                      <w:pPr>
                        <w:rPr>
                          <w:rFonts w:cs="DokChampa"/>
                          <w:sz w:val="16"/>
                          <w:szCs w:val="20"/>
                          <w:lang w:bidi="lo-LA"/>
                        </w:rPr>
                      </w:pPr>
                      <w:r>
                        <w:rPr>
                          <w:sz w:val="16"/>
                          <w:szCs w:val="20"/>
                        </w:rPr>
                        <w:t>xxxxxxx</w:t>
                      </w:r>
                    </w:p>
                  </w:txbxContent>
                </v:textbox>
              </v:shape>
            </w:pict>
          </mc:Fallback>
        </mc:AlternateContent>
      </w:r>
    </w:p>
    <w:p w14:paraId="63E7110F" w14:textId="139CA0AF" w:rsidR="00447B37" w:rsidRDefault="00447B37" w:rsidP="008927B2">
      <w:pPr>
        <w:rPr>
          <w:rFonts w:cs="DokChampa"/>
          <w:lang w:bidi="lo-LA"/>
        </w:rPr>
      </w:pPr>
    </w:p>
    <w:p w14:paraId="7ACD02EE" w14:textId="7BE6EE3C"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43" w:name="_Toc79407155"/>
      <w:r w:rsidRPr="00447B37">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8</w:t>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43"/>
    </w:p>
    <w:p w14:paraId="3191088A" w14:textId="507BF148" w:rsidR="00447B37" w:rsidRDefault="00447B37" w:rsidP="008927B2">
      <w:pPr>
        <w:rPr>
          <w:rFonts w:cs="DokChampa"/>
          <w:lang w:bidi="lo-LA"/>
        </w:rPr>
      </w:pPr>
    </w:p>
    <w:p w14:paraId="77E131C8" w14:textId="387189CD" w:rsidR="00447B37" w:rsidRDefault="00447B37" w:rsidP="008927B2">
      <w:pPr>
        <w:rPr>
          <w:rFonts w:cs="DokChampa"/>
          <w:lang w:bidi="lo-LA"/>
        </w:rPr>
      </w:pPr>
    </w:p>
    <w:p w14:paraId="23A88974" w14:textId="7880687F" w:rsidR="00447B37" w:rsidRDefault="00447B37" w:rsidP="008927B2">
      <w:pPr>
        <w:rPr>
          <w:rFonts w:cs="DokChampa"/>
          <w:lang w:bidi="lo-LA"/>
        </w:rPr>
      </w:pPr>
    </w:p>
    <w:p w14:paraId="5F3F5AEA" w14:textId="64619C66" w:rsidR="00447B37" w:rsidRDefault="00447B37" w:rsidP="008927B2">
      <w:pPr>
        <w:rPr>
          <w:rFonts w:cs="DokChampa"/>
          <w:lang w:bidi="lo-LA"/>
        </w:rPr>
      </w:pPr>
    </w:p>
    <w:p w14:paraId="39B5BACE" w14:textId="34A47E95" w:rsidR="00447B37" w:rsidRDefault="00447B37" w:rsidP="008927B2">
      <w:pPr>
        <w:rPr>
          <w:rFonts w:cs="DokChampa"/>
          <w:lang w:bidi="lo-LA"/>
        </w:rPr>
      </w:pPr>
    </w:p>
    <w:p w14:paraId="55AFBA1F" w14:textId="7E1A587E"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6F3F37BE" w:rsidR="00447B37" w:rsidRDefault="00447B37" w:rsidP="008927B2">
      <w:pPr>
        <w:rPr>
          <w:rFonts w:cs="DokChampa"/>
          <w:lang w:bidi="lo-LA"/>
        </w:rPr>
      </w:pPr>
    </w:p>
    <w:p w14:paraId="1E076D96" w14:textId="61992F1A" w:rsidR="00447B37" w:rsidRDefault="00447B37" w:rsidP="008927B2">
      <w:pPr>
        <w:rPr>
          <w:rFonts w:cs="DokChampa"/>
          <w:lang w:bidi="lo-LA"/>
        </w:rPr>
      </w:pPr>
    </w:p>
    <w:p w14:paraId="14FD06DA" w14:textId="13F584BB" w:rsidR="00447B37" w:rsidRDefault="00447B37" w:rsidP="008927B2">
      <w:pPr>
        <w:rPr>
          <w:rFonts w:cs="DokChampa"/>
          <w:lang w:bidi="lo-LA"/>
        </w:rPr>
      </w:pPr>
    </w:p>
    <w:p w14:paraId="78967530" w14:textId="576697F6" w:rsidR="00447B37" w:rsidRDefault="00447B37" w:rsidP="00F136CB">
      <w:pPr>
        <w:pStyle w:val="Heading4"/>
        <w:ind w:left="850"/>
        <w:rPr>
          <w:rFonts w:cs="Saysettha OT"/>
          <w:b/>
          <w:bCs w:val="0"/>
          <w:i/>
          <w:iCs w:val="0"/>
          <w:szCs w:val="24"/>
          <w:lang w:bidi="lo-LA"/>
        </w:rPr>
      </w:pPr>
      <w:bookmarkStart w:id="144" w:name="_Toc79764540"/>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4"/>
    </w:p>
    <w:p w14:paraId="2105A0E3" w14:textId="3890E557" w:rsidR="00F136CB" w:rsidRPr="00F136CB" w:rsidRDefault="00D359A9" w:rsidP="00F136CB">
      <w:pPr>
        <w:rPr>
          <w:cs/>
          <w:lang w:bidi="lo-LA"/>
        </w:rPr>
      </w:pPr>
      <w:r>
        <w:rPr>
          <w:noProof/>
          <w:lang w:val="en-GB" w:eastAsia="en-GB" w:bidi="lo-LA"/>
        </w:rPr>
        <w:drawing>
          <wp:anchor distT="0" distB="0" distL="114300" distR="114300" simplePos="0" relativeHeight="252075008" behindDoc="0" locked="0" layoutInCell="1" allowOverlap="1" wp14:anchorId="61072A24" wp14:editId="4BD7FE29">
            <wp:simplePos x="0" y="0"/>
            <wp:positionH relativeFrom="column">
              <wp:posOffset>137795</wp:posOffset>
            </wp:positionH>
            <wp:positionV relativeFrom="paragraph">
              <wp:posOffset>589915</wp:posOffset>
            </wp:positionV>
            <wp:extent cx="5232400" cy="4240530"/>
            <wp:effectExtent l="133350" t="114300" r="139700" b="16002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70">
                      <a:extLst>
                        <a:ext uri="{28A0092B-C50C-407E-A947-70E740481C1C}">
                          <a14:useLocalDpi xmlns:a14="http://schemas.microsoft.com/office/drawing/2010/main" val="0"/>
                        </a:ext>
                      </a:extLst>
                    </a:blip>
                    <a:stretch>
                      <a:fillRect/>
                    </a:stretch>
                  </pic:blipFill>
                  <pic:spPr>
                    <a:xfrm>
                      <a:off x="0" y="0"/>
                      <a:ext cx="5232400" cy="42405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53072" w:rsidRPr="001C01D4">
        <w:rPr>
          <w:rFonts w:cs="DokChampa"/>
          <w:noProof/>
          <w:cs/>
          <w:lang w:val="en-GB" w:eastAsia="en-GB" w:bidi="lo-LA"/>
        </w:rPr>
        <mc:AlternateContent>
          <mc:Choice Requires="wps">
            <w:drawing>
              <wp:anchor distT="45720" distB="45720" distL="114300" distR="114300" simplePos="0" relativeHeight="252257280" behindDoc="0" locked="0" layoutInCell="1" allowOverlap="1" wp14:anchorId="349C13F1" wp14:editId="510F4E25">
                <wp:simplePos x="0" y="0"/>
                <wp:positionH relativeFrom="column">
                  <wp:posOffset>4810760</wp:posOffset>
                </wp:positionH>
                <wp:positionV relativeFrom="paragraph">
                  <wp:posOffset>3390805</wp:posOffset>
                </wp:positionV>
                <wp:extent cx="563936" cy="200660"/>
                <wp:effectExtent l="0" t="0" r="7620" b="8890"/>
                <wp:wrapNone/>
                <wp:docPr id="6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3CF9F37A"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9C13F1" id="_x0000_s1182" type="#_x0000_t202" style="position:absolute;margin-left:378.8pt;margin-top:267pt;width:44.4pt;height:15.8pt;z-index:252257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" stroked="f">
                <v:textbox>
                  <w:txbxContent>
                    <w:p w14:paraId="3CF9F37A"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55232" behindDoc="0" locked="0" layoutInCell="1" allowOverlap="1" wp14:anchorId="04061CF6" wp14:editId="7E37999D">
                <wp:simplePos x="0" y="0"/>
                <wp:positionH relativeFrom="column">
                  <wp:posOffset>4810921</wp:posOffset>
                </wp:positionH>
                <wp:positionV relativeFrom="paragraph">
                  <wp:posOffset>3098080</wp:posOffset>
                </wp:positionV>
                <wp:extent cx="563936" cy="200660"/>
                <wp:effectExtent l="0" t="0" r="7620" b="8890"/>
                <wp:wrapNone/>
                <wp:docPr id="6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74C0685B"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61CF6" id="_x0000_s1183" type="#_x0000_t202" style="position:absolute;margin-left:378.8pt;margin-top:243.95pt;width:44.4pt;height:15.8pt;z-index:252255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" stroked="f">
                <v:textbox>
                  <w:txbxContent>
                    <w:p w14:paraId="74C0685B"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53184" behindDoc="0" locked="0" layoutInCell="1" allowOverlap="1" wp14:anchorId="4E5C7135" wp14:editId="4323B664">
                <wp:simplePos x="0" y="0"/>
                <wp:positionH relativeFrom="column">
                  <wp:posOffset>4811556</wp:posOffset>
                </wp:positionH>
                <wp:positionV relativeFrom="paragraph">
                  <wp:posOffset>2832545</wp:posOffset>
                </wp:positionV>
                <wp:extent cx="563936" cy="200660"/>
                <wp:effectExtent l="0" t="0" r="7620" b="8890"/>
                <wp:wrapNone/>
                <wp:docPr id="6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318F6B47"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5C7135" id="_x0000_s1184" type="#_x0000_t202" style="position:absolute;margin-left:378.85pt;margin-top:223.05pt;width:44.4pt;height:15.8pt;z-index:252253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" stroked="f">
                <v:textbox>
                  <w:txbxContent>
                    <w:p w14:paraId="318F6B47"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51136" behindDoc="0" locked="0" layoutInCell="1" allowOverlap="1" wp14:anchorId="0A9B5173" wp14:editId="42601086">
                <wp:simplePos x="0" y="0"/>
                <wp:positionH relativeFrom="column">
                  <wp:posOffset>4812504</wp:posOffset>
                </wp:positionH>
                <wp:positionV relativeFrom="paragraph">
                  <wp:posOffset>2523396</wp:posOffset>
                </wp:positionV>
                <wp:extent cx="563936" cy="200660"/>
                <wp:effectExtent l="0" t="0" r="7620" b="8890"/>
                <wp:wrapNone/>
                <wp:docPr id="6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192230C7"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B5173" id="_x0000_s1185" type="#_x0000_t202" style="position:absolute;margin-left:378.95pt;margin-top:198.7pt;width:44.4pt;height:15.8pt;z-index:252251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" stroked="f">
                <v:textbox>
                  <w:txbxContent>
                    <w:p w14:paraId="192230C7"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49088" behindDoc="0" locked="0" layoutInCell="1" allowOverlap="1" wp14:anchorId="00AD5C96" wp14:editId="4DABC33E">
                <wp:simplePos x="0" y="0"/>
                <wp:positionH relativeFrom="column">
                  <wp:posOffset>4805737</wp:posOffset>
                </wp:positionH>
                <wp:positionV relativeFrom="paragraph">
                  <wp:posOffset>2230442</wp:posOffset>
                </wp:positionV>
                <wp:extent cx="563936" cy="200660"/>
                <wp:effectExtent l="0" t="0" r="7620" b="8890"/>
                <wp:wrapNone/>
                <wp:docPr id="6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6D4EB2C4"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AD5C96" id="_x0000_s1186" type="#_x0000_t202" style="position:absolute;margin-left:378.4pt;margin-top:175.65pt;width:44.4pt;height:15.8pt;z-index:25224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" stroked="f">
                <v:textbox>
                  <w:txbxContent>
                    <w:p w14:paraId="6D4EB2C4"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47040" behindDoc="0" locked="0" layoutInCell="1" allowOverlap="1" wp14:anchorId="769BA327" wp14:editId="4EBFBAB5">
                <wp:simplePos x="0" y="0"/>
                <wp:positionH relativeFrom="column">
                  <wp:posOffset>4308683</wp:posOffset>
                </wp:positionH>
                <wp:positionV relativeFrom="paragraph">
                  <wp:posOffset>3400700</wp:posOffset>
                </wp:positionV>
                <wp:extent cx="368489" cy="201060"/>
                <wp:effectExtent l="0" t="0" r="0" b="8890"/>
                <wp:wrapNone/>
                <wp:docPr id="6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489" cy="201060"/>
                        </a:xfrm>
                        <a:prstGeom prst="rect">
                          <a:avLst/>
                        </a:prstGeom>
                        <a:solidFill>
                          <a:srgbClr val="FFFFFF"/>
                        </a:solidFill>
                        <a:ln w="9525">
                          <a:noFill/>
                          <a:miter lim="800000"/>
                          <a:headEnd/>
                          <a:tailEnd/>
                        </a:ln>
                      </wps:spPr>
                      <wps:txbx>
                        <w:txbxContent>
                          <w:p w14:paraId="27F0699F"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9BA327" id="_x0000_s1187" type="#_x0000_t202" style="position:absolute;margin-left:339.25pt;margin-top:267.75pt;width:29pt;height:15.85pt;z-index:252247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" stroked="f">
                <v:textbox>
                  <w:txbxContent>
                    <w:p w14:paraId="27F0699F"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44992" behindDoc="0" locked="0" layoutInCell="1" allowOverlap="1" wp14:anchorId="0DD1AB3C" wp14:editId="48580039">
                <wp:simplePos x="0" y="0"/>
                <wp:positionH relativeFrom="column">
                  <wp:posOffset>4293557</wp:posOffset>
                </wp:positionH>
                <wp:positionV relativeFrom="paragraph">
                  <wp:posOffset>3123223</wp:posOffset>
                </wp:positionV>
                <wp:extent cx="368489" cy="201060"/>
                <wp:effectExtent l="0" t="0" r="0" b="8890"/>
                <wp:wrapNone/>
                <wp:docPr id="6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489" cy="201060"/>
                        </a:xfrm>
                        <a:prstGeom prst="rect">
                          <a:avLst/>
                        </a:prstGeom>
                        <a:solidFill>
                          <a:srgbClr val="FFFFFF"/>
                        </a:solidFill>
                        <a:ln w="9525">
                          <a:noFill/>
                          <a:miter lim="800000"/>
                          <a:headEnd/>
                          <a:tailEnd/>
                        </a:ln>
                      </wps:spPr>
                      <wps:txbx>
                        <w:txbxContent>
                          <w:p w14:paraId="4D61001C"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D1AB3C" id="_x0000_s1188" type="#_x0000_t202" style="position:absolute;margin-left:338.1pt;margin-top:245.9pt;width:29pt;height:15.85pt;z-index:252244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" stroked="f">
                <v:textbox>
                  <w:txbxContent>
                    <w:p w14:paraId="4D61001C"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42944" behindDoc="0" locked="0" layoutInCell="1" allowOverlap="1" wp14:anchorId="7139C065" wp14:editId="5D7EC947">
                <wp:simplePos x="0" y="0"/>
                <wp:positionH relativeFrom="column">
                  <wp:posOffset>4300865</wp:posOffset>
                </wp:positionH>
                <wp:positionV relativeFrom="paragraph">
                  <wp:posOffset>2834611</wp:posOffset>
                </wp:positionV>
                <wp:extent cx="368489" cy="201060"/>
                <wp:effectExtent l="0" t="0" r="0" b="8890"/>
                <wp:wrapNone/>
                <wp:docPr id="6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489" cy="201060"/>
                        </a:xfrm>
                        <a:prstGeom prst="rect">
                          <a:avLst/>
                        </a:prstGeom>
                        <a:solidFill>
                          <a:srgbClr val="FFFFFF"/>
                        </a:solidFill>
                        <a:ln w="9525">
                          <a:noFill/>
                          <a:miter lim="800000"/>
                          <a:headEnd/>
                          <a:tailEnd/>
                        </a:ln>
                      </wps:spPr>
                      <wps:txbx>
                        <w:txbxContent>
                          <w:p w14:paraId="6632AC6E"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9C065" id="_x0000_s1189" type="#_x0000_t202" style="position:absolute;margin-left:338.65pt;margin-top:223.2pt;width:29pt;height:15.85pt;z-index:252242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" stroked="f">
                <v:textbox>
                  <w:txbxContent>
                    <w:p w14:paraId="6632AC6E"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40896" behindDoc="0" locked="0" layoutInCell="1" allowOverlap="1" wp14:anchorId="1F86814A" wp14:editId="414D176E">
                <wp:simplePos x="0" y="0"/>
                <wp:positionH relativeFrom="column">
                  <wp:posOffset>4322284</wp:posOffset>
                </wp:positionH>
                <wp:positionV relativeFrom="paragraph">
                  <wp:posOffset>2531887</wp:posOffset>
                </wp:positionV>
                <wp:extent cx="368489" cy="201060"/>
                <wp:effectExtent l="0" t="0" r="0" b="8890"/>
                <wp:wrapNone/>
                <wp:docPr id="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489" cy="201060"/>
                        </a:xfrm>
                        <a:prstGeom prst="rect">
                          <a:avLst/>
                        </a:prstGeom>
                        <a:solidFill>
                          <a:srgbClr val="FFFFFF"/>
                        </a:solidFill>
                        <a:ln w="9525">
                          <a:noFill/>
                          <a:miter lim="800000"/>
                          <a:headEnd/>
                          <a:tailEnd/>
                        </a:ln>
                      </wps:spPr>
                      <wps:txbx>
                        <w:txbxContent>
                          <w:p w14:paraId="4BD550C0"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86814A" id="_x0000_s1190" type="#_x0000_t202" style="position:absolute;margin-left:340.35pt;margin-top:199.35pt;width:29pt;height:15.85pt;z-index:252240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" stroked="f">
                <v:textbox>
                  <w:txbxContent>
                    <w:p w14:paraId="4BD550C0" w14:textId="77777777" w:rsidR="008953F8" w:rsidRPr="00453072" w:rsidRDefault="008953F8" w:rsidP="00453072">
                      <w:pPr>
                        <w:rPr>
                          <w:rFonts w:cs="DokChampa"/>
                          <w:sz w:val="14"/>
                          <w:szCs w:val="18"/>
                          <w:lang w:bidi="lo-LA"/>
                        </w:rPr>
                      </w:pPr>
                      <w:r w:rsidRPr="00453072">
                        <w:rPr>
                          <w:sz w:val="14"/>
                          <w:szCs w:val="18"/>
                        </w:rPr>
                        <w:t>9</w:t>
                      </w:r>
                      <w:r>
                        <w:rPr>
                          <w:sz w:val="14"/>
                          <w:szCs w:val="18"/>
                        </w:rPr>
                        <w:t>: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38848" behindDoc="0" locked="0" layoutInCell="1" allowOverlap="1" wp14:anchorId="3838E349" wp14:editId="791D0158">
                <wp:simplePos x="0" y="0"/>
                <wp:positionH relativeFrom="column">
                  <wp:posOffset>4315621</wp:posOffset>
                </wp:positionH>
                <wp:positionV relativeFrom="paragraph">
                  <wp:posOffset>2259330</wp:posOffset>
                </wp:positionV>
                <wp:extent cx="368489" cy="201060"/>
                <wp:effectExtent l="0" t="0" r="0" b="8890"/>
                <wp:wrapNone/>
                <wp:docPr id="6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489" cy="201060"/>
                        </a:xfrm>
                        <a:prstGeom prst="rect">
                          <a:avLst/>
                        </a:prstGeom>
                        <a:solidFill>
                          <a:srgbClr val="FFFFFF"/>
                        </a:solidFill>
                        <a:ln w="9525">
                          <a:noFill/>
                          <a:miter lim="800000"/>
                          <a:headEnd/>
                          <a:tailEnd/>
                        </a:ln>
                      </wps:spPr>
                      <wps:txbx>
                        <w:txbxContent>
                          <w:p w14:paraId="1DB8A696" w14:textId="3EE2F907" w:rsidR="008953F8" w:rsidRPr="00453072" w:rsidRDefault="008953F8" w:rsidP="00453072">
                            <w:pPr>
                              <w:rPr>
                                <w:rFonts w:cs="DokChampa"/>
                                <w:sz w:val="14"/>
                                <w:szCs w:val="18"/>
                                <w:lang w:bidi="lo-LA"/>
                              </w:rPr>
                            </w:pPr>
                            <w:r w:rsidRPr="00453072">
                              <w:rPr>
                                <w:sz w:val="14"/>
                                <w:szCs w:val="18"/>
                              </w:rPr>
                              <w:t>9</w:t>
                            </w:r>
                            <w:r>
                              <w:rPr>
                                <w:sz w:val="14"/>
                                <w:szCs w:val="18"/>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38E349" id="_x0000_s1191" type="#_x0000_t202" style="position:absolute;margin-left:339.8pt;margin-top:177.9pt;width:29pt;height:15.85pt;z-index:252238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" stroked="f">
                <v:textbox>
                  <w:txbxContent>
                    <w:p w14:paraId="1DB8A696" w14:textId="3EE2F907" w:rsidR="008953F8" w:rsidRPr="00453072" w:rsidRDefault="008953F8" w:rsidP="00453072">
                      <w:pPr>
                        <w:rPr>
                          <w:rFonts w:cs="DokChampa"/>
                          <w:sz w:val="14"/>
                          <w:szCs w:val="18"/>
                          <w:lang w:bidi="lo-LA"/>
                        </w:rPr>
                      </w:pPr>
                      <w:r w:rsidRPr="00453072">
                        <w:rPr>
                          <w:sz w:val="14"/>
                          <w:szCs w:val="18"/>
                        </w:rPr>
                        <w:t>9</w:t>
                      </w:r>
                      <w:r>
                        <w:rPr>
                          <w:sz w:val="14"/>
                          <w:szCs w:val="18"/>
                        </w:rPr>
                        <w:t>: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36800" behindDoc="0" locked="0" layoutInCell="1" allowOverlap="1" wp14:anchorId="73C650EE" wp14:editId="336011A1">
                <wp:simplePos x="0" y="0"/>
                <wp:positionH relativeFrom="column">
                  <wp:posOffset>3837636</wp:posOffset>
                </wp:positionH>
                <wp:positionV relativeFrom="paragraph">
                  <wp:posOffset>3374915</wp:posOffset>
                </wp:positionV>
                <wp:extent cx="373712" cy="200660"/>
                <wp:effectExtent l="0" t="0" r="7620" b="88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12" cy="200660"/>
                        </a:xfrm>
                        <a:prstGeom prst="rect">
                          <a:avLst/>
                        </a:prstGeom>
                        <a:solidFill>
                          <a:srgbClr val="FFFFFF"/>
                        </a:solidFill>
                        <a:ln w="9525">
                          <a:noFill/>
                          <a:miter lim="800000"/>
                          <a:headEnd/>
                          <a:tailEnd/>
                        </a:ln>
                      </wps:spPr>
                      <wps:txbx>
                        <w:txbxContent>
                          <w:p w14:paraId="7E59B64D" w14:textId="77777777" w:rsidR="008953F8" w:rsidRPr="001C01D4" w:rsidRDefault="008953F8" w:rsidP="00453072">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650EE" id="_x0000_s1192" type="#_x0000_t202" style="position:absolute;margin-left:302.2pt;margin-top:265.75pt;width:29.45pt;height:15.8pt;z-index:252236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" stroked="f">
                <v:textbox>
                  <w:txbxContent>
                    <w:p w14:paraId="7E59B64D" w14:textId="77777777" w:rsidR="008953F8" w:rsidRPr="001C01D4" w:rsidRDefault="008953F8" w:rsidP="00453072">
                      <w:pPr>
                        <w:rPr>
                          <w:rFonts w:cs="DokChampa"/>
                          <w:sz w:val="16"/>
                          <w:szCs w:val="20"/>
                          <w:lang w:bidi="lo-LA"/>
                        </w:rPr>
                      </w:pPr>
                      <w:r>
                        <w:rPr>
                          <w:sz w:val="16"/>
                          <w:szCs w:val="20"/>
                        </w:rPr>
                        <w:t>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34752" behindDoc="0" locked="0" layoutInCell="1" allowOverlap="1" wp14:anchorId="10CE8AE4" wp14:editId="4679077D">
                <wp:simplePos x="0" y="0"/>
                <wp:positionH relativeFrom="column">
                  <wp:posOffset>3852876</wp:posOffset>
                </wp:positionH>
                <wp:positionV relativeFrom="paragraph">
                  <wp:posOffset>3093886</wp:posOffset>
                </wp:positionV>
                <wp:extent cx="373712" cy="200660"/>
                <wp:effectExtent l="0" t="0" r="7620" b="8890"/>
                <wp:wrapNone/>
                <wp:docPr id="5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12" cy="200660"/>
                        </a:xfrm>
                        <a:prstGeom prst="rect">
                          <a:avLst/>
                        </a:prstGeom>
                        <a:solidFill>
                          <a:srgbClr val="FFFFFF"/>
                        </a:solidFill>
                        <a:ln w="9525">
                          <a:noFill/>
                          <a:miter lim="800000"/>
                          <a:headEnd/>
                          <a:tailEnd/>
                        </a:ln>
                      </wps:spPr>
                      <wps:txbx>
                        <w:txbxContent>
                          <w:p w14:paraId="54A0C840" w14:textId="77777777" w:rsidR="008953F8" w:rsidRPr="001C01D4" w:rsidRDefault="008953F8" w:rsidP="00453072">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CE8AE4" id="_x0000_s1193" type="#_x0000_t202" style="position:absolute;margin-left:303.4pt;margin-top:243.6pt;width:29.45pt;height:15.8pt;z-index:252234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" stroked="f">
                <v:textbox>
                  <w:txbxContent>
                    <w:p w14:paraId="54A0C840" w14:textId="77777777" w:rsidR="008953F8" w:rsidRPr="001C01D4" w:rsidRDefault="008953F8" w:rsidP="00453072">
                      <w:pPr>
                        <w:rPr>
                          <w:rFonts w:cs="DokChampa"/>
                          <w:sz w:val="16"/>
                          <w:szCs w:val="20"/>
                          <w:lang w:bidi="lo-LA"/>
                        </w:rPr>
                      </w:pPr>
                      <w:r>
                        <w:rPr>
                          <w:sz w:val="16"/>
                          <w:szCs w:val="20"/>
                        </w:rPr>
                        <w:t>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32704" behindDoc="0" locked="0" layoutInCell="1" allowOverlap="1" wp14:anchorId="6CD9C4EE" wp14:editId="42F8B473">
                <wp:simplePos x="0" y="0"/>
                <wp:positionH relativeFrom="column">
                  <wp:posOffset>3837608</wp:posOffset>
                </wp:positionH>
                <wp:positionV relativeFrom="paragraph">
                  <wp:posOffset>2800129</wp:posOffset>
                </wp:positionV>
                <wp:extent cx="373712" cy="200660"/>
                <wp:effectExtent l="0" t="0" r="7620" b="8890"/>
                <wp:wrapNone/>
                <wp:docPr id="5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12" cy="200660"/>
                        </a:xfrm>
                        <a:prstGeom prst="rect">
                          <a:avLst/>
                        </a:prstGeom>
                        <a:solidFill>
                          <a:srgbClr val="FFFFFF"/>
                        </a:solidFill>
                        <a:ln w="9525">
                          <a:noFill/>
                          <a:miter lim="800000"/>
                          <a:headEnd/>
                          <a:tailEnd/>
                        </a:ln>
                      </wps:spPr>
                      <wps:txbx>
                        <w:txbxContent>
                          <w:p w14:paraId="787F2C5F" w14:textId="77777777" w:rsidR="008953F8" w:rsidRPr="001C01D4" w:rsidRDefault="008953F8" w:rsidP="00453072">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9C4EE" id="_x0000_s1194" type="#_x0000_t202" style="position:absolute;margin-left:302.15pt;margin-top:220.5pt;width:29.45pt;height:15.8pt;z-index:252232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" stroked="f">
                <v:textbox>
                  <w:txbxContent>
                    <w:p w14:paraId="787F2C5F" w14:textId="77777777" w:rsidR="008953F8" w:rsidRPr="001C01D4" w:rsidRDefault="008953F8" w:rsidP="00453072">
                      <w:pPr>
                        <w:rPr>
                          <w:rFonts w:cs="DokChampa"/>
                          <w:sz w:val="16"/>
                          <w:szCs w:val="20"/>
                          <w:lang w:bidi="lo-LA"/>
                        </w:rPr>
                      </w:pPr>
                      <w:r>
                        <w:rPr>
                          <w:sz w:val="16"/>
                          <w:szCs w:val="20"/>
                        </w:rPr>
                        <w:t>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30656" behindDoc="0" locked="0" layoutInCell="1" allowOverlap="1" wp14:anchorId="1D637066" wp14:editId="4A194E45">
                <wp:simplePos x="0" y="0"/>
                <wp:positionH relativeFrom="column">
                  <wp:posOffset>3822673</wp:posOffset>
                </wp:positionH>
                <wp:positionV relativeFrom="paragraph">
                  <wp:posOffset>2530309</wp:posOffset>
                </wp:positionV>
                <wp:extent cx="373712" cy="200660"/>
                <wp:effectExtent l="0" t="0" r="7620" b="8890"/>
                <wp:wrapNone/>
                <wp:docPr id="5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12" cy="200660"/>
                        </a:xfrm>
                        <a:prstGeom prst="rect">
                          <a:avLst/>
                        </a:prstGeom>
                        <a:solidFill>
                          <a:srgbClr val="FFFFFF"/>
                        </a:solidFill>
                        <a:ln w="9525">
                          <a:noFill/>
                          <a:miter lim="800000"/>
                          <a:headEnd/>
                          <a:tailEnd/>
                        </a:ln>
                      </wps:spPr>
                      <wps:txbx>
                        <w:txbxContent>
                          <w:p w14:paraId="341DB2FB" w14:textId="77777777" w:rsidR="008953F8" w:rsidRPr="001C01D4" w:rsidRDefault="008953F8" w:rsidP="00453072">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637066" id="_x0000_s1195" type="#_x0000_t202" style="position:absolute;margin-left:301pt;margin-top:199.25pt;width:29.45pt;height:15.8pt;z-index:252230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" stroked="f">
                <v:textbox>
                  <w:txbxContent>
                    <w:p w14:paraId="341DB2FB" w14:textId="77777777" w:rsidR="008953F8" w:rsidRPr="001C01D4" w:rsidRDefault="008953F8" w:rsidP="00453072">
                      <w:pPr>
                        <w:rPr>
                          <w:rFonts w:cs="DokChampa"/>
                          <w:sz w:val="16"/>
                          <w:szCs w:val="20"/>
                          <w:lang w:bidi="lo-LA"/>
                        </w:rPr>
                      </w:pPr>
                      <w:r>
                        <w:rPr>
                          <w:sz w:val="16"/>
                          <w:szCs w:val="20"/>
                        </w:rPr>
                        <w:t>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28608" behindDoc="0" locked="0" layoutInCell="1" allowOverlap="1" wp14:anchorId="605226B3" wp14:editId="2565089F">
                <wp:simplePos x="0" y="0"/>
                <wp:positionH relativeFrom="column">
                  <wp:posOffset>3831065</wp:posOffset>
                </wp:positionH>
                <wp:positionV relativeFrom="paragraph">
                  <wp:posOffset>2244256</wp:posOffset>
                </wp:positionV>
                <wp:extent cx="373712" cy="200660"/>
                <wp:effectExtent l="0" t="0" r="7620" b="8890"/>
                <wp:wrapNone/>
                <wp:docPr id="5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12" cy="200660"/>
                        </a:xfrm>
                        <a:prstGeom prst="rect">
                          <a:avLst/>
                        </a:prstGeom>
                        <a:solidFill>
                          <a:srgbClr val="FFFFFF"/>
                        </a:solidFill>
                        <a:ln w="9525">
                          <a:noFill/>
                          <a:miter lim="800000"/>
                          <a:headEnd/>
                          <a:tailEnd/>
                        </a:ln>
                      </wps:spPr>
                      <wps:txbx>
                        <w:txbxContent>
                          <w:p w14:paraId="11FE2AA2" w14:textId="39E04671" w:rsidR="008953F8" w:rsidRPr="001C01D4" w:rsidRDefault="008953F8" w:rsidP="00453072">
                            <w:pPr>
                              <w:rPr>
                                <w:rFonts w:cs="DokChampa"/>
                                <w:sz w:val="16"/>
                                <w:szCs w:val="20"/>
                                <w:lang w:bidi="lo-LA"/>
                              </w:rPr>
                            </w:pPr>
                            <w:r>
                              <w:rPr>
                                <w:sz w:val="16"/>
                                <w:szCs w:val="20"/>
                              </w:rPr>
                              <w:t>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226B3" id="_x0000_s1196" type="#_x0000_t202" style="position:absolute;margin-left:301.65pt;margin-top:176.7pt;width:29.45pt;height:15.8pt;z-index:252228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" stroked="f">
                <v:textbox>
                  <w:txbxContent>
                    <w:p w14:paraId="11FE2AA2" w14:textId="39E04671" w:rsidR="008953F8" w:rsidRPr="001C01D4" w:rsidRDefault="008953F8" w:rsidP="00453072">
                      <w:pPr>
                        <w:rPr>
                          <w:rFonts w:cs="DokChampa"/>
                          <w:sz w:val="16"/>
                          <w:szCs w:val="20"/>
                          <w:lang w:bidi="lo-LA"/>
                        </w:rPr>
                      </w:pPr>
                      <w:r>
                        <w:rPr>
                          <w:sz w:val="16"/>
                          <w:szCs w:val="20"/>
                        </w:rPr>
                        <w:t>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26560" behindDoc="0" locked="0" layoutInCell="1" allowOverlap="1" wp14:anchorId="0C948337" wp14:editId="3008863E">
                <wp:simplePos x="0" y="0"/>
                <wp:positionH relativeFrom="column">
                  <wp:posOffset>3185077</wp:posOffset>
                </wp:positionH>
                <wp:positionV relativeFrom="paragraph">
                  <wp:posOffset>3326821</wp:posOffset>
                </wp:positionV>
                <wp:extent cx="563936" cy="200660"/>
                <wp:effectExtent l="0" t="0" r="7620" b="8890"/>
                <wp:wrapNone/>
                <wp:docPr id="5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4E32CB35" w14:textId="77777777"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948337" id="_x0000_s1197" type="#_x0000_t202" style="position:absolute;margin-left:250.8pt;margin-top:261.95pt;width:44.4pt;height:15.8pt;z-index:252226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" stroked="f">
                <v:textbox>
                  <w:txbxContent>
                    <w:p w14:paraId="4E32CB35" w14:textId="77777777" w:rsidR="008953F8" w:rsidRPr="001C01D4" w:rsidRDefault="008953F8" w:rsidP="00453072">
                      <w:pPr>
                        <w:rPr>
                          <w:rFonts w:cs="DokChampa"/>
                          <w:sz w:val="16"/>
                          <w:szCs w:val="20"/>
                          <w:lang w:bidi="lo-LA"/>
                        </w:rPr>
                      </w:pPr>
                      <w:r>
                        <w:rPr>
                          <w:sz w:val="16"/>
                          <w:szCs w:val="20"/>
                        </w:rPr>
                        <w:t>x/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24512" behindDoc="0" locked="0" layoutInCell="1" allowOverlap="1" wp14:anchorId="43555695" wp14:editId="5212C121">
                <wp:simplePos x="0" y="0"/>
                <wp:positionH relativeFrom="column">
                  <wp:posOffset>3216910</wp:posOffset>
                </wp:positionH>
                <wp:positionV relativeFrom="paragraph">
                  <wp:posOffset>3071274</wp:posOffset>
                </wp:positionV>
                <wp:extent cx="563936" cy="200660"/>
                <wp:effectExtent l="0" t="0" r="7620" b="8890"/>
                <wp:wrapNone/>
                <wp:docPr id="5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3550EEFE" w14:textId="77777777"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555695" id="_x0000_s1198" type="#_x0000_t202" style="position:absolute;margin-left:253.3pt;margin-top:241.85pt;width:44.4pt;height:15.8pt;z-index:252224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" stroked="f">
                <v:textbox>
                  <w:txbxContent>
                    <w:p w14:paraId="3550EEFE" w14:textId="77777777" w:rsidR="008953F8" w:rsidRPr="001C01D4" w:rsidRDefault="008953F8" w:rsidP="00453072">
                      <w:pPr>
                        <w:rPr>
                          <w:rFonts w:cs="DokChampa"/>
                          <w:sz w:val="16"/>
                          <w:szCs w:val="20"/>
                          <w:lang w:bidi="lo-LA"/>
                        </w:rPr>
                      </w:pPr>
                      <w:r>
                        <w:rPr>
                          <w:sz w:val="16"/>
                          <w:szCs w:val="20"/>
                        </w:rPr>
                        <w:t>x/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22464" behindDoc="0" locked="0" layoutInCell="1" allowOverlap="1" wp14:anchorId="20A68FF8" wp14:editId="3487E934">
                <wp:simplePos x="0" y="0"/>
                <wp:positionH relativeFrom="column">
                  <wp:posOffset>3216910</wp:posOffset>
                </wp:positionH>
                <wp:positionV relativeFrom="paragraph">
                  <wp:posOffset>2809433</wp:posOffset>
                </wp:positionV>
                <wp:extent cx="563936" cy="200660"/>
                <wp:effectExtent l="0" t="0" r="7620" b="8890"/>
                <wp:wrapNone/>
                <wp:docPr id="5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0CFF971F" w14:textId="77777777"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68FF8" id="_x0000_s1199" type="#_x0000_t202" style="position:absolute;margin-left:253.3pt;margin-top:221.2pt;width:44.4pt;height:15.8pt;z-index:252222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" stroked="f">
                <v:textbox>
                  <w:txbxContent>
                    <w:p w14:paraId="0CFF971F" w14:textId="77777777" w:rsidR="008953F8" w:rsidRPr="001C01D4" w:rsidRDefault="008953F8" w:rsidP="00453072">
                      <w:pPr>
                        <w:rPr>
                          <w:rFonts w:cs="DokChampa"/>
                          <w:sz w:val="16"/>
                          <w:szCs w:val="20"/>
                          <w:lang w:bidi="lo-LA"/>
                        </w:rPr>
                      </w:pPr>
                      <w:r>
                        <w:rPr>
                          <w:sz w:val="16"/>
                          <w:szCs w:val="20"/>
                        </w:rPr>
                        <w:t>x/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20416" behindDoc="0" locked="0" layoutInCell="1" allowOverlap="1" wp14:anchorId="2C1F51F1" wp14:editId="5D0A3E0A">
                <wp:simplePos x="0" y="0"/>
                <wp:positionH relativeFrom="column">
                  <wp:posOffset>3209676</wp:posOffset>
                </wp:positionH>
                <wp:positionV relativeFrom="paragraph">
                  <wp:posOffset>2483816</wp:posOffset>
                </wp:positionV>
                <wp:extent cx="563936" cy="200660"/>
                <wp:effectExtent l="0" t="0" r="7620" b="8890"/>
                <wp:wrapNone/>
                <wp:docPr id="5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2F566A0C" w14:textId="77777777"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1F51F1" id="_x0000_s1200" type="#_x0000_t202" style="position:absolute;margin-left:252.75pt;margin-top:195.6pt;width:44.4pt;height:15.8pt;z-index:252220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" stroked="f">
                <v:textbox>
                  <w:txbxContent>
                    <w:p w14:paraId="2F566A0C" w14:textId="77777777" w:rsidR="008953F8" w:rsidRPr="001C01D4" w:rsidRDefault="008953F8" w:rsidP="00453072">
                      <w:pPr>
                        <w:rPr>
                          <w:rFonts w:cs="DokChampa"/>
                          <w:sz w:val="16"/>
                          <w:szCs w:val="20"/>
                          <w:lang w:bidi="lo-LA"/>
                        </w:rPr>
                      </w:pPr>
                      <w:r>
                        <w:rPr>
                          <w:sz w:val="16"/>
                          <w:szCs w:val="20"/>
                        </w:rPr>
                        <w:t>x/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18368" behindDoc="0" locked="0" layoutInCell="1" allowOverlap="1" wp14:anchorId="756ADF5D" wp14:editId="6CFAF0C7">
                <wp:simplePos x="0" y="0"/>
                <wp:positionH relativeFrom="column">
                  <wp:posOffset>3170444</wp:posOffset>
                </wp:positionH>
                <wp:positionV relativeFrom="paragraph">
                  <wp:posOffset>2252041</wp:posOffset>
                </wp:positionV>
                <wp:extent cx="563936" cy="200660"/>
                <wp:effectExtent l="0" t="0" r="7620" b="8890"/>
                <wp:wrapNone/>
                <wp:docPr id="5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7DD9BB4A" w14:textId="77777777"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6ADF5D" id="_x0000_s1201" type="#_x0000_t202" style="position:absolute;margin-left:249.65pt;margin-top:177.35pt;width:44.4pt;height:15.8pt;z-index:252218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" stroked="f">
                <v:textbox>
                  <w:txbxContent>
                    <w:p w14:paraId="7DD9BB4A" w14:textId="77777777" w:rsidR="008953F8" w:rsidRPr="001C01D4" w:rsidRDefault="008953F8" w:rsidP="00453072">
                      <w:pPr>
                        <w:rPr>
                          <w:rFonts w:cs="DokChampa"/>
                          <w:sz w:val="16"/>
                          <w:szCs w:val="20"/>
                          <w:lang w:bidi="lo-LA"/>
                        </w:rPr>
                      </w:pPr>
                      <w:r>
                        <w:rPr>
                          <w:sz w:val="16"/>
                          <w:szCs w:val="20"/>
                        </w:rPr>
                        <w:t>x/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16320" behindDoc="0" locked="0" layoutInCell="1" allowOverlap="1" wp14:anchorId="4898C260" wp14:editId="71F3F8C0">
                <wp:simplePos x="0" y="0"/>
                <wp:positionH relativeFrom="margin">
                  <wp:posOffset>2430449</wp:posOffset>
                </wp:positionH>
                <wp:positionV relativeFrom="paragraph">
                  <wp:posOffset>3380905</wp:posOffset>
                </wp:positionV>
                <wp:extent cx="747422" cy="200660"/>
                <wp:effectExtent l="0" t="0" r="0" b="8890"/>
                <wp:wrapNone/>
                <wp:docPr id="5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200660"/>
                        </a:xfrm>
                        <a:prstGeom prst="rect">
                          <a:avLst/>
                        </a:prstGeom>
                        <a:solidFill>
                          <a:srgbClr val="FFFFFF"/>
                        </a:solidFill>
                        <a:ln w="9525">
                          <a:noFill/>
                          <a:miter lim="800000"/>
                          <a:headEnd/>
                          <a:tailEnd/>
                        </a:ln>
                      </wps:spPr>
                      <wps:txbx>
                        <w:txbxContent>
                          <w:p w14:paraId="72623638"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98C260" id="_x0000_s1202" type="#_x0000_t202" style="position:absolute;margin-left:191.35pt;margin-top:266.2pt;width:58.85pt;height:15.8pt;z-index:252216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" stroked="f">
                <v:textbox>
                  <w:txbxContent>
                    <w:p w14:paraId="72623638"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v:textbox>
                <w10:wrap anchorx="margin"/>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14272" behindDoc="0" locked="0" layoutInCell="1" allowOverlap="1" wp14:anchorId="3938F06D" wp14:editId="379AE4B2">
                <wp:simplePos x="0" y="0"/>
                <wp:positionH relativeFrom="margin">
                  <wp:posOffset>2438400</wp:posOffset>
                </wp:positionH>
                <wp:positionV relativeFrom="paragraph">
                  <wp:posOffset>3079226</wp:posOffset>
                </wp:positionV>
                <wp:extent cx="747422" cy="200660"/>
                <wp:effectExtent l="0" t="0" r="0" b="8890"/>
                <wp:wrapNone/>
                <wp:docPr id="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200660"/>
                        </a:xfrm>
                        <a:prstGeom prst="rect">
                          <a:avLst/>
                        </a:prstGeom>
                        <a:solidFill>
                          <a:srgbClr val="FFFFFF"/>
                        </a:solidFill>
                        <a:ln w="9525">
                          <a:noFill/>
                          <a:miter lim="800000"/>
                          <a:headEnd/>
                          <a:tailEnd/>
                        </a:ln>
                      </wps:spPr>
                      <wps:txbx>
                        <w:txbxContent>
                          <w:p w14:paraId="724228E9"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38F06D" id="_x0000_s1203" type="#_x0000_t202" style="position:absolute;margin-left:192pt;margin-top:242.45pt;width:58.85pt;height:15.8pt;z-index:252214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" stroked="f">
                <v:textbox>
                  <w:txbxContent>
                    <w:p w14:paraId="724228E9"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v:textbox>
                <w10:wrap anchorx="margin"/>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12224" behindDoc="0" locked="0" layoutInCell="1" allowOverlap="1" wp14:anchorId="4C2397CE" wp14:editId="4C445FBF">
                <wp:simplePos x="0" y="0"/>
                <wp:positionH relativeFrom="margin">
                  <wp:posOffset>2438428</wp:posOffset>
                </wp:positionH>
                <wp:positionV relativeFrom="paragraph">
                  <wp:posOffset>2809351</wp:posOffset>
                </wp:positionV>
                <wp:extent cx="747422" cy="200660"/>
                <wp:effectExtent l="0" t="0" r="0" b="8890"/>
                <wp:wrapNone/>
                <wp:docPr id="5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200660"/>
                        </a:xfrm>
                        <a:prstGeom prst="rect">
                          <a:avLst/>
                        </a:prstGeom>
                        <a:solidFill>
                          <a:srgbClr val="FFFFFF"/>
                        </a:solidFill>
                        <a:ln w="9525">
                          <a:noFill/>
                          <a:miter lim="800000"/>
                          <a:headEnd/>
                          <a:tailEnd/>
                        </a:ln>
                      </wps:spPr>
                      <wps:txbx>
                        <w:txbxContent>
                          <w:p w14:paraId="1714AE4E"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2397CE" id="_x0000_s1204" type="#_x0000_t202" style="position:absolute;margin-left:192pt;margin-top:221.2pt;width:58.85pt;height:15.8pt;z-index:252212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" stroked="f">
                <v:textbox>
                  <w:txbxContent>
                    <w:p w14:paraId="1714AE4E"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v:textbox>
                <w10:wrap anchorx="margin"/>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10176" behindDoc="0" locked="0" layoutInCell="1" allowOverlap="1" wp14:anchorId="231617E9" wp14:editId="761A0F7B">
                <wp:simplePos x="0" y="0"/>
                <wp:positionH relativeFrom="margin">
                  <wp:posOffset>2415513</wp:posOffset>
                </wp:positionH>
                <wp:positionV relativeFrom="paragraph">
                  <wp:posOffset>2521695</wp:posOffset>
                </wp:positionV>
                <wp:extent cx="747422" cy="200660"/>
                <wp:effectExtent l="0" t="0" r="0" b="8890"/>
                <wp:wrapNone/>
                <wp:docPr id="5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200660"/>
                        </a:xfrm>
                        <a:prstGeom prst="rect">
                          <a:avLst/>
                        </a:prstGeom>
                        <a:solidFill>
                          <a:srgbClr val="FFFFFF"/>
                        </a:solidFill>
                        <a:ln w="9525">
                          <a:noFill/>
                          <a:miter lim="800000"/>
                          <a:headEnd/>
                          <a:tailEnd/>
                        </a:ln>
                      </wps:spPr>
                      <wps:txbx>
                        <w:txbxContent>
                          <w:p w14:paraId="25584BC8"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1617E9" id="_x0000_s1205" type="#_x0000_t202" style="position:absolute;margin-left:190.2pt;margin-top:198.55pt;width:58.85pt;height:15.8pt;z-index:252210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" stroked="f">
                <v:textbox>
                  <w:txbxContent>
                    <w:p w14:paraId="25584BC8" w14:textId="77777777"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v:textbox>
                <w10:wrap anchorx="margin"/>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08128" behindDoc="0" locked="0" layoutInCell="1" allowOverlap="1" wp14:anchorId="3D8D114C" wp14:editId="60D0CD81">
                <wp:simplePos x="0" y="0"/>
                <wp:positionH relativeFrom="margin">
                  <wp:posOffset>2431636</wp:posOffset>
                </wp:positionH>
                <wp:positionV relativeFrom="paragraph">
                  <wp:posOffset>2252207</wp:posOffset>
                </wp:positionV>
                <wp:extent cx="747422" cy="200660"/>
                <wp:effectExtent l="0" t="0" r="0" b="8890"/>
                <wp:wrapNone/>
                <wp:docPr id="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200660"/>
                        </a:xfrm>
                        <a:prstGeom prst="rect">
                          <a:avLst/>
                        </a:prstGeom>
                        <a:solidFill>
                          <a:srgbClr val="FFFFFF"/>
                        </a:solidFill>
                        <a:ln w="9525">
                          <a:noFill/>
                          <a:miter lim="800000"/>
                          <a:headEnd/>
                          <a:tailEnd/>
                        </a:ln>
                      </wps:spPr>
                      <wps:txbx>
                        <w:txbxContent>
                          <w:p w14:paraId="3B0C4985" w14:textId="61DEFD82"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8D114C" id="_x0000_s1206" type="#_x0000_t202" style="position:absolute;margin-left:191.45pt;margin-top:177.35pt;width:58.85pt;height:15.8pt;z-index:252208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" stroked="f">
                <v:textbox>
                  <w:txbxContent>
                    <w:p w14:paraId="3B0C4985" w14:textId="61DEFD82" w:rsidR="008953F8" w:rsidRPr="00453072" w:rsidRDefault="008953F8" w:rsidP="00453072">
                      <w:pPr>
                        <w:rPr>
                          <w:rFonts w:cs="DokChampa"/>
                          <w:sz w:val="14"/>
                          <w:szCs w:val="18"/>
                          <w:lang w:bidi="lo-LA"/>
                        </w:rPr>
                      </w:pPr>
                      <w:r>
                        <w:rPr>
                          <w:sz w:val="14"/>
                          <w:szCs w:val="18"/>
                        </w:rPr>
                        <w:t>xxxxx</w:t>
                      </w:r>
                      <w:r w:rsidRPr="00453072">
                        <w:rPr>
                          <w:sz w:val="14"/>
                          <w:szCs w:val="18"/>
                        </w:rPr>
                        <w:t>x@xxx.xxx</w:t>
                      </w:r>
                    </w:p>
                  </w:txbxContent>
                </v:textbox>
                <w10:wrap anchorx="margin"/>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06080" behindDoc="0" locked="0" layoutInCell="1" allowOverlap="1" wp14:anchorId="4B347106" wp14:editId="4568B663">
                <wp:simplePos x="0" y="0"/>
                <wp:positionH relativeFrom="column">
                  <wp:posOffset>1884956</wp:posOffset>
                </wp:positionH>
                <wp:positionV relativeFrom="paragraph">
                  <wp:posOffset>3409812</wp:posOffset>
                </wp:positionV>
                <wp:extent cx="516835" cy="201060"/>
                <wp:effectExtent l="0" t="0" r="0" b="8890"/>
                <wp:wrapNone/>
                <wp:docPr id="5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35" cy="201060"/>
                        </a:xfrm>
                        <a:prstGeom prst="rect">
                          <a:avLst/>
                        </a:prstGeom>
                        <a:solidFill>
                          <a:srgbClr val="FFFFFF"/>
                        </a:solidFill>
                        <a:ln w="9525">
                          <a:noFill/>
                          <a:miter lim="800000"/>
                          <a:headEnd/>
                          <a:tailEnd/>
                        </a:ln>
                      </wps:spPr>
                      <wps:txbx>
                        <w:txbxContent>
                          <w:p w14:paraId="732BD120" w14:textId="77777777" w:rsidR="008953F8" w:rsidRPr="00453072" w:rsidRDefault="008953F8" w:rsidP="00453072">
                            <w:pPr>
                              <w:rPr>
                                <w:rFonts w:cs="DokChampa"/>
                                <w:sz w:val="14"/>
                                <w:szCs w:val="18"/>
                                <w:lang w:bidi="lo-LA"/>
                              </w:rPr>
                            </w:pPr>
                            <w:r w:rsidRPr="00453072">
                              <w:rPr>
                                <w:sz w:val="14"/>
                                <w:szCs w:val="18"/>
                              </w:rPr>
                              <w:t>999 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47106" id="_x0000_s1207" type="#_x0000_t202" style="position:absolute;margin-left:148.4pt;margin-top:268.5pt;width:40.7pt;height:15.85pt;z-index:252206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" stroked="f">
                <v:textbox>
                  <w:txbxContent>
                    <w:p w14:paraId="732BD120" w14:textId="77777777" w:rsidR="008953F8" w:rsidRPr="00453072" w:rsidRDefault="008953F8" w:rsidP="00453072">
                      <w:pPr>
                        <w:rPr>
                          <w:rFonts w:cs="DokChampa"/>
                          <w:sz w:val="14"/>
                          <w:szCs w:val="18"/>
                          <w:lang w:bidi="lo-LA"/>
                        </w:rPr>
                      </w:pPr>
                      <w:r w:rsidRPr="00453072">
                        <w:rPr>
                          <w:sz w:val="14"/>
                          <w:szCs w:val="18"/>
                        </w:rPr>
                        <w:t>999 9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04032" behindDoc="0" locked="0" layoutInCell="1" allowOverlap="1" wp14:anchorId="1F2C0C2C" wp14:editId="5D29DCB7">
                <wp:simplePos x="0" y="0"/>
                <wp:positionH relativeFrom="column">
                  <wp:posOffset>1871013</wp:posOffset>
                </wp:positionH>
                <wp:positionV relativeFrom="paragraph">
                  <wp:posOffset>3116111</wp:posOffset>
                </wp:positionV>
                <wp:extent cx="516835" cy="201060"/>
                <wp:effectExtent l="0" t="0" r="0" b="8890"/>
                <wp:wrapNone/>
                <wp:docPr id="5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35" cy="201060"/>
                        </a:xfrm>
                        <a:prstGeom prst="rect">
                          <a:avLst/>
                        </a:prstGeom>
                        <a:solidFill>
                          <a:srgbClr val="FFFFFF"/>
                        </a:solidFill>
                        <a:ln w="9525">
                          <a:noFill/>
                          <a:miter lim="800000"/>
                          <a:headEnd/>
                          <a:tailEnd/>
                        </a:ln>
                      </wps:spPr>
                      <wps:txbx>
                        <w:txbxContent>
                          <w:p w14:paraId="037C31AA" w14:textId="77777777" w:rsidR="008953F8" w:rsidRPr="00453072" w:rsidRDefault="008953F8" w:rsidP="00453072">
                            <w:pPr>
                              <w:rPr>
                                <w:rFonts w:cs="DokChampa"/>
                                <w:sz w:val="14"/>
                                <w:szCs w:val="18"/>
                                <w:lang w:bidi="lo-LA"/>
                              </w:rPr>
                            </w:pPr>
                            <w:r w:rsidRPr="00453072">
                              <w:rPr>
                                <w:sz w:val="14"/>
                                <w:szCs w:val="18"/>
                              </w:rPr>
                              <w:t>999 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2C0C2C" id="_x0000_s1208" type="#_x0000_t202" style="position:absolute;margin-left:147.3pt;margin-top:245.35pt;width:40.7pt;height:15.85pt;z-index:252204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" stroked="f">
                <v:textbox>
                  <w:txbxContent>
                    <w:p w14:paraId="037C31AA" w14:textId="77777777" w:rsidR="008953F8" w:rsidRPr="00453072" w:rsidRDefault="008953F8" w:rsidP="00453072">
                      <w:pPr>
                        <w:rPr>
                          <w:rFonts w:cs="DokChampa"/>
                          <w:sz w:val="14"/>
                          <w:szCs w:val="18"/>
                          <w:lang w:bidi="lo-LA"/>
                        </w:rPr>
                      </w:pPr>
                      <w:r w:rsidRPr="00453072">
                        <w:rPr>
                          <w:sz w:val="14"/>
                          <w:szCs w:val="18"/>
                        </w:rPr>
                        <w:t>999 9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201984" behindDoc="0" locked="0" layoutInCell="1" allowOverlap="1" wp14:anchorId="3C77FFF2" wp14:editId="2A052FC6">
                <wp:simplePos x="0" y="0"/>
                <wp:positionH relativeFrom="column">
                  <wp:posOffset>1879297</wp:posOffset>
                </wp:positionH>
                <wp:positionV relativeFrom="paragraph">
                  <wp:posOffset>2814402</wp:posOffset>
                </wp:positionV>
                <wp:extent cx="516835" cy="201060"/>
                <wp:effectExtent l="0" t="0" r="0" b="8890"/>
                <wp:wrapNone/>
                <wp:docPr id="5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35" cy="201060"/>
                        </a:xfrm>
                        <a:prstGeom prst="rect">
                          <a:avLst/>
                        </a:prstGeom>
                        <a:solidFill>
                          <a:srgbClr val="FFFFFF"/>
                        </a:solidFill>
                        <a:ln w="9525">
                          <a:noFill/>
                          <a:miter lim="800000"/>
                          <a:headEnd/>
                          <a:tailEnd/>
                        </a:ln>
                      </wps:spPr>
                      <wps:txbx>
                        <w:txbxContent>
                          <w:p w14:paraId="249C7996" w14:textId="77777777" w:rsidR="008953F8" w:rsidRPr="00453072" w:rsidRDefault="008953F8" w:rsidP="00453072">
                            <w:pPr>
                              <w:rPr>
                                <w:rFonts w:cs="DokChampa"/>
                                <w:sz w:val="14"/>
                                <w:szCs w:val="18"/>
                                <w:lang w:bidi="lo-LA"/>
                              </w:rPr>
                            </w:pPr>
                            <w:r w:rsidRPr="00453072">
                              <w:rPr>
                                <w:sz w:val="14"/>
                                <w:szCs w:val="18"/>
                              </w:rPr>
                              <w:t>999 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77FFF2" id="_x0000_s1209" type="#_x0000_t202" style="position:absolute;margin-left:148pt;margin-top:221.6pt;width:40.7pt;height:15.85pt;z-index:252201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" stroked="f">
                <v:textbox>
                  <w:txbxContent>
                    <w:p w14:paraId="249C7996" w14:textId="77777777" w:rsidR="008953F8" w:rsidRPr="00453072" w:rsidRDefault="008953F8" w:rsidP="00453072">
                      <w:pPr>
                        <w:rPr>
                          <w:rFonts w:cs="DokChampa"/>
                          <w:sz w:val="14"/>
                          <w:szCs w:val="18"/>
                          <w:lang w:bidi="lo-LA"/>
                        </w:rPr>
                      </w:pPr>
                      <w:r w:rsidRPr="00453072">
                        <w:rPr>
                          <w:sz w:val="14"/>
                          <w:szCs w:val="18"/>
                        </w:rPr>
                        <w:t>999 9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99936" behindDoc="0" locked="0" layoutInCell="1" allowOverlap="1" wp14:anchorId="6BDA7837" wp14:editId="7C5B13D3">
                <wp:simplePos x="0" y="0"/>
                <wp:positionH relativeFrom="column">
                  <wp:posOffset>1864664</wp:posOffset>
                </wp:positionH>
                <wp:positionV relativeFrom="paragraph">
                  <wp:posOffset>2554108</wp:posOffset>
                </wp:positionV>
                <wp:extent cx="516835" cy="201060"/>
                <wp:effectExtent l="0" t="0" r="0" b="8890"/>
                <wp:wrapNone/>
                <wp:docPr id="5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35" cy="201060"/>
                        </a:xfrm>
                        <a:prstGeom prst="rect">
                          <a:avLst/>
                        </a:prstGeom>
                        <a:solidFill>
                          <a:srgbClr val="FFFFFF"/>
                        </a:solidFill>
                        <a:ln w="9525">
                          <a:noFill/>
                          <a:miter lim="800000"/>
                          <a:headEnd/>
                          <a:tailEnd/>
                        </a:ln>
                      </wps:spPr>
                      <wps:txbx>
                        <w:txbxContent>
                          <w:p w14:paraId="2DB0FCCA" w14:textId="77777777" w:rsidR="008953F8" w:rsidRPr="00453072" w:rsidRDefault="008953F8" w:rsidP="00453072">
                            <w:pPr>
                              <w:rPr>
                                <w:rFonts w:cs="DokChampa"/>
                                <w:sz w:val="14"/>
                                <w:szCs w:val="18"/>
                                <w:lang w:bidi="lo-LA"/>
                              </w:rPr>
                            </w:pPr>
                            <w:r w:rsidRPr="00453072">
                              <w:rPr>
                                <w:sz w:val="14"/>
                                <w:szCs w:val="18"/>
                              </w:rPr>
                              <w:t>999 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DA7837" id="_x0000_s1210" type="#_x0000_t202" style="position:absolute;margin-left:146.8pt;margin-top:201.1pt;width:40.7pt;height:15.85pt;z-index:252199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" stroked="f">
                <v:textbox>
                  <w:txbxContent>
                    <w:p w14:paraId="2DB0FCCA" w14:textId="77777777" w:rsidR="008953F8" w:rsidRPr="00453072" w:rsidRDefault="008953F8" w:rsidP="00453072">
                      <w:pPr>
                        <w:rPr>
                          <w:rFonts w:cs="DokChampa"/>
                          <w:sz w:val="14"/>
                          <w:szCs w:val="18"/>
                          <w:lang w:bidi="lo-LA"/>
                        </w:rPr>
                      </w:pPr>
                      <w:r w:rsidRPr="00453072">
                        <w:rPr>
                          <w:sz w:val="14"/>
                          <w:szCs w:val="18"/>
                        </w:rPr>
                        <w:t>999 9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97888" behindDoc="0" locked="0" layoutInCell="1" allowOverlap="1" wp14:anchorId="499DCE63" wp14:editId="29E388FA">
                <wp:simplePos x="0" y="0"/>
                <wp:positionH relativeFrom="column">
                  <wp:posOffset>1859142</wp:posOffset>
                </wp:positionH>
                <wp:positionV relativeFrom="paragraph">
                  <wp:posOffset>2260158</wp:posOffset>
                </wp:positionV>
                <wp:extent cx="516835" cy="201060"/>
                <wp:effectExtent l="0" t="0" r="0" b="8890"/>
                <wp:wrapNone/>
                <wp:docPr id="5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35" cy="201060"/>
                        </a:xfrm>
                        <a:prstGeom prst="rect">
                          <a:avLst/>
                        </a:prstGeom>
                        <a:solidFill>
                          <a:srgbClr val="FFFFFF"/>
                        </a:solidFill>
                        <a:ln w="9525">
                          <a:noFill/>
                          <a:miter lim="800000"/>
                          <a:headEnd/>
                          <a:tailEnd/>
                        </a:ln>
                      </wps:spPr>
                      <wps:txbx>
                        <w:txbxContent>
                          <w:p w14:paraId="5D9A99CD" w14:textId="16E12DE4" w:rsidR="008953F8" w:rsidRPr="00453072" w:rsidRDefault="008953F8" w:rsidP="00453072">
                            <w:pPr>
                              <w:rPr>
                                <w:rFonts w:cs="DokChampa"/>
                                <w:sz w:val="14"/>
                                <w:szCs w:val="18"/>
                                <w:lang w:bidi="lo-LA"/>
                              </w:rPr>
                            </w:pPr>
                            <w:r w:rsidRPr="00453072">
                              <w:rPr>
                                <w:sz w:val="14"/>
                                <w:szCs w:val="18"/>
                              </w:rPr>
                              <w:t>999 9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9DCE63" id="_x0000_s1211" type="#_x0000_t202" style="position:absolute;margin-left:146.4pt;margin-top:177.95pt;width:40.7pt;height:15.85pt;z-index:252197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" stroked="f">
                <v:textbox>
                  <w:txbxContent>
                    <w:p w14:paraId="5D9A99CD" w14:textId="16E12DE4" w:rsidR="008953F8" w:rsidRPr="00453072" w:rsidRDefault="008953F8" w:rsidP="00453072">
                      <w:pPr>
                        <w:rPr>
                          <w:rFonts w:cs="DokChampa"/>
                          <w:sz w:val="14"/>
                          <w:szCs w:val="18"/>
                          <w:lang w:bidi="lo-LA"/>
                        </w:rPr>
                      </w:pPr>
                      <w:r w:rsidRPr="00453072">
                        <w:rPr>
                          <w:sz w:val="14"/>
                          <w:szCs w:val="18"/>
                        </w:rPr>
                        <w:t>999 999</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95840" behindDoc="0" locked="0" layoutInCell="1" allowOverlap="1" wp14:anchorId="23AC0213" wp14:editId="190AA04F">
                <wp:simplePos x="0" y="0"/>
                <wp:positionH relativeFrom="column">
                  <wp:posOffset>1299127</wp:posOffset>
                </wp:positionH>
                <wp:positionV relativeFrom="paragraph">
                  <wp:posOffset>3363706</wp:posOffset>
                </wp:positionV>
                <wp:extent cx="563936" cy="200660"/>
                <wp:effectExtent l="0" t="0" r="7620" b="8890"/>
                <wp:wrapNone/>
                <wp:docPr id="5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4004A9D1"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AC0213" id="_x0000_s1212" type="#_x0000_t202" style="position:absolute;margin-left:102.3pt;margin-top:264.85pt;width:44.4pt;height:15.8pt;z-index:252195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" stroked="f">
                <v:textbox>
                  <w:txbxContent>
                    <w:p w14:paraId="4004A9D1"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93792" behindDoc="0" locked="0" layoutInCell="1" allowOverlap="1" wp14:anchorId="6F0BA217" wp14:editId="47B4C719">
                <wp:simplePos x="0" y="0"/>
                <wp:positionH relativeFrom="column">
                  <wp:posOffset>1323368</wp:posOffset>
                </wp:positionH>
                <wp:positionV relativeFrom="paragraph">
                  <wp:posOffset>3117380</wp:posOffset>
                </wp:positionV>
                <wp:extent cx="563936" cy="200660"/>
                <wp:effectExtent l="0" t="0" r="7620" b="8890"/>
                <wp:wrapNone/>
                <wp:docPr id="5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15FB3382"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0BA217" id="_x0000_s1213" type="#_x0000_t202" style="position:absolute;margin-left:104.2pt;margin-top:245.45pt;width:44.4pt;height:15.8pt;z-index:252193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" stroked="f">
                <v:textbox>
                  <w:txbxContent>
                    <w:p w14:paraId="15FB3382"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91744" behindDoc="0" locked="0" layoutInCell="1" allowOverlap="1" wp14:anchorId="624D9164" wp14:editId="7D46E019">
                <wp:simplePos x="0" y="0"/>
                <wp:positionH relativeFrom="column">
                  <wp:posOffset>1299845</wp:posOffset>
                </wp:positionH>
                <wp:positionV relativeFrom="paragraph">
                  <wp:posOffset>2815728</wp:posOffset>
                </wp:positionV>
                <wp:extent cx="563936" cy="200660"/>
                <wp:effectExtent l="0" t="0" r="7620" b="8890"/>
                <wp:wrapNone/>
                <wp:docPr id="5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7940538C"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4D9164" id="_x0000_s1214" type="#_x0000_t202" style="position:absolute;margin-left:102.35pt;margin-top:221.7pt;width:44.4pt;height:15.8pt;z-index:252191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" stroked="f">
                <v:textbox>
                  <w:txbxContent>
                    <w:p w14:paraId="7940538C"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89696" behindDoc="0" locked="0" layoutInCell="1" allowOverlap="1" wp14:anchorId="403AA299" wp14:editId="5729A25B">
                <wp:simplePos x="0" y="0"/>
                <wp:positionH relativeFrom="column">
                  <wp:posOffset>1300176</wp:posOffset>
                </wp:positionH>
                <wp:positionV relativeFrom="paragraph">
                  <wp:posOffset>2530337</wp:posOffset>
                </wp:positionV>
                <wp:extent cx="563936" cy="200660"/>
                <wp:effectExtent l="0" t="0" r="7620" b="8890"/>
                <wp:wrapNone/>
                <wp:docPr id="5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026876F4"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3AA299" id="_x0000_s1215" type="#_x0000_t202" style="position:absolute;margin-left:102.4pt;margin-top:199.25pt;width:44.4pt;height:15.8pt;z-index:252189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" stroked="f">
                <v:textbox>
                  <w:txbxContent>
                    <w:p w14:paraId="026876F4"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87648" behindDoc="0" locked="0" layoutInCell="1" allowOverlap="1" wp14:anchorId="0F963166" wp14:editId="39CFA4D3">
                <wp:simplePos x="0" y="0"/>
                <wp:positionH relativeFrom="column">
                  <wp:posOffset>1268813</wp:posOffset>
                </wp:positionH>
                <wp:positionV relativeFrom="paragraph">
                  <wp:posOffset>2244090</wp:posOffset>
                </wp:positionV>
                <wp:extent cx="563936" cy="200660"/>
                <wp:effectExtent l="0" t="0" r="7620" b="8890"/>
                <wp:wrapNone/>
                <wp:docPr id="5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266BF8AA" w14:textId="47B23E9B"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963166" id="_x0000_s1216" type="#_x0000_t202" style="position:absolute;margin-left:99.9pt;margin-top:176.7pt;width:44.4pt;height:15.8pt;z-index:252187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" stroked="f">
                <v:textbox>
                  <w:txbxContent>
                    <w:p w14:paraId="266BF8AA" w14:textId="47B23E9B"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85600" behindDoc="0" locked="0" layoutInCell="1" allowOverlap="1" wp14:anchorId="436C4BD2" wp14:editId="6DF2F4BD">
                <wp:simplePos x="0" y="0"/>
                <wp:positionH relativeFrom="column">
                  <wp:posOffset>674673</wp:posOffset>
                </wp:positionH>
                <wp:positionV relativeFrom="paragraph">
                  <wp:posOffset>3388498</wp:posOffset>
                </wp:positionV>
                <wp:extent cx="555984" cy="200660"/>
                <wp:effectExtent l="0" t="0" r="0" b="8890"/>
                <wp:wrapNone/>
                <wp:docPr id="5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984" cy="200660"/>
                        </a:xfrm>
                        <a:prstGeom prst="rect">
                          <a:avLst/>
                        </a:prstGeom>
                        <a:solidFill>
                          <a:srgbClr val="FFFFFF"/>
                        </a:solidFill>
                        <a:ln w="9525">
                          <a:noFill/>
                          <a:miter lim="800000"/>
                          <a:headEnd/>
                          <a:tailEnd/>
                        </a:ln>
                      </wps:spPr>
                      <wps:txbx>
                        <w:txbxContent>
                          <w:p w14:paraId="713FDABF"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6C4BD2" id="_x0000_s1217" type="#_x0000_t202" style="position:absolute;margin-left:53.1pt;margin-top:266.8pt;width:43.8pt;height:15.8pt;z-index:252185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" stroked="f">
                <v:textbox>
                  <w:txbxContent>
                    <w:p w14:paraId="713FDABF"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83552" behindDoc="0" locked="0" layoutInCell="1" allowOverlap="1" wp14:anchorId="57525B47" wp14:editId="1CA3D872">
                <wp:simplePos x="0" y="0"/>
                <wp:positionH relativeFrom="column">
                  <wp:posOffset>682901</wp:posOffset>
                </wp:positionH>
                <wp:positionV relativeFrom="paragraph">
                  <wp:posOffset>3102637</wp:posOffset>
                </wp:positionV>
                <wp:extent cx="555984" cy="200660"/>
                <wp:effectExtent l="0" t="0" r="0" b="8890"/>
                <wp:wrapNone/>
                <wp:docPr id="5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984" cy="200660"/>
                        </a:xfrm>
                        <a:prstGeom prst="rect">
                          <a:avLst/>
                        </a:prstGeom>
                        <a:solidFill>
                          <a:srgbClr val="FFFFFF"/>
                        </a:solidFill>
                        <a:ln w="9525">
                          <a:noFill/>
                          <a:miter lim="800000"/>
                          <a:headEnd/>
                          <a:tailEnd/>
                        </a:ln>
                      </wps:spPr>
                      <wps:txbx>
                        <w:txbxContent>
                          <w:p w14:paraId="54611B91"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525B47" id="_x0000_s1218" type="#_x0000_t202" style="position:absolute;margin-left:53.75pt;margin-top:244.3pt;width:43.8pt;height:15.8pt;z-index:252183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" stroked="f">
                <v:textbox>
                  <w:txbxContent>
                    <w:p w14:paraId="54611B91"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81504" behindDoc="0" locked="0" layoutInCell="1" allowOverlap="1" wp14:anchorId="34CAA643" wp14:editId="54B3428A">
                <wp:simplePos x="0" y="0"/>
                <wp:positionH relativeFrom="column">
                  <wp:posOffset>689914</wp:posOffset>
                </wp:positionH>
                <wp:positionV relativeFrom="paragraph">
                  <wp:posOffset>2784475</wp:posOffset>
                </wp:positionV>
                <wp:extent cx="572494" cy="200660"/>
                <wp:effectExtent l="0" t="0" r="0" b="8890"/>
                <wp:wrapNone/>
                <wp:docPr id="5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94" cy="200660"/>
                        </a:xfrm>
                        <a:prstGeom prst="rect">
                          <a:avLst/>
                        </a:prstGeom>
                        <a:solidFill>
                          <a:srgbClr val="FFFFFF"/>
                        </a:solidFill>
                        <a:ln w="9525">
                          <a:noFill/>
                          <a:miter lim="800000"/>
                          <a:headEnd/>
                          <a:tailEnd/>
                        </a:ln>
                      </wps:spPr>
                      <wps:txbx>
                        <w:txbxContent>
                          <w:p w14:paraId="15DA336B"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CAA643" id="_x0000_s1219" type="#_x0000_t202" style="position:absolute;margin-left:54.3pt;margin-top:219.25pt;width:45.1pt;height:15.8pt;z-index:252181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" stroked="f">
                <v:textbox>
                  <w:txbxContent>
                    <w:p w14:paraId="15DA336B"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79456" behindDoc="0" locked="0" layoutInCell="1" allowOverlap="1" wp14:anchorId="247A449D" wp14:editId="7C0C79A7">
                <wp:simplePos x="0" y="0"/>
                <wp:positionH relativeFrom="column">
                  <wp:posOffset>690300</wp:posOffset>
                </wp:positionH>
                <wp:positionV relativeFrom="paragraph">
                  <wp:posOffset>2506649</wp:posOffset>
                </wp:positionV>
                <wp:extent cx="555984" cy="200660"/>
                <wp:effectExtent l="0" t="0" r="0" b="8890"/>
                <wp:wrapNone/>
                <wp:docPr id="5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984" cy="200660"/>
                        </a:xfrm>
                        <a:prstGeom prst="rect">
                          <a:avLst/>
                        </a:prstGeom>
                        <a:solidFill>
                          <a:srgbClr val="FFFFFF"/>
                        </a:solidFill>
                        <a:ln w="9525">
                          <a:noFill/>
                          <a:miter lim="800000"/>
                          <a:headEnd/>
                          <a:tailEnd/>
                        </a:ln>
                      </wps:spPr>
                      <wps:txbx>
                        <w:txbxContent>
                          <w:p w14:paraId="3878E32B" w14:textId="77777777" w:rsidR="008953F8" w:rsidRPr="001C01D4" w:rsidRDefault="008953F8" w:rsidP="00453072">
                            <w:pPr>
                              <w:rPr>
                                <w:rFonts w:cs="DokChampa"/>
                                <w:sz w:val="16"/>
                                <w:szCs w:val="20"/>
                                <w:lang w:bidi="lo-LA"/>
                              </w:rPr>
                            </w:pPr>
                            <w:r>
                              <w:rPr>
                                <w:sz w:val="16"/>
                                <w:szCs w:val="20"/>
                              </w:rPr>
                              <w:t>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A449D" id="_x0000_s1220" type="#_x0000_t202" style="position:absolute;margin-left:54.35pt;margin-top:197.35pt;width:43.8pt;height:15.8pt;z-index:252179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" stroked="f">
                <v:textbox>
                  <w:txbxContent>
                    <w:p w14:paraId="3878E32B" w14:textId="77777777" w:rsidR="008953F8" w:rsidRPr="001C01D4" w:rsidRDefault="008953F8" w:rsidP="00453072">
                      <w:pPr>
                        <w:rPr>
                          <w:rFonts w:cs="DokChampa"/>
                          <w:sz w:val="16"/>
                          <w:szCs w:val="20"/>
                          <w:lang w:bidi="lo-LA"/>
                        </w:rPr>
                      </w:pPr>
                      <w:r>
                        <w:rPr>
                          <w:sz w:val="16"/>
                          <w:szCs w:val="20"/>
                        </w:rPr>
                        <w:t>x/x/xxxx</w:t>
                      </w:r>
                    </w:p>
                  </w:txbxContent>
                </v:textbox>
              </v:shape>
            </w:pict>
          </mc:Fallback>
        </mc:AlternateContent>
      </w:r>
      <w:r w:rsidR="00453072" w:rsidRPr="001C01D4">
        <w:rPr>
          <w:rFonts w:cs="DokChampa"/>
          <w:noProof/>
          <w:cs/>
          <w:lang w:val="en-GB" w:eastAsia="en-GB" w:bidi="lo-LA"/>
        </w:rPr>
        <mc:AlternateContent>
          <mc:Choice Requires="wps">
            <w:drawing>
              <wp:anchor distT="45720" distB="45720" distL="114300" distR="114300" simplePos="0" relativeHeight="252177408" behindDoc="0" locked="0" layoutInCell="1" allowOverlap="1" wp14:anchorId="24956472" wp14:editId="55E5967A">
                <wp:simplePos x="0" y="0"/>
                <wp:positionH relativeFrom="column">
                  <wp:posOffset>642592</wp:posOffset>
                </wp:positionH>
                <wp:positionV relativeFrom="paragraph">
                  <wp:posOffset>2244256</wp:posOffset>
                </wp:positionV>
                <wp:extent cx="563936" cy="200660"/>
                <wp:effectExtent l="0" t="0" r="7620" b="8890"/>
                <wp:wrapNone/>
                <wp:docPr id="5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36" cy="200660"/>
                        </a:xfrm>
                        <a:prstGeom prst="rect">
                          <a:avLst/>
                        </a:prstGeom>
                        <a:solidFill>
                          <a:srgbClr val="FFFFFF"/>
                        </a:solidFill>
                        <a:ln w="9525">
                          <a:noFill/>
                          <a:miter lim="800000"/>
                          <a:headEnd/>
                          <a:tailEnd/>
                        </a:ln>
                      </wps:spPr>
                      <wps:txbx>
                        <w:txbxContent>
                          <w:p w14:paraId="6182AA72" w14:textId="74B401A3" w:rsidR="008953F8" w:rsidRPr="001C01D4" w:rsidRDefault="008953F8" w:rsidP="00453072">
                            <w:pPr>
                              <w:rPr>
                                <w:rFonts w:cs="DokChampa"/>
                                <w:sz w:val="16"/>
                                <w:szCs w:val="20"/>
                                <w:lang w:bidi="lo-LA"/>
                              </w:rPr>
                            </w:pPr>
                            <w:r>
                              <w:rPr>
                                <w:sz w:val="16"/>
                                <w:szCs w:val="20"/>
                              </w:rPr>
                              <w:t>x/x/xxx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56472" id="_x0000_s1221" type="#_x0000_t202" style="position:absolute;margin-left:50.6pt;margin-top:176.7pt;width:44.4pt;height:15.8pt;z-index:252177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" stroked="f">
                <v:textbox>
                  <w:txbxContent>
                    <w:p w14:paraId="6182AA72" w14:textId="74B401A3" w:rsidR="008953F8" w:rsidRPr="001C01D4" w:rsidRDefault="008953F8" w:rsidP="00453072">
                      <w:pPr>
                        <w:rPr>
                          <w:rFonts w:cs="DokChampa"/>
                          <w:sz w:val="16"/>
                          <w:szCs w:val="20"/>
                          <w:lang w:bidi="lo-LA"/>
                        </w:rPr>
                      </w:pPr>
                      <w:r>
                        <w:rPr>
                          <w:sz w:val="16"/>
                          <w:szCs w:val="20"/>
                        </w:rPr>
                        <w:t>x/x/xxxxx</w:t>
                      </w:r>
                    </w:p>
                  </w:txbxContent>
                </v:textbox>
              </v:shape>
            </w:pict>
          </mc:Fallback>
        </mc:AlternateContent>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0EB38B17"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5"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005A718E">
        <w:rPr>
          <w:rFonts w:cs="Times New Roman"/>
          <w:i w:val="0"/>
          <w:iCs w:val="0"/>
          <w:color w:val="auto"/>
          <w:sz w:val="24"/>
          <w:szCs w:val="24"/>
          <w:lang w:bidi="lo-LA"/>
        </w:rPr>
        <w:t>9</w:t>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5"/>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4C82ADA4" w:rsidR="00447B37" w:rsidRPr="00447B37" w:rsidRDefault="00447B37" w:rsidP="008927B2">
      <w:pPr>
        <w:rPr>
          <w:rFonts w:cs="DokChampa"/>
          <w:lang w:bidi="lo-LA"/>
        </w:rPr>
      </w:pPr>
    </w:p>
    <w:p w14:paraId="21EE6463" w14:textId="77777777" w:rsidR="005A718E" w:rsidRDefault="005A718E" w:rsidP="005A718E">
      <w:pPr>
        <w:rPr>
          <w:rFonts w:ascii="DokChampa" w:hAnsi="DokChampa" w:cs="DokChampa"/>
          <w:lang w:bidi="lo-LA"/>
        </w:rPr>
      </w:pPr>
      <w:bookmarkStart w:id="146" w:name="_Toc79764541"/>
    </w:p>
    <w:p w14:paraId="4C9C38F1" w14:textId="77777777" w:rsidR="005A718E" w:rsidRDefault="005A718E" w:rsidP="005A718E">
      <w:pPr>
        <w:rPr>
          <w:rFonts w:ascii="DokChampa" w:hAnsi="DokChampa" w:cs="DokChampa"/>
          <w:lang w:bidi="lo-LA"/>
        </w:rPr>
      </w:pPr>
    </w:p>
    <w:p w14:paraId="0710842A" w14:textId="77777777" w:rsidR="005A718E" w:rsidRDefault="005A718E" w:rsidP="005A718E">
      <w:pPr>
        <w:rPr>
          <w:rFonts w:ascii="DokChampa" w:hAnsi="DokChampa" w:cs="DokChampa"/>
          <w:lang w:bidi="lo-LA"/>
        </w:rPr>
      </w:pPr>
    </w:p>
    <w:p w14:paraId="7C5FC5C4" w14:textId="77777777" w:rsidR="005A718E" w:rsidRDefault="005A718E" w:rsidP="005A718E">
      <w:pPr>
        <w:rPr>
          <w:rFonts w:ascii="DokChampa" w:hAnsi="DokChampa" w:cs="DokChampa"/>
          <w:lang w:bidi="lo-LA"/>
        </w:rPr>
      </w:pPr>
    </w:p>
    <w:p w14:paraId="6D069005" w14:textId="5662C379" w:rsidR="0025394B" w:rsidRPr="008E509D" w:rsidRDefault="005A718E" w:rsidP="005A718E">
      <w:pPr>
        <w:rPr>
          <w:lang w:bidi="lo-LA"/>
        </w:rPr>
      </w:pPr>
      <w:r w:rsidRPr="005A718E">
        <w:rPr>
          <w:rFonts w:cs="Times New Roman"/>
          <w:b/>
          <w:bCs/>
          <w:sz w:val="24"/>
          <w:szCs w:val="24"/>
          <w:lang w:bidi="lo-LA"/>
        </w:rPr>
        <w:lastRenderedPageBreak/>
        <w:t>3.4.2</w:t>
      </w:r>
      <w:r w:rsidRPr="005A718E">
        <w:rPr>
          <w:rFonts w:ascii="Saysettha OT" w:hAnsi="Saysettha OT" w:cs="Saysettha OT"/>
          <w:b/>
          <w:bCs/>
          <w:sz w:val="24"/>
          <w:szCs w:val="24"/>
          <w:lang w:bidi="lo-LA"/>
        </w:rPr>
        <w:t xml:space="preserve"> </w:t>
      </w:r>
      <w:r w:rsidR="0025394B" w:rsidRPr="005A718E">
        <w:rPr>
          <w:rFonts w:ascii="Saysettha OT" w:hAnsi="Saysettha OT" w:cs="Saysettha OT"/>
          <w:b/>
          <w:bCs/>
          <w:sz w:val="24"/>
          <w:szCs w:val="24"/>
          <w:cs/>
          <w:lang w:bidi="lo-LA"/>
        </w:rPr>
        <w:t>ການອອກແບບຮ່າງປ້ອນຂໍ້ມູນ</w:t>
      </w:r>
      <w:r w:rsidR="0025394B" w:rsidRPr="008E509D">
        <w:rPr>
          <w:cs/>
          <w:lang w:bidi="lo-LA"/>
        </w:rPr>
        <w:t xml:space="preserve"> </w:t>
      </w:r>
      <w:r w:rsidR="0025394B" w:rsidRPr="00932DB7">
        <w:rPr>
          <w:rFonts w:cs="Times New Roman"/>
          <w:b/>
          <w:lang w:bidi="lo-LA"/>
        </w:rPr>
        <w:t>(Input Design)</w:t>
      </w:r>
      <w:bookmarkEnd w:id="146"/>
    </w:p>
    <w:p w14:paraId="6B698325" w14:textId="6EB7DC17" w:rsidR="003A67D2" w:rsidRPr="001E4C78" w:rsidRDefault="001E4C78" w:rsidP="001E4C78">
      <w:pPr>
        <w:pStyle w:val="Heading4"/>
        <w:ind w:left="850"/>
        <w:rPr>
          <w:rFonts w:cs="Saysettha OT"/>
          <w:b/>
          <w:bCs w:val="0"/>
          <w:i/>
          <w:iCs w:val="0"/>
          <w:szCs w:val="24"/>
          <w:lang w:bidi="lo-LA"/>
        </w:rPr>
      </w:pPr>
      <w:bookmarkStart w:id="147" w:name="_Toc79764542"/>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7"/>
    </w:p>
    <w:p w14:paraId="36DB3557" w14:textId="35387128"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71">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11DEE077"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8953F8" w:rsidRPr="004B7DA6" w:rsidRDefault="008953F8"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222"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" adj="-6826,20081" fillcolor="white [3201]" strokecolor="#5b9bd5 [3204]" strokeweight="1pt">
                <v:textbox>
                  <w:txbxContent>
                    <w:p w14:paraId="6CE0E84B" w14:textId="326724F9" w:rsidR="008953F8" w:rsidRPr="004B7DA6" w:rsidRDefault="008953F8"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3E0C3553"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1A1D5E9"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8953F8" w:rsidRPr="003A67D2" w:rsidRDefault="008953F8"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223"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L5MQbSkAgAAlw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8953F8" w:rsidRPr="003A67D2" w:rsidRDefault="008953F8"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8" w:name="_Toc79407157"/>
    </w:p>
    <w:p w14:paraId="45024FB5" w14:textId="757BFF03"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10</w:t>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8"/>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2E06DA43" w14:textId="57EFFB21" w:rsidR="005A718E" w:rsidRDefault="005A718E" w:rsidP="005A718E">
      <w:pPr>
        <w:pStyle w:val="Heading4"/>
        <w:rPr>
          <w:rFonts w:cs="Times New Roman"/>
          <w:bCs w:val="0"/>
          <w:iCs w:val="0"/>
          <w:szCs w:val="24"/>
          <w:lang w:bidi="lo-LA"/>
        </w:rPr>
      </w:pPr>
      <w:bookmarkStart w:id="149" w:name="_Toc79764543"/>
    </w:p>
    <w:p w14:paraId="2C820312" w14:textId="77777777" w:rsidR="005A718E" w:rsidRPr="005A718E" w:rsidRDefault="005A718E" w:rsidP="005A718E">
      <w:pPr>
        <w:rPr>
          <w:lang w:bidi="lo-LA"/>
        </w:rPr>
      </w:pPr>
    </w:p>
    <w:p w14:paraId="1FF9D7CB" w14:textId="4142781D" w:rsidR="00534202" w:rsidRPr="00383ED8" w:rsidRDefault="001E4C78" w:rsidP="001E4C78">
      <w:pPr>
        <w:pStyle w:val="Heading4"/>
        <w:ind w:left="850"/>
        <w:rPr>
          <w:rFonts w:cs="Saysettha OT"/>
          <w:b/>
          <w:bCs w:val="0"/>
          <w:i/>
          <w:iCs w:val="0"/>
          <w:szCs w:val="24"/>
          <w:lang w:bidi="lo-LA"/>
        </w:rPr>
      </w:pPr>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9"/>
    </w:p>
    <w:p w14:paraId="3F201FEB" w14:textId="62384B5E"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8953F8" w:rsidRPr="004B7DA6" w:rsidRDefault="008953F8"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224"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" adj="23790,31081" fillcolor="white [3201]" strokecolor="#4472c4 [3208]" strokeweight="1pt">
                <v:textbox>
                  <w:txbxContent>
                    <w:p w14:paraId="4BFF2027" w14:textId="26BB3607" w:rsidR="008953F8" w:rsidRPr="004B7DA6" w:rsidRDefault="008953F8"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8953F8" w:rsidRPr="004B7DA6" w:rsidRDefault="008953F8"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225"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" adj="10939,32653" fillcolor="white [3201]" strokecolor="#4472c4 [3208]" strokeweight="1pt">
                <v:textbox>
                  <w:txbxContent>
                    <w:p w14:paraId="0814DAD3" w14:textId="77777777" w:rsidR="008953F8" w:rsidRPr="004B7DA6" w:rsidRDefault="008953F8"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95B60B2"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8953F8" w:rsidRPr="004B7DA6" w:rsidRDefault="008953F8"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226"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" adj="50936,5304" fillcolor="white [3201]" strokecolor="#4472c4 [3208]" strokeweight="1pt">
                <v:textbox>
                  <w:txbxContent>
                    <w:p w14:paraId="3861C5ED" w14:textId="0AB3F633" w:rsidR="008953F8" w:rsidRPr="004B7DA6" w:rsidRDefault="008953F8"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72">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5833380B"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50" w:name="_Toc79407158"/>
      <w:r w:rsidRPr="005B19D9">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11</w:t>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50"/>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3B2C1FC5"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bookmarkStart w:id="151" w:name="_Toc79764544"/>
    <w:p w14:paraId="5E216BC3" w14:textId="38389AB9" w:rsidR="00FE57D7" w:rsidRPr="005A718E" w:rsidRDefault="005A718E" w:rsidP="005A718E">
      <w:pPr>
        <w:pStyle w:val="Heading4"/>
        <w:rPr>
          <w:rFonts w:cs="Saysettha OT"/>
          <w:b/>
          <w:bCs w:val="0"/>
          <w:i/>
          <w:iCs w:val="0"/>
          <w:szCs w:val="24"/>
          <w:lang w:bidi="lo-LA"/>
        </w:rPr>
      </w:pPr>
      <w:r>
        <w:rPr>
          <w:rFonts w:ascii="Saysettha OT" w:hAnsi="Saysettha OT" w:cs="Saysettha OT" w:hint="cs"/>
          <w:b/>
          <w:bCs w:val="0"/>
          <w:noProof/>
          <w:szCs w:val="24"/>
          <w:lang w:val="en-GB" w:eastAsia="en-GB" w:bidi="lo-LA"/>
        </w:rPr>
        <mc:AlternateContent>
          <mc:Choice Requires="wps">
            <w:drawing>
              <wp:anchor distT="0" distB="0" distL="114300" distR="114300" simplePos="0" relativeHeight="251977728" behindDoc="0" locked="0" layoutInCell="1" allowOverlap="1" wp14:anchorId="300F7714" wp14:editId="31068FD6">
                <wp:simplePos x="0" y="0"/>
                <wp:positionH relativeFrom="column">
                  <wp:posOffset>412115</wp:posOffset>
                </wp:positionH>
                <wp:positionV relativeFrom="paragraph">
                  <wp:posOffset>789940</wp:posOffset>
                </wp:positionV>
                <wp:extent cx="4564380" cy="977265"/>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380" cy="9772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5AE7F6" id="Rectangle 361" o:spid="_x0000_s1026" style="position:absolute;margin-left:32.45pt;margin-top:62.2pt;width:359.4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" filled="f" strokecolor="#ffc000 [3207]" strokeweight="1pt"/>
            </w:pict>
          </mc:Fallback>
        </mc:AlternateContent>
      </w:r>
      <w:r>
        <w:rPr>
          <w:rFonts w:ascii="Saysettha OT" w:hAnsi="Saysettha OT" w:cs="Saysettha OT" w:hint="cs"/>
          <w:b/>
          <w:bCs w:val="0"/>
          <w:noProof/>
          <w:szCs w:val="24"/>
          <w:lang w:val="en-GB" w:eastAsia="en-GB" w:bidi="lo-LA"/>
        </w:rPr>
        <mc:AlternateContent>
          <mc:Choice Requires="wps">
            <w:drawing>
              <wp:anchor distT="0" distB="0" distL="114300" distR="114300" simplePos="0" relativeHeight="251980800" behindDoc="0" locked="0" layoutInCell="1" allowOverlap="1" wp14:anchorId="72A7318A" wp14:editId="6C4F15DC">
                <wp:simplePos x="0" y="0"/>
                <wp:positionH relativeFrom="column">
                  <wp:posOffset>2646045</wp:posOffset>
                </wp:positionH>
                <wp:positionV relativeFrom="paragraph">
                  <wp:posOffset>1814830</wp:posOffset>
                </wp:positionV>
                <wp:extent cx="499110"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E9FB8C" id="Rectangle 363" o:spid="_x0000_s1026" style="position:absolute;margin-left:208.35pt;margin-top:142.9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" filled="f" strokecolor="#ed7d31 [3205]" strokeweight="1pt"/>
            </w:pict>
          </mc:Fallback>
        </mc:AlternateContent>
      </w:r>
      <w:r>
        <w:rPr>
          <w:rFonts w:ascii="Saysettha OT" w:hAnsi="Saysettha OT" w:cs="Saysettha OT" w:hint="cs"/>
          <w:b/>
          <w:bCs w:val="0"/>
          <w:noProof/>
          <w:szCs w:val="24"/>
          <w:lang w:val="en-GB" w:eastAsia="en-GB" w:bidi="lo-LA"/>
        </w:rPr>
        <mc:AlternateContent>
          <mc:Choice Requires="wps">
            <w:drawing>
              <wp:anchor distT="0" distB="0" distL="114300" distR="114300" simplePos="0" relativeHeight="251978752" behindDoc="0" locked="0" layoutInCell="1" allowOverlap="1" wp14:anchorId="4A61ABB8" wp14:editId="160581BE">
                <wp:simplePos x="0" y="0"/>
                <wp:positionH relativeFrom="column">
                  <wp:posOffset>2113280</wp:posOffset>
                </wp:positionH>
                <wp:positionV relativeFrom="paragraph">
                  <wp:posOffset>1817370</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43FA1" id="Rectangle 362" o:spid="_x0000_s1026" style="position:absolute;margin-left:166.4pt;margin-top:143.1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" filled="f" strokecolor="#ed7d31 [3205]" strokeweight="1pt"/>
            </w:pict>
          </mc:Fallback>
        </mc:AlternateContent>
      </w:r>
      <w:r>
        <w:rPr>
          <w:rFonts w:ascii="Saysettha OT" w:hAnsi="Saysettha OT" w:cs="Saysettha OT"/>
          <w:b/>
          <w:bCs w:val="0"/>
          <w:noProof/>
          <w:szCs w:val="24"/>
          <w:lang w:val="en-GB" w:eastAsia="en-GB" w:bidi="lo-LA"/>
        </w:rPr>
        <mc:AlternateContent>
          <mc:Choice Requires="wps">
            <w:drawing>
              <wp:anchor distT="0" distB="0" distL="114300" distR="114300" simplePos="0" relativeHeight="251982848" behindDoc="1" locked="0" layoutInCell="1" allowOverlap="1" wp14:anchorId="5C544A72" wp14:editId="1EF41CE7">
                <wp:simplePos x="0" y="0"/>
                <wp:positionH relativeFrom="column">
                  <wp:posOffset>2887980</wp:posOffset>
                </wp:positionH>
                <wp:positionV relativeFrom="paragraph">
                  <wp:posOffset>163830</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8953F8" w:rsidRPr="004B7DA6" w:rsidRDefault="008953F8"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227" type="#_x0000_t61" style="position:absolute;margin-left:227.4pt;margin-top:12.9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" adj="-7204,31081" fillcolor="white [3201]" strokecolor="#4472c4 [3208]" strokeweight="1pt">
                <v:textbox>
                  <w:txbxContent>
                    <w:p w14:paraId="6930F6BB" w14:textId="3B20ADA5" w:rsidR="008953F8" w:rsidRPr="004B7DA6" w:rsidRDefault="008953F8"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val="0"/>
          <w:noProof/>
          <w:szCs w:val="24"/>
          <w:lang w:val="en-GB" w:eastAsia="en-GB" w:bidi="lo-LA"/>
        </w:rPr>
        <mc:AlternateContent>
          <mc:Choice Requires="wps">
            <w:drawing>
              <wp:anchor distT="0" distB="0" distL="114300" distR="114300" simplePos="0" relativeHeight="251984896" behindDoc="1" locked="0" layoutInCell="1" allowOverlap="1" wp14:anchorId="6D4C0E83" wp14:editId="7B985B51">
                <wp:simplePos x="0" y="0"/>
                <wp:positionH relativeFrom="column">
                  <wp:posOffset>1397000</wp:posOffset>
                </wp:positionH>
                <wp:positionV relativeFrom="paragraph">
                  <wp:posOffset>1845310</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8953F8" w:rsidRPr="004B7DA6" w:rsidRDefault="008953F8"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228" type="#_x0000_t61" style="position:absolute;margin-left:110pt;margin-top:145.3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" adj="37776,7509" fillcolor="white [3201]" strokecolor="#4472c4 [3208]" strokeweight="1pt">
                <v:textbox>
                  <w:txbxContent>
                    <w:p w14:paraId="37E6A8A3" w14:textId="77777777" w:rsidR="008953F8" w:rsidRPr="004B7DA6" w:rsidRDefault="008953F8"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val="0"/>
          <w:noProof/>
          <w:szCs w:val="24"/>
          <w:lang w:val="en-GB" w:eastAsia="en-GB" w:bidi="lo-LA"/>
        </w:rPr>
        <mc:AlternateContent>
          <mc:Choice Requires="wps">
            <w:drawing>
              <wp:anchor distT="0" distB="0" distL="114300" distR="114300" simplePos="0" relativeHeight="251986944" behindDoc="1" locked="0" layoutInCell="1" allowOverlap="1" wp14:anchorId="5617A0A7" wp14:editId="25BDC0C0">
                <wp:simplePos x="0" y="0"/>
                <wp:positionH relativeFrom="column">
                  <wp:posOffset>3443605</wp:posOffset>
                </wp:positionH>
                <wp:positionV relativeFrom="paragraph">
                  <wp:posOffset>1828800</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8953F8" w:rsidRPr="004B7DA6" w:rsidRDefault="008953F8"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229" type="#_x0000_t61" style="position:absolute;margin-left:271.15pt;margin-top:2in;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" adj="-13252,4759" fillcolor="white [3201]" strokecolor="#4472c4 [3208]" strokeweight="1pt">
                <v:textbox>
                  <w:txbxContent>
                    <w:p w14:paraId="18FDC382" w14:textId="2CC19249" w:rsidR="008953F8" w:rsidRPr="004B7DA6" w:rsidRDefault="008953F8"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val="0"/>
          <w:noProof/>
          <w:szCs w:val="24"/>
          <w:lang w:val="en-GB" w:eastAsia="en-GB" w:bidi="lo-LA"/>
        </w:rPr>
        <w:drawing>
          <wp:anchor distT="0" distB="0" distL="114300" distR="114300" simplePos="0" relativeHeight="251976704" behindDoc="0" locked="0" layoutInCell="1" allowOverlap="1" wp14:anchorId="09AE5341" wp14:editId="14F21289">
            <wp:simplePos x="0" y="0"/>
            <wp:positionH relativeFrom="column">
              <wp:posOffset>314325</wp:posOffset>
            </wp:positionH>
            <wp:positionV relativeFrom="paragraph">
              <wp:posOffset>6377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73">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1E4C78" w:rsidRPr="00E522E3">
        <w:rPr>
          <w:rFonts w:cs="Times New Roman"/>
          <w:bCs w:val="0"/>
          <w:iCs w:val="0"/>
          <w:szCs w:val="24"/>
          <w:lang w:bidi="lo-LA"/>
        </w:rPr>
        <w:t>3)</w:t>
      </w:r>
      <w:r w:rsidR="001E4C78"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51"/>
    </w:p>
    <w:p w14:paraId="42A84BAF" w14:textId="215F3F2C" w:rsidR="00F200E0" w:rsidRPr="005A718E" w:rsidRDefault="00F200E0" w:rsidP="005A718E">
      <w:pPr>
        <w:pStyle w:val="Caption"/>
        <w:jc w:val="center"/>
        <w:rPr>
          <w:rFonts w:ascii="Saysettha OT" w:hAnsi="Saysettha OT" w:cs="Saysettha OT"/>
          <w:i w:val="0"/>
          <w:iCs w:val="0"/>
          <w:sz w:val="24"/>
          <w:szCs w:val="24"/>
          <w:lang w:bidi="lo-LA"/>
        </w:rPr>
      </w:pPr>
      <w:bookmarkStart w:id="152" w:name="_Toc79407159"/>
      <w:r w:rsidRPr="0010172D">
        <w:rPr>
          <w:rFonts w:ascii="Saysettha OT" w:hAnsi="Saysettha OT" w:cs="Saysettha OT"/>
          <w:i w:val="0"/>
          <w:iCs w:val="0"/>
          <w:color w:val="auto"/>
          <w:sz w:val="24"/>
          <w:szCs w:val="24"/>
          <w:cs/>
          <w:lang w:bidi="lo-LA"/>
        </w:rPr>
        <w:t xml:space="preserve">ຮູບທີ </w:t>
      </w:r>
      <w:r w:rsidR="005A718E">
        <w:rPr>
          <w:rFonts w:cs="Times New Roman"/>
          <w:i w:val="0"/>
          <w:iCs w:val="0"/>
          <w:color w:val="auto"/>
          <w:sz w:val="24"/>
          <w:szCs w:val="24"/>
          <w:lang w:bidi="lo-LA"/>
        </w:rPr>
        <w:t>12</w:t>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52"/>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0F311A4E" w14:textId="5E073175" w:rsidR="00383ED8" w:rsidRDefault="00E522E3" w:rsidP="00E522E3">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5501315D" w14:textId="77777777" w:rsidR="005A718E" w:rsidRPr="005A718E" w:rsidRDefault="005A718E" w:rsidP="005A718E">
      <w:pPr>
        <w:pStyle w:val="ListParagraph"/>
        <w:spacing w:line="240" w:lineRule="auto"/>
        <w:ind w:left="1440"/>
        <w:rPr>
          <w:rFonts w:ascii="Saysettha OT" w:hAnsi="Saysettha OT" w:cs="Saysettha OT"/>
          <w:sz w:val="24"/>
          <w:szCs w:val="24"/>
          <w:lang w:bidi="lo-LA"/>
        </w:rPr>
      </w:pPr>
    </w:p>
    <w:p w14:paraId="20109717" w14:textId="5531C0A2" w:rsidR="00383ED8" w:rsidRDefault="00383ED8" w:rsidP="00383ED8">
      <w:pPr>
        <w:pStyle w:val="Heading4"/>
        <w:ind w:left="850"/>
        <w:rPr>
          <w:rFonts w:cs="Saysettha OT"/>
          <w:b/>
          <w:bCs w:val="0"/>
          <w:i/>
          <w:iCs w:val="0"/>
          <w:noProof/>
          <w:szCs w:val="24"/>
          <w:lang w:val="en-GB" w:eastAsia="en-GB" w:bidi="lo-LA"/>
        </w:rPr>
      </w:pPr>
      <w:bookmarkStart w:id="153" w:name="_Toc79764545"/>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53"/>
    </w:p>
    <w:p w14:paraId="40C059A9" w14:textId="03834C98"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8953F8" w:rsidRPr="004B7DA6" w:rsidRDefault="008953F8"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230"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" adj="-19300,26366" fillcolor="white [3201]" strokecolor="#4472c4 [3208]" strokeweight="1pt">
                <v:textbox>
                  <w:txbxContent>
                    <w:p w14:paraId="57BBAC2A" w14:textId="0F18EF09" w:rsidR="008953F8" w:rsidRPr="004B7DA6" w:rsidRDefault="008953F8"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74">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8953F8" w:rsidRPr="004B7DA6" w:rsidRDefault="008953F8"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231"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" adj="-6070,37760" fillcolor="white [3201]" strokecolor="#4472c4 [3208]" strokeweight="1pt">
                <v:textbox>
                  <w:txbxContent>
                    <w:p w14:paraId="4573B23F" w14:textId="0AF08575" w:rsidR="008953F8" w:rsidRPr="004B7DA6" w:rsidRDefault="008953F8"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42F12B0A"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140C6DE9">
                <wp:simplePos x="0" y="0"/>
                <wp:positionH relativeFrom="column">
                  <wp:posOffset>111125</wp:posOffset>
                </wp:positionH>
                <wp:positionV relativeFrom="paragraph">
                  <wp:posOffset>20002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3E4F12" id="Rectangle 212" o:spid="_x0000_s1026" style="position:absolute;margin-left:8.75pt;margin-top:15.75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" filled="f" strokecolor="#ffc000 [3207]" strokeweight="1pt"/>
            </w:pict>
          </mc:Fallback>
        </mc:AlternateContent>
      </w:r>
    </w:p>
    <w:p w14:paraId="30FAC9DA" w14:textId="1AE84C15"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3A351572">
                <wp:simplePos x="0" y="0"/>
                <wp:positionH relativeFrom="column">
                  <wp:posOffset>3888740</wp:posOffset>
                </wp:positionH>
                <wp:positionV relativeFrom="paragraph">
                  <wp:posOffset>19367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0B0BB" id="Rectangle 213" o:spid="_x0000_s1026" style="position:absolute;margin-left:306.2pt;margin-top:15.2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070611A3"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8953F8" w:rsidRPr="004B7DA6" w:rsidRDefault="008953F8"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232"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" adj="-5692,-16064" fillcolor="white [3201]" strokecolor="#4472c4 [3208]" strokeweight="1pt">
                <v:textbox>
                  <w:txbxContent>
                    <w:p w14:paraId="58E43B63" w14:textId="73CA6B15" w:rsidR="008953F8" w:rsidRPr="004B7DA6" w:rsidRDefault="008953F8"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12AF2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8953F8" w:rsidRPr="004B7DA6" w:rsidRDefault="008953F8"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233"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" adj="24168,-6635" fillcolor="white [3201]" strokecolor="#4472c4 [3208]" strokeweight="1pt">
                <v:textbox>
                  <w:txbxContent>
                    <w:p w14:paraId="3CB6C1D6" w14:textId="06C53D78" w:rsidR="008953F8" w:rsidRPr="004B7DA6" w:rsidRDefault="008953F8"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08F3978B"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4" w:name="_Toc79407160"/>
      <w:r w:rsidRPr="00702ACE">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3</w:t>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4"/>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2E3306E4" w14:textId="5F4C748C" w:rsidR="00383ED8" w:rsidRDefault="00345273" w:rsidP="006A21A5">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13200750" w14:textId="0E02425C" w:rsidR="005A718E" w:rsidRDefault="005A718E" w:rsidP="005A718E">
      <w:pPr>
        <w:spacing w:line="240" w:lineRule="auto"/>
        <w:jc w:val="both"/>
        <w:rPr>
          <w:rFonts w:ascii="Saysettha OT" w:hAnsi="Saysettha OT" w:cs="Saysettha OT"/>
          <w:sz w:val="24"/>
          <w:szCs w:val="24"/>
          <w:lang w:bidi="lo-LA"/>
        </w:rPr>
      </w:pPr>
    </w:p>
    <w:p w14:paraId="07B87733" w14:textId="6E6E7EE7" w:rsidR="005A718E" w:rsidRDefault="005A718E" w:rsidP="005A718E">
      <w:pPr>
        <w:spacing w:line="240" w:lineRule="auto"/>
        <w:jc w:val="both"/>
        <w:rPr>
          <w:rFonts w:ascii="Saysettha OT" w:hAnsi="Saysettha OT" w:cs="Saysettha OT"/>
          <w:sz w:val="24"/>
          <w:szCs w:val="24"/>
          <w:lang w:bidi="lo-LA"/>
        </w:rPr>
      </w:pPr>
    </w:p>
    <w:p w14:paraId="200747F4" w14:textId="1C729867" w:rsidR="005A718E" w:rsidRDefault="005A718E" w:rsidP="005A718E">
      <w:pPr>
        <w:spacing w:line="240" w:lineRule="auto"/>
        <w:jc w:val="both"/>
        <w:rPr>
          <w:rFonts w:ascii="Saysettha OT" w:hAnsi="Saysettha OT" w:cs="Saysettha OT"/>
          <w:sz w:val="24"/>
          <w:szCs w:val="24"/>
          <w:lang w:bidi="lo-LA"/>
        </w:rPr>
      </w:pPr>
    </w:p>
    <w:p w14:paraId="734D6083" w14:textId="23D0493A" w:rsidR="005A718E" w:rsidRDefault="005A718E" w:rsidP="005A718E">
      <w:pPr>
        <w:spacing w:line="240" w:lineRule="auto"/>
        <w:jc w:val="both"/>
        <w:rPr>
          <w:rFonts w:ascii="Saysettha OT" w:hAnsi="Saysettha OT" w:cs="Saysettha OT"/>
          <w:sz w:val="24"/>
          <w:szCs w:val="24"/>
          <w:lang w:bidi="lo-LA"/>
        </w:rPr>
      </w:pPr>
    </w:p>
    <w:p w14:paraId="08960918" w14:textId="1A7410DA" w:rsidR="005A718E" w:rsidRDefault="005A718E" w:rsidP="005A718E">
      <w:pPr>
        <w:spacing w:line="240" w:lineRule="auto"/>
        <w:jc w:val="both"/>
        <w:rPr>
          <w:rFonts w:ascii="Saysettha OT" w:hAnsi="Saysettha OT" w:cs="Saysettha OT"/>
          <w:sz w:val="24"/>
          <w:szCs w:val="24"/>
          <w:lang w:bidi="lo-LA"/>
        </w:rPr>
      </w:pPr>
    </w:p>
    <w:p w14:paraId="71B73C15" w14:textId="015A7921" w:rsidR="005A718E" w:rsidRDefault="005A718E" w:rsidP="005A718E">
      <w:pPr>
        <w:spacing w:line="240" w:lineRule="auto"/>
        <w:jc w:val="both"/>
        <w:rPr>
          <w:rFonts w:ascii="Saysettha OT" w:hAnsi="Saysettha OT" w:cs="Saysettha OT"/>
          <w:sz w:val="24"/>
          <w:szCs w:val="24"/>
          <w:lang w:bidi="lo-LA"/>
        </w:rPr>
      </w:pPr>
    </w:p>
    <w:p w14:paraId="06E59E10" w14:textId="77777777" w:rsidR="005A718E" w:rsidRPr="005A718E" w:rsidRDefault="005A718E" w:rsidP="005A718E">
      <w:pPr>
        <w:spacing w:line="240" w:lineRule="auto"/>
        <w:jc w:val="both"/>
        <w:rPr>
          <w:rFonts w:ascii="Saysettha OT" w:hAnsi="Saysettha OT" w:cs="Saysettha OT"/>
          <w:sz w:val="24"/>
          <w:szCs w:val="24"/>
          <w:lang w:bidi="lo-LA"/>
        </w:rPr>
      </w:pPr>
    </w:p>
    <w:p w14:paraId="2182E59B" w14:textId="1CF29D23" w:rsidR="001D5E00" w:rsidRPr="00857FB8" w:rsidRDefault="00857FB8" w:rsidP="00857FB8">
      <w:pPr>
        <w:pStyle w:val="Heading4"/>
        <w:ind w:left="850"/>
        <w:rPr>
          <w:rFonts w:cs="Saysettha OT"/>
          <w:b/>
          <w:bCs w:val="0"/>
          <w:i/>
          <w:iCs w:val="0"/>
          <w:szCs w:val="24"/>
          <w:lang w:bidi="lo-LA"/>
        </w:rPr>
      </w:pPr>
      <w:bookmarkStart w:id="155" w:name="_Toc79764546"/>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5"/>
    </w:p>
    <w:p w14:paraId="65CFB1E1" w14:textId="3CEB8931" w:rsidR="00F54B20" w:rsidRPr="00F54B20" w:rsidRDefault="00857FB8" w:rsidP="00E52C02">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69B63150">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8953F8" w:rsidRPr="004B7DA6" w:rsidRDefault="008953F8"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234"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" adj="-12874,28331" fillcolor="white [3201]" strokecolor="#4472c4 [3208]" strokeweight="1pt">
                <v:textbox>
                  <w:txbxContent>
                    <w:p w14:paraId="37FCCA45" w14:textId="77777777" w:rsidR="008953F8" w:rsidRPr="004B7DA6" w:rsidRDefault="008953F8"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6CA19A12" w14:textId="52954AB7"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0C15A55E"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32FAE781" w:rsidR="00383ED8" w:rsidRDefault="005A718E" w:rsidP="006A21A5">
      <w:pPr>
        <w:pStyle w:val="ListParagraph"/>
        <w:spacing w:line="240" w:lineRule="auto"/>
        <w:jc w:val="center"/>
        <w:rPr>
          <w:rFonts w:ascii="Saysettha OT" w:hAnsi="Saysettha OT" w:cs="Saysettha OT"/>
          <w:sz w:val="24"/>
          <w:szCs w:val="24"/>
          <w:lang w:bidi="lo-LA"/>
        </w:rPr>
      </w:pP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4A52B5B9">
                <wp:simplePos x="0" y="0"/>
                <wp:positionH relativeFrom="column">
                  <wp:posOffset>69496</wp:posOffset>
                </wp:positionH>
                <wp:positionV relativeFrom="paragraph">
                  <wp:posOffset>58902</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0FD9B" id="Rectangle 224" o:spid="_x0000_s1026" style="position:absolute;margin-left:5.45pt;margin-top:4.6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" filled="f" strokecolor="#ffc000 [3207]" strokeweight="1pt"/>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761864C7">
            <wp:simplePos x="0" y="0"/>
            <wp:positionH relativeFrom="column">
              <wp:posOffset>116921</wp:posOffset>
            </wp:positionH>
            <wp:positionV relativeFrom="paragraph">
              <wp:posOffset>90805</wp:posOffset>
            </wp:positionV>
            <wp:extent cx="5100206" cy="1613458"/>
            <wp:effectExtent l="133350" t="114300" r="120015" b="15875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75">
                      <a:extLst>
                        <a:ext uri="{28A0092B-C50C-407E-A947-70E740481C1C}">
                          <a14:useLocalDpi xmlns:a14="http://schemas.microsoft.com/office/drawing/2010/main" val="0"/>
                        </a:ext>
                      </a:extLst>
                    </a:blip>
                    <a:stretch>
                      <a:fillRect/>
                    </a:stretch>
                  </pic:blipFill>
                  <pic:spPr>
                    <a:xfrm>
                      <a:off x="0" y="0"/>
                      <a:ext cx="5100206" cy="1613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202CEEED" w:rsidR="00383ED8" w:rsidRDefault="00383ED8" w:rsidP="006A21A5">
      <w:pPr>
        <w:pStyle w:val="ListParagraph"/>
        <w:spacing w:line="240" w:lineRule="auto"/>
        <w:jc w:val="center"/>
        <w:rPr>
          <w:rFonts w:ascii="Saysettha OT" w:hAnsi="Saysettha OT" w:cs="Saysettha OT"/>
          <w:sz w:val="24"/>
          <w:szCs w:val="24"/>
          <w:lang w:bidi="lo-LA"/>
        </w:rPr>
      </w:pPr>
    </w:p>
    <w:p w14:paraId="741B0D0F" w14:textId="76D6B4C3" w:rsidR="00857FB8" w:rsidRDefault="005A718E"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5D54B873">
                <wp:simplePos x="0" y="0"/>
                <wp:positionH relativeFrom="column">
                  <wp:posOffset>3655243</wp:posOffset>
                </wp:positionH>
                <wp:positionV relativeFrom="page">
                  <wp:posOffset>3404206</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8953F8" w:rsidRPr="004B7DA6" w:rsidRDefault="008953F8"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235" type="#_x0000_t61" style="position:absolute;left:0;text-align:left;margin-left:287.8pt;margin-top:268.0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" adj="-24654,7195" fillcolor="white [3201]" strokecolor="#4472c4 [3208]" strokeweight="1pt">
                <v:textbox>
                  <w:txbxContent>
                    <w:p w14:paraId="11ED883F" w14:textId="7454BE6A" w:rsidR="008953F8" w:rsidRPr="004B7DA6" w:rsidRDefault="008953F8"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56979844">
                <wp:simplePos x="0" y="0"/>
                <wp:positionH relativeFrom="column">
                  <wp:posOffset>1371148</wp:posOffset>
                </wp:positionH>
                <wp:positionV relativeFrom="paragraph">
                  <wp:posOffset>304102</wp:posOffset>
                </wp:positionV>
                <wp:extent cx="378460" cy="386715"/>
                <wp:effectExtent l="0" t="0" r="345440" b="13335"/>
                <wp:wrapTopAndBottom/>
                <wp:docPr id="229" name="Speech Bubble: Rectangle 229"/>
                <wp:cNvGraphicFramePr/>
                <a:graphic xmlns:a="http://schemas.openxmlformats.org/drawingml/2006/main">
                  <a:graphicData uri="http://schemas.microsoft.com/office/word/2010/wordprocessingShape">
                    <wps:wsp>
                      <wps:cNvSpPr/>
                      <wps:spPr>
                        <a:xfrm>
                          <a:off x="0" y="0"/>
                          <a:ext cx="378460"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8953F8" w:rsidRPr="004B7DA6" w:rsidRDefault="008953F8"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236" type="#_x0000_t61" style="position:absolute;left:0;text-align:left;margin-left:107.95pt;margin-top:23.95pt;width:29.8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" adj="38948,3062" fillcolor="white [3201]" strokecolor="#4472c4 [3208]" strokeweight="1pt">
                <v:textbox>
                  <w:txbxContent>
                    <w:p w14:paraId="07289849" w14:textId="68EE1D79" w:rsidR="008953F8" w:rsidRPr="004B7DA6" w:rsidRDefault="008953F8"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1559CC72">
                <wp:simplePos x="0" y="0"/>
                <wp:positionH relativeFrom="column">
                  <wp:posOffset>2630102</wp:posOffset>
                </wp:positionH>
                <wp:positionV relativeFrom="paragraph">
                  <wp:posOffset>282575</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8416F" id="Rectangle 227" o:spid="_x0000_s1026" style="position:absolute;margin-left:207.1pt;margin-top:22.25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4A5024D8">
                <wp:simplePos x="0" y="0"/>
                <wp:positionH relativeFrom="column">
                  <wp:posOffset>2170383</wp:posOffset>
                </wp:positionH>
                <wp:positionV relativeFrom="paragraph">
                  <wp:posOffset>281940</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B2CD3B" id="Rectangle 233" o:spid="_x0000_s1026" style="position:absolute;margin-left:170.9pt;margin-top:22.2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" filled="f" strokecolor="#ffc000 [3207]" strokeweight="1pt"/>
            </w:pict>
          </mc:Fallback>
        </mc:AlternateContent>
      </w: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0504C521"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6" w:name="_Toc79407161"/>
      <w:r w:rsidRPr="00702ACE">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4</w:t>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6"/>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2E2B7596" w14:textId="65AD8EEA" w:rsidR="00383ED8" w:rsidRPr="005A718E" w:rsidRDefault="001D5E00" w:rsidP="00522397">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bookmarkStart w:id="157" w:name="_Toc79764547"/>
    <w:p w14:paraId="74D4EB9E" w14:textId="2BCEF857" w:rsidR="0010172D" w:rsidRPr="005A718E" w:rsidRDefault="00183ABA" w:rsidP="005A718E">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2F40A6AF">
                <wp:simplePos x="0" y="0"/>
                <wp:positionH relativeFrom="column">
                  <wp:posOffset>4688925</wp:posOffset>
                </wp:positionH>
                <wp:positionV relativeFrom="paragraph">
                  <wp:posOffset>1103413</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8953F8" w:rsidRPr="004B7DA6" w:rsidRDefault="008953F8"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237" type="#_x0000_t61" style="position:absolute;left:0;text-align:left;margin-left:369.2pt;margin-top:86.9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" adj="-15520,28724" fillcolor="white [3201]" strokecolor="#4472c4 [3208]" strokeweight="1pt">
                <v:textbox>
                  <w:txbxContent>
                    <w:p w14:paraId="23970E4A" w14:textId="710F85B1" w:rsidR="008953F8" w:rsidRPr="004B7DA6" w:rsidRDefault="008953F8"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3456" behindDoc="0" locked="0" layoutInCell="1" allowOverlap="1" wp14:anchorId="521B3B46" wp14:editId="482F552E">
                <wp:simplePos x="0" y="0"/>
                <wp:positionH relativeFrom="column">
                  <wp:posOffset>4257820</wp:posOffset>
                </wp:positionH>
                <wp:positionV relativeFrom="paragraph">
                  <wp:posOffset>1674981</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499B5" id="Rectangle 244" o:spid="_x0000_s1026" style="position:absolute;margin-left:335.25pt;margin-top:131.9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02FB9521">
                <wp:simplePos x="0" y="0"/>
                <wp:positionH relativeFrom="column">
                  <wp:posOffset>4096185</wp:posOffset>
                </wp:positionH>
                <wp:positionV relativeFrom="paragraph">
                  <wp:posOffset>1675002</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D201FA" id="Rectangle 243" o:spid="_x0000_s1026" style="position:absolute;margin-left:322.55pt;margin-top:131.9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D6D0B08">
                <wp:simplePos x="0" y="0"/>
                <wp:positionH relativeFrom="column">
                  <wp:posOffset>3660033</wp:posOffset>
                </wp:positionH>
                <wp:positionV relativeFrom="paragraph">
                  <wp:posOffset>812161</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8953F8" w:rsidRPr="004B7DA6" w:rsidRDefault="008953F8"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238" type="#_x0000_t61" style="position:absolute;left:0;text-align:left;margin-left:288.2pt;margin-top:63.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" adj="24168,44439" fillcolor="white [3201]" strokecolor="#4472c4 [3208]" strokeweight="1pt">
                <v:textbox>
                  <w:txbxContent>
                    <w:p w14:paraId="421C40F6" w14:textId="3931C12B" w:rsidR="008953F8" w:rsidRPr="004B7DA6" w:rsidRDefault="008953F8"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A718E"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618D2B17">
                <wp:simplePos x="0" y="0"/>
                <wp:positionH relativeFrom="column">
                  <wp:posOffset>859790</wp:posOffset>
                </wp:positionH>
                <wp:positionV relativeFrom="paragraph">
                  <wp:posOffset>1149239</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035E56" id="Rectangle 241" o:spid="_x0000_s1026" style="position:absolute;margin-left:67.7pt;margin-top:90.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" filled="f" strokecolor="#ffc000 [3207]" strokeweight="1pt"/>
            </w:pict>
          </mc:Fallback>
        </mc:AlternateContent>
      </w:r>
      <w:r w:rsidR="005A718E"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F6D5D90">
                <wp:simplePos x="0" y="0"/>
                <wp:positionH relativeFrom="column">
                  <wp:posOffset>302260</wp:posOffset>
                </wp:positionH>
                <wp:positionV relativeFrom="paragraph">
                  <wp:posOffset>416560</wp:posOffset>
                </wp:positionV>
                <wp:extent cx="401955" cy="386715"/>
                <wp:effectExtent l="0" t="0" r="226695" b="33718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0911"/>
                            <a:gd name="adj2" fmla="val 122300"/>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8953F8" w:rsidRPr="004B7DA6" w:rsidRDefault="008953F8"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239" type="#_x0000_t61" style="position:absolute;left:0;text-align:left;margin-left:23.8pt;margin-top:32.8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" adj="30437,37217" fillcolor="white [3201]" strokecolor="#4472c4 [3208]" strokeweight="1pt">
                <v:textbox>
                  <w:txbxContent>
                    <w:p w14:paraId="77171505" w14:textId="77777777" w:rsidR="008953F8" w:rsidRPr="004B7DA6" w:rsidRDefault="008953F8"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A718E" w:rsidRPr="00377709">
        <w:rPr>
          <w:rFonts w:cs="Saysettha OT"/>
          <w:b/>
          <w:bCs w:val="0"/>
          <w:i/>
          <w:iCs w:val="0"/>
          <w:noProof/>
          <w:szCs w:val="24"/>
          <w:lang w:bidi="lo-LA"/>
        </w:rPr>
        <w:drawing>
          <wp:anchor distT="0" distB="0" distL="114300" distR="114300" simplePos="0" relativeHeight="251918336" behindDoc="0" locked="0" layoutInCell="1" allowOverlap="1" wp14:anchorId="4937670F" wp14:editId="18DC00E7">
            <wp:simplePos x="0" y="0"/>
            <wp:positionH relativeFrom="column">
              <wp:posOffset>298595</wp:posOffset>
            </wp:positionH>
            <wp:positionV relativeFrom="paragraph">
              <wp:posOffset>519260</wp:posOffset>
            </wp:positionV>
            <wp:extent cx="4886325" cy="1647825"/>
            <wp:effectExtent l="133350" t="114300" r="123825" b="16192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76">
                      <a:extLst>
                        <a:ext uri="{28A0092B-C50C-407E-A947-70E740481C1C}">
                          <a14:useLocalDpi xmlns:a14="http://schemas.microsoft.com/office/drawing/2010/main" val="0"/>
                        </a:ext>
                      </a:extLst>
                    </a:blip>
                    <a:stretch>
                      <a:fillRect/>
                    </a:stretch>
                  </pic:blipFill>
                  <pic:spPr>
                    <a:xfrm>
                      <a:off x="0" y="0"/>
                      <a:ext cx="4886325" cy="16478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7"/>
    </w:p>
    <w:p w14:paraId="1A874596" w14:textId="2EA12AA8"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8" w:name="_Toc79407162"/>
      <w:r w:rsidRPr="00522397">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5</w:t>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8"/>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00B7FEB2" w:rsidR="00202A3D" w:rsidRPr="00377709" w:rsidRDefault="00377709" w:rsidP="00377709">
      <w:pPr>
        <w:pStyle w:val="Heading4"/>
        <w:ind w:left="850"/>
        <w:rPr>
          <w:rFonts w:cs="Saysettha OT"/>
          <w:b/>
          <w:bCs w:val="0"/>
          <w:i/>
          <w:iCs w:val="0"/>
          <w:szCs w:val="24"/>
          <w:lang w:bidi="lo-LA"/>
        </w:rPr>
      </w:pPr>
      <w:bookmarkStart w:id="159" w:name="_Toc79764548"/>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8953F8" w:rsidRPr="004B7DA6" w:rsidRDefault="008953F8"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240"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" adj="-6826,39724" fillcolor="white [3201]" strokecolor="#4472c4 [3208]" strokeweight="1pt">
                <v:textbox>
                  <w:txbxContent>
                    <w:p w14:paraId="42D82AC0" w14:textId="77777777" w:rsidR="008953F8" w:rsidRPr="004B7DA6" w:rsidRDefault="008953F8"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8953F8" w:rsidRPr="004B7DA6" w:rsidRDefault="008953F8"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241"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GtQpoioAgAAlw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8953F8" w:rsidRPr="004B7DA6" w:rsidRDefault="008953F8"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8953F8" w:rsidRPr="004B7DA6" w:rsidRDefault="008953F8"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242"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" adj="46847,-4278" fillcolor="white [3201]" strokecolor="#4472c4 [3208]" strokeweight="1pt">
                <v:textbox>
                  <w:txbxContent>
                    <w:p w14:paraId="1977F7E7" w14:textId="7CABF93E" w:rsidR="008953F8" w:rsidRPr="004B7DA6" w:rsidRDefault="008953F8"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8953F8" w:rsidRPr="004B7DA6" w:rsidRDefault="008953F8"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243"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" adj="-31017,437" fillcolor="white [3201]" strokecolor="#4472c4 [3208]" strokeweight="1pt">
                <v:textbox>
                  <w:txbxContent>
                    <w:p w14:paraId="3474A083" w14:textId="1C6E7716" w:rsidR="008953F8" w:rsidRPr="004B7DA6" w:rsidRDefault="008953F8"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9"/>
    </w:p>
    <w:p w14:paraId="18E58C43" w14:textId="1DD2EDFE"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77">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220E601D"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60" w:name="_Toc79407163"/>
      <w:r w:rsidRPr="00522397">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6</w:t>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60"/>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5E3F5003" w:rsidR="004A5EBC" w:rsidRPr="00377709" w:rsidRDefault="00377709" w:rsidP="00377709">
      <w:pPr>
        <w:pStyle w:val="Heading4"/>
        <w:ind w:left="850"/>
        <w:rPr>
          <w:rFonts w:cs="Saysettha OT"/>
          <w:b/>
          <w:bCs w:val="0"/>
          <w:i/>
          <w:iCs w:val="0"/>
          <w:szCs w:val="24"/>
          <w:lang w:bidi="lo-LA"/>
        </w:rPr>
      </w:pPr>
      <w:bookmarkStart w:id="161" w:name="_Toc79764549"/>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61"/>
    </w:p>
    <w:p w14:paraId="18634036" w14:textId="6DC7DE2F"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8953F8" w:rsidRPr="004B7DA6" w:rsidRDefault="008953F8"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244"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" adj="26058,44046" fillcolor="white [3201]" strokecolor="#4472c4 [3208]" strokeweight="1pt">
                <v:textbox>
                  <w:txbxContent>
                    <w:p w14:paraId="2CE3DA50" w14:textId="057ED38D" w:rsidR="008953F8" w:rsidRPr="004B7DA6" w:rsidRDefault="008953F8"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8953F8" w:rsidRPr="004B7DA6" w:rsidRDefault="008953F8"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245"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BBVS08pgIAAJY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8953F8" w:rsidRPr="004B7DA6" w:rsidRDefault="008953F8"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8953F8" w:rsidRPr="004B7DA6" w:rsidRDefault="008953F8"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246"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" adj="75143,1909" fillcolor="white [3201]" strokecolor="#4472c4 [3208]" strokeweight="1pt">
                <v:textbox>
                  <w:txbxContent>
                    <w:p w14:paraId="3DDCBBB8" w14:textId="493B1441" w:rsidR="008953F8" w:rsidRPr="004B7DA6" w:rsidRDefault="008953F8"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78">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8953F8" w:rsidRPr="004B7DA6" w:rsidRDefault="008953F8"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247"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" adj="-12874,27152" fillcolor="white [3201]" strokecolor="#4472c4 [3208]" strokeweight="1pt">
                <v:textbox>
                  <w:txbxContent>
                    <w:p w14:paraId="5131B691" w14:textId="77777777" w:rsidR="008953F8" w:rsidRPr="004B7DA6" w:rsidRDefault="008953F8"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7602F912"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62" w:name="_Toc79407164"/>
      <w:r w:rsidRPr="007246E0">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7</w:t>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62"/>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2947C9D4" w14:textId="77777777" w:rsidR="00CA2A42" w:rsidRDefault="00CA2A42" w:rsidP="00377709">
      <w:pPr>
        <w:pStyle w:val="Heading4"/>
        <w:ind w:left="850"/>
        <w:rPr>
          <w:rFonts w:cs="Saysettha OT"/>
          <w:bCs w:val="0"/>
          <w:iCs w:val="0"/>
          <w:szCs w:val="24"/>
          <w:lang w:bidi="lo-LA"/>
        </w:rPr>
      </w:pPr>
      <w:bookmarkStart w:id="163" w:name="_Toc79764550"/>
    </w:p>
    <w:p w14:paraId="788AA662" w14:textId="77777777" w:rsidR="00CA2A42" w:rsidRDefault="00CA2A42" w:rsidP="00377709">
      <w:pPr>
        <w:pStyle w:val="Heading4"/>
        <w:ind w:left="850"/>
        <w:rPr>
          <w:rFonts w:cs="Saysettha OT"/>
          <w:bCs w:val="0"/>
          <w:iCs w:val="0"/>
          <w:szCs w:val="24"/>
          <w:lang w:bidi="lo-LA"/>
        </w:rPr>
      </w:pPr>
    </w:p>
    <w:p w14:paraId="7F3D3361" w14:textId="77777777" w:rsidR="00CA2A42" w:rsidRDefault="00CA2A42" w:rsidP="00CA2A42">
      <w:pPr>
        <w:rPr>
          <w:lang w:bidi="lo-LA"/>
        </w:rPr>
      </w:pPr>
    </w:p>
    <w:p w14:paraId="7B966DC0" w14:textId="3290FCC0" w:rsidR="00C64599" w:rsidRPr="00377709" w:rsidRDefault="00377709" w:rsidP="00CA2A42">
      <w:pPr>
        <w:ind w:left="850"/>
        <w:rPr>
          <w:b/>
          <w:bCs/>
          <w:i/>
          <w:iCs/>
          <w:lang w:bidi="lo-LA"/>
        </w:rPr>
      </w:pPr>
      <w:r w:rsidRPr="00377709">
        <w:rPr>
          <w:lang w:bidi="lo-LA"/>
        </w:rPr>
        <w:lastRenderedPageBreak/>
        <w:t xml:space="preserve">9) </w:t>
      </w:r>
      <w:r w:rsidR="00C64599" w:rsidRPr="00CA2A42">
        <w:rPr>
          <w:rFonts w:ascii="Saysettha OT" w:hAnsi="Saysettha OT" w:cs="Saysettha OT"/>
          <w:sz w:val="20"/>
          <w:szCs w:val="24"/>
          <w:cs/>
          <w:lang w:bidi="lo-LA"/>
        </w:rPr>
        <w:t>ຟອມການເພີ່ມປະເພດລົດ</w:t>
      </w:r>
      <w:r w:rsidR="009C41EB" w:rsidRPr="00377709">
        <w:rPr>
          <w:b/>
          <w:bCs/>
          <w:i/>
          <w:iCs/>
          <w:noProof/>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8953F8" w:rsidRPr="004B7DA6" w:rsidRDefault="008953F8"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248"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" adj="-20056,15366" fillcolor="white [3201]" strokecolor="#4472c4 [3208]" strokeweight="1pt">
                <v:textbox>
                  <w:txbxContent>
                    <w:p w14:paraId="3696DD6A" w14:textId="1641E27C" w:rsidR="008953F8" w:rsidRPr="004B7DA6" w:rsidRDefault="008953F8"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b/>
          <w:bCs/>
          <w:i/>
          <w:iCs/>
          <w:noProof/>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8953F8" w:rsidRPr="004B7DA6" w:rsidRDefault="008953F8"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249"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" adj="13963,-8206" fillcolor="white [3201]" strokecolor="#4472c4 [3208]" strokeweight="1pt">
                <v:textbox>
                  <w:txbxContent>
                    <w:p w14:paraId="0969DD87" w14:textId="5846E2C8" w:rsidR="008953F8" w:rsidRPr="004B7DA6" w:rsidRDefault="008953F8"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b/>
          <w:bCs/>
          <w:i/>
          <w:iCs/>
          <w:noProof/>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8953F8" w:rsidRPr="004B7DA6" w:rsidRDefault="008953F8"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250"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" adj="34373,-4278" fillcolor="white [3201]" strokecolor="#4472c4 [3208]" strokeweight="1pt">
                <v:textbox>
                  <w:txbxContent>
                    <w:p w14:paraId="45092F30" w14:textId="0EF6F9FC" w:rsidR="008953F8" w:rsidRPr="004B7DA6" w:rsidRDefault="008953F8"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b/>
          <w:bCs/>
          <w:i/>
          <w:iCs/>
          <w:noProof/>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8953F8" w:rsidRPr="004B7DA6" w:rsidRDefault="008953F8"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251"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" adj="-12874,27152" fillcolor="white [3201]" strokecolor="#4472c4 [3208]" strokeweight="1pt">
                <v:textbox>
                  <w:txbxContent>
                    <w:p w14:paraId="3346A836" w14:textId="77777777" w:rsidR="008953F8" w:rsidRPr="004B7DA6" w:rsidRDefault="008953F8"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63"/>
    </w:p>
    <w:p w14:paraId="74D7EE42" w14:textId="7A743D0C"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79">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68765F9F"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7773A32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042504F7"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4435F5DD"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4" w:name="_Toc79407165"/>
      <w:r w:rsidRPr="002215ED">
        <w:rPr>
          <w:rFonts w:ascii="Saysettha OT" w:hAnsi="Saysettha OT" w:cs="Saysettha OT"/>
          <w:i w:val="0"/>
          <w:iCs w:val="0"/>
          <w:color w:val="auto"/>
          <w:sz w:val="24"/>
          <w:szCs w:val="24"/>
          <w:cs/>
          <w:lang w:bidi="lo-LA"/>
        </w:rPr>
        <w:t xml:space="preserve">ຮູບທີ </w:t>
      </w:r>
      <w:r w:rsidR="00CA2A42">
        <w:rPr>
          <w:rFonts w:cs="Times New Roman"/>
          <w:i w:val="0"/>
          <w:iCs w:val="0"/>
          <w:color w:val="auto"/>
          <w:sz w:val="24"/>
          <w:szCs w:val="24"/>
          <w:lang w:bidi="lo-LA"/>
        </w:rPr>
        <w:t>18</w:t>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4"/>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EA68810" w:rsidR="0055011C" w:rsidRDefault="0055011C" w:rsidP="0055011C">
      <w:pPr>
        <w:spacing w:line="240" w:lineRule="auto"/>
        <w:rPr>
          <w:rFonts w:ascii="Saysettha OT" w:hAnsi="Saysettha OT" w:cs="Saysettha OT"/>
          <w:sz w:val="24"/>
          <w:szCs w:val="24"/>
          <w:lang w:bidi="lo-LA"/>
        </w:rPr>
      </w:pPr>
    </w:p>
    <w:p w14:paraId="55BEB7E9" w14:textId="77777777" w:rsidR="00CA2A42" w:rsidRPr="0055011C" w:rsidRDefault="00CA2A42" w:rsidP="0055011C">
      <w:pPr>
        <w:spacing w:line="240" w:lineRule="auto"/>
        <w:rPr>
          <w:rFonts w:ascii="Saysettha OT" w:hAnsi="Saysettha OT" w:cs="Saysettha OT"/>
          <w:sz w:val="24"/>
          <w:szCs w:val="24"/>
          <w:lang w:bidi="lo-LA"/>
        </w:rPr>
      </w:pPr>
    </w:p>
    <w:p w14:paraId="738FC1B1" w14:textId="7C6D1510" w:rsidR="0025394B" w:rsidRPr="007A73FD" w:rsidRDefault="008E509D" w:rsidP="008E509D">
      <w:pPr>
        <w:pStyle w:val="Heading2"/>
        <w:rPr>
          <w:rFonts w:cs="Saysettha OT"/>
          <w:sz w:val="28"/>
          <w:szCs w:val="28"/>
          <w:lang w:bidi="lo-LA"/>
        </w:rPr>
      </w:pPr>
      <w:bookmarkStart w:id="165" w:name="_Toc79764551"/>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5"/>
    </w:p>
    <w:p w14:paraId="2A12F9A4" w14:textId="4FF6968B" w:rsidR="0075730A" w:rsidRPr="0010172D" w:rsidRDefault="0055011C" w:rsidP="007A73FD">
      <w:pPr>
        <w:pStyle w:val="Heading4"/>
        <w:ind w:left="567"/>
        <w:rPr>
          <w:rFonts w:cs="Times New Roman"/>
          <w:b/>
          <w:bCs w:val="0"/>
          <w:i/>
          <w:iCs w:val="0"/>
          <w:szCs w:val="24"/>
          <w:lang w:bidi="lo-LA"/>
        </w:rPr>
      </w:pPr>
      <w:bookmarkStart w:id="166" w:name="_Toc79764552"/>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6"/>
    </w:p>
    <w:p w14:paraId="40B7C520" w14:textId="23B7B3FB" w:rsidR="0055011C" w:rsidRPr="00986179" w:rsidRDefault="0055011C" w:rsidP="00C71C6F">
      <w:pPr>
        <w:jc w:val="center"/>
        <w:rPr>
          <w:sz w:val="8"/>
          <w:szCs w:val="14"/>
          <w:lang w:bidi="lo-LA"/>
        </w:rPr>
      </w:pPr>
    </w:p>
    <w:tbl>
      <w:tblPr>
        <w:tblStyle w:val="TableGrid"/>
        <w:tblW w:w="0" w:type="auto"/>
        <w:tblInd w:w="-5" w:type="dxa"/>
        <w:tblLook w:val="04A0" w:firstRow="1" w:lastRow="0" w:firstColumn="1" w:lastColumn="0" w:noHBand="0" w:noVBand="1"/>
      </w:tblPr>
      <w:tblGrid>
        <w:gridCol w:w="1321"/>
        <w:gridCol w:w="1303"/>
        <w:gridCol w:w="1284"/>
        <w:gridCol w:w="1270"/>
        <w:gridCol w:w="1907"/>
        <w:gridCol w:w="1534"/>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r>
              <w:rPr>
                <w:rFonts w:cs="Times New Roman"/>
                <w:sz w:val="24"/>
                <w:szCs w:val="24"/>
                <w:lang w:bidi="lo-LA"/>
              </w:rPr>
              <w:t>ObjectId</w:t>
            </w:r>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r>
              <w:rPr>
                <w:rFonts w:cs="DokChampa"/>
                <w:sz w:val="24"/>
                <w:szCs w:val="24"/>
                <w:lang w:val="en-US" w:bidi="lo-LA"/>
              </w:rPr>
              <w:t>firstname</w:t>
            </w:r>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r>
              <w:rPr>
                <w:rFonts w:cs="Times New Roman"/>
                <w:sz w:val="24"/>
                <w:szCs w:val="24"/>
                <w:lang w:bidi="lo-LA"/>
              </w:rPr>
              <w:t>lastname</w:t>
            </w:r>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7" w:name="_Toc79066177"/>
      <w:bookmarkStart w:id="168" w:name="_Toc79067794"/>
    </w:p>
    <w:p w14:paraId="7F129DDC" w14:textId="5A297480"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6</w:t>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7"/>
      <w:bookmarkEnd w:id="168"/>
    </w:p>
    <w:p w14:paraId="0B476D54" w14:textId="7C896324" w:rsidR="00A75D0D" w:rsidRPr="0055011C" w:rsidRDefault="0055011C" w:rsidP="007A73FD">
      <w:pPr>
        <w:pStyle w:val="Heading4"/>
        <w:ind w:left="567"/>
        <w:rPr>
          <w:rFonts w:cs="Saysettha OT"/>
          <w:i/>
          <w:iCs w:val="0"/>
          <w:szCs w:val="24"/>
          <w:lang w:bidi="lo-LA"/>
        </w:rPr>
      </w:pPr>
      <w:bookmarkStart w:id="169" w:name="_Toc79764553"/>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9"/>
    </w:p>
    <w:tbl>
      <w:tblPr>
        <w:tblStyle w:val="TableGrid"/>
        <w:tblW w:w="0" w:type="auto"/>
        <w:tblInd w:w="-5" w:type="dxa"/>
        <w:tblLook w:val="04A0" w:firstRow="1" w:lastRow="0" w:firstColumn="1" w:lastColumn="0" w:noHBand="0" w:noVBand="1"/>
      </w:tblPr>
      <w:tblGrid>
        <w:gridCol w:w="1629"/>
        <w:gridCol w:w="1231"/>
        <w:gridCol w:w="1148"/>
        <w:gridCol w:w="1079"/>
        <w:gridCol w:w="1740"/>
        <w:gridCol w:w="1792"/>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ObjectId</w:t>
            </w:r>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r w:rsidRPr="007447AF">
              <w:rPr>
                <w:rFonts w:cs="Times New Roman"/>
                <w:sz w:val="24"/>
                <w:szCs w:val="24"/>
              </w:rPr>
              <w:t>ticketNo</w:t>
            </w:r>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r w:rsidRPr="007447AF">
              <w:rPr>
                <w:rFonts w:cs="Times New Roman"/>
                <w:sz w:val="24"/>
                <w:szCs w:val="24"/>
                <w:lang w:bidi="lo-LA"/>
              </w:rPr>
              <w:t>firstname</w:t>
            </w:r>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r w:rsidRPr="007447AF">
              <w:rPr>
                <w:rFonts w:cs="Times New Roman"/>
                <w:sz w:val="24"/>
                <w:szCs w:val="24"/>
                <w:lang w:bidi="lo-LA"/>
              </w:rPr>
              <w:t>lastname</w:t>
            </w:r>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r w:rsidRPr="007447AF">
              <w:rPr>
                <w:rFonts w:cs="Times New Roman"/>
                <w:sz w:val="24"/>
                <w:szCs w:val="24"/>
              </w:rPr>
              <w:t xml:space="preserve">departureTim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r w:rsidRPr="007447AF">
              <w:rPr>
                <w:rFonts w:cs="Times New Roman"/>
                <w:sz w:val="24"/>
                <w:szCs w:val="24"/>
              </w:rPr>
              <w:t>ObjectId</w:t>
            </w:r>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35361F" w:rsidRDefault="00F06D82" w:rsidP="007447AF">
            <w:pPr>
              <w:jc w:val="center"/>
              <w:rPr>
                <w:rFonts w:cs="Times New Roman"/>
                <w:sz w:val="24"/>
                <w:szCs w:val="24"/>
                <w:lang w:bidi="lo-LA"/>
              </w:rPr>
            </w:pPr>
            <w:r w:rsidRPr="0035361F">
              <w:rPr>
                <w:rFonts w:cs="Times New Roman"/>
                <w:sz w:val="24"/>
                <w:szCs w:val="24"/>
                <w:lang w:bidi="lo-LA"/>
              </w:rPr>
              <w:t>DepartureTime</w:t>
            </w:r>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lastRenderedPageBreak/>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r w:rsidRPr="007447AF">
              <w:rPr>
                <w:rFonts w:cs="Times New Roman"/>
                <w:sz w:val="24"/>
                <w:szCs w:val="24"/>
              </w:rPr>
              <w:t>ObjectId</w:t>
            </w:r>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r w:rsidRPr="007447AF">
              <w:rPr>
                <w:rFonts w:cs="Times New Roman"/>
                <w:sz w:val="24"/>
                <w:szCs w:val="24"/>
              </w:rPr>
              <w:t>ObjectId</w:t>
            </w:r>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35361F" w:rsidRDefault="00F06D82" w:rsidP="007447AF">
            <w:pPr>
              <w:jc w:val="center"/>
              <w:rPr>
                <w:rFonts w:cs="Times New Roman"/>
                <w:sz w:val="24"/>
                <w:szCs w:val="24"/>
                <w:lang w:bidi="lo-LA"/>
              </w:rPr>
            </w:pPr>
            <w:r w:rsidRPr="0035361F">
              <w:rPr>
                <w:rFonts w:cs="Times New Roman"/>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r w:rsidRPr="007447AF">
              <w:rPr>
                <w:rFonts w:cs="Times New Roman"/>
                <w:sz w:val="24"/>
                <w:szCs w:val="24"/>
              </w:rPr>
              <w:t>ObjectId</w:t>
            </w:r>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35361F" w:rsidRDefault="00F06D82" w:rsidP="007447AF">
            <w:pPr>
              <w:jc w:val="center"/>
              <w:rPr>
                <w:rFonts w:cs="Times New Roman"/>
                <w:sz w:val="24"/>
                <w:szCs w:val="24"/>
                <w:lang w:bidi="lo-LA"/>
              </w:rPr>
            </w:pPr>
            <w:r w:rsidRPr="0035361F">
              <w:rPr>
                <w:rFonts w:cs="Times New Roman"/>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0" w:name="_Toc79066178"/>
      <w:bookmarkStart w:id="171" w:name="_Toc79067795"/>
    </w:p>
    <w:p w14:paraId="736BFB4E" w14:textId="64A1193F"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7</w:t>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70"/>
      <w:bookmarkEnd w:id="171"/>
    </w:p>
    <w:p w14:paraId="15D8B886" w14:textId="5ABE6108" w:rsidR="00A75D0D" w:rsidRPr="0055011C" w:rsidRDefault="0055011C" w:rsidP="007A73FD">
      <w:pPr>
        <w:pStyle w:val="Heading4"/>
        <w:ind w:left="567"/>
        <w:rPr>
          <w:rFonts w:cs="Saysettha OT"/>
          <w:i/>
          <w:iCs w:val="0"/>
          <w:szCs w:val="24"/>
          <w:lang w:bidi="lo-LA"/>
        </w:rPr>
      </w:pPr>
      <w:bookmarkStart w:id="172" w:name="_Toc79764554"/>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72"/>
    </w:p>
    <w:tbl>
      <w:tblPr>
        <w:tblStyle w:val="TableGrid"/>
        <w:tblW w:w="0" w:type="auto"/>
        <w:tblInd w:w="-5" w:type="dxa"/>
        <w:tblLook w:val="04A0" w:firstRow="1" w:lastRow="0" w:firstColumn="1" w:lastColumn="0" w:noHBand="0" w:noVBand="1"/>
      </w:tblPr>
      <w:tblGrid>
        <w:gridCol w:w="1489"/>
        <w:gridCol w:w="1285"/>
        <w:gridCol w:w="1250"/>
        <w:gridCol w:w="1221"/>
        <w:gridCol w:w="1865"/>
        <w:gridCol w:w="150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ObjectId</w:t>
            </w:r>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r w:rsidRPr="00BC5777">
              <w:rPr>
                <w:rFonts w:cs="Times New Roman"/>
                <w:sz w:val="24"/>
                <w:szCs w:val="24"/>
              </w:rPr>
              <w:t>tel</w:t>
            </w:r>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183ABA">
      <w:pPr>
        <w:pStyle w:val="Caption"/>
        <w:spacing w:after="0"/>
        <w:rPr>
          <w:rFonts w:ascii="Saysettha OT" w:hAnsi="Saysettha OT" w:cs="Saysettha OT"/>
          <w:i w:val="0"/>
          <w:iCs w:val="0"/>
          <w:color w:val="auto"/>
          <w:sz w:val="24"/>
          <w:szCs w:val="24"/>
          <w:lang w:bidi="lo-LA"/>
        </w:rPr>
      </w:pPr>
      <w:bookmarkStart w:id="173" w:name="_Toc79066179"/>
      <w:bookmarkStart w:id="174" w:name="_Toc79067796"/>
    </w:p>
    <w:p w14:paraId="028A8A96" w14:textId="3E3B7891"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8</w:t>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73"/>
      <w:bookmarkEnd w:id="174"/>
    </w:p>
    <w:p w14:paraId="362B97FD" w14:textId="2400B1AC" w:rsidR="00A75D0D" w:rsidRPr="0055011C" w:rsidRDefault="0055011C" w:rsidP="007A73FD">
      <w:pPr>
        <w:pStyle w:val="Heading4"/>
        <w:ind w:left="567"/>
        <w:rPr>
          <w:rFonts w:cs="Saysettha OT"/>
          <w:i/>
          <w:iCs w:val="0"/>
          <w:szCs w:val="24"/>
          <w:lang w:bidi="lo-LA"/>
        </w:rPr>
      </w:pPr>
      <w:bookmarkStart w:id="175" w:name="_Toc79764555"/>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BusType)</w:t>
      </w:r>
      <w:bookmarkEnd w:id="175"/>
    </w:p>
    <w:tbl>
      <w:tblPr>
        <w:tblStyle w:val="TableGrid"/>
        <w:tblW w:w="0" w:type="auto"/>
        <w:tblInd w:w="-5" w:type="dxa"/>
        <w:tblLook w:val="04A0" w:firstRow="1" w:lastRow="0" w:firstColumn="1" w:lastColumn="0" w:noHBand="0" w:noVBand="1"/>
      </w:tblPr>
      <w:tblGrid>
        <w:gridCol w:w="1523"/>
        <w:gridCol w:w="1281"/>
        <w:gridCol w:w="1243"/>
        <w:gridCol w:w="1212"/>
        <w:gridCol w:w="1856"/>
        <w:gridCol w:w="1504"/>
      </w:tblGrid>
      <w:tr w:rsidR="00BC5777" w:rsidRPr="007447AF" w14:paraId="667F7C18" w14:textId="77777777" w:rsidTr="00183ABA">
        <w:trPr>
          <w:trHeight w:val="548"/>
        </w:trPr>
        <w:tc>
          <w:tcPr>
            <w:tcW w:w="8619"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183ABA">
        <w:trPr>
          <w:trHeight w:val="570"/>
        </w:trPr>
        <w:tc>
          <w:tcPr>
            <w:tcW w:w="1523"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281"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243"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12"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856"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04"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183ABA">
        <w:trPr>
          <w:trHeight w:val="550"/>
        </w:trPr>
        <w:tc>
          <w:tcPr>
            <w:tcW w:w="1523"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id</w:t>
            </w:r>
          </w:p>
        </w:tc>
        <w:tc>
          <w:tcPr>
            <w:tcW w:w="1281" w:type="dxa"/>
            <w:vAlign w:val="center"/>
          </w:tcPr>
          <w:p w14:paraId="7A2837A3"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ObjectId</w:t>
            </w:r>
          </w:p>
        </w:tc>
        <w:tc>
          <w:tcPr>
            <w:tcW w:w="1243"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12"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856"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04"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183ABA">
        <w:trPr>
          <w:trHeight w:val="550"/>
        </w:trPr>
        <w:tc>
          <w:tcPr>
            <w:tcW w:w="1523"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281"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243"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12" w:type="dxa"/>
            <w:vAlign w:val="center"/>
          </w:tcPr>
          <w:p w14:paraId="638A86EE" w14:textId="77777777" w:rsidR="00BC5777" w:rsidRPr="00BC5777" w:rsidRDefault="00BC5777" w:rsidP="00DF58F1">
            <w:pPr>
              <w:jc w:val="center"/>
              <w:rPr>
                <w:rFonts w:cs="Times New Roman"/>
                <w:sz w:val="24"/>
                <w:szCs w:val="24"/>
                <w:lang w:bidi="lo-LA"/>
              </w:rPr>
            </w:pPr>
          </w:p>
        </w:tc>
        <w:tc>
          <w:tcPr>
            <w:tcW w:w="1856"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04"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183ABA">
        <w:trPr>
          <w:trHeight w:val="550"/>
        </w:trPr>
        <w:tc>
          <w:tcPr>
            <w:tcW w:w="1523"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281"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243"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12" w:type="dxa"/>
            <w:vAlign w:val="center"/>
          </w:tcPr>
          <w:p w14:paraId="2A1D8AE6" w14:textId="77777777" w:rsidR="00BC5777" w:rsidRPr="00BC5777" w:rsidRDefault="00BC5777" w:rsidP="00DF58F1">
            <w:pPr>
              <w:jc w:val="center"/>
              <w:rPr>
                <w:rFonts w:cs="Times New Roman"/>
                <w:sz w:val="24"/>
                <w:szCs w:val="24"/>
                <w:lang w:bidi="lo-LA"/>
              </w:rPr>
            </w:pPr>
          </w:p>
        </w:tc>
        <w:tc>
          <w:tcPr>
            <w:tcW w:w="1856"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04"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183ABA">
        <w:trPr>
          <w:trHeight w:val="550"/>
        </w:trPr>
        <w:tc>
          <w:tcPr>
            <w:tcW w:w="1523"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281"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243"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12" w:type="dxa"/>
            <w:vAlign w:val="center"/>
          </w:tcPr>
          <w:p w14:paraId="19FC02AC" w14:textId="77777777" w:rsidR="00BC5777" w:rsidRPr="00BC5777" w:rsidRDefault="00BC5777" w:rsidP="00DF58F1">
            <w:pPr>
              <w:jc w:val="center"/>
              <w:rPr>
                <w:rFonts w:cs="Times New Roman"/>
                <w:sz w:val="24"/>
                <w:szCs w:val="24"/>
                <w:lang w:bidi="lo-LA"/>
              </w:rPr>
            </w:pPr>
          </w:p>
        </w:tc>
        <w:tc>
          <w:tcPr>
            <w:tcW w:w="1856"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04"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183ABA">
        <w:trPr>
          <w:trHeight w:val="550"/>
        </w:trPr>
        <w:tc>
          <w:tcPr>
            <w:tcW w:w="1523" w:type="dxa"/>
            <w:vAlign w:val="center"/>
          </w:tcPr>
          <w:p w14:paraId="6EB1B7D8" w14:textId="2F82C697" w:rsidR="00BC5777" w:rsidRPr="00BC5777" w:rsidRDefault="00BC5777" w:rsidP="00DF58F1">
            <w:pPr>
              <w:jc w:val="center"/>
              <w:rPr>
                <w:rFonts w:cs="Times New Roman"/>
                <w:sz w:val="24"/>
                <w:szCs w:val="24"/>
                <w:lang w:val="en-US" w:bidi="lo-LA"/>
              </w:rPr>
            </w:pPr>
            <w:r w:rsidRPr="00BC5777">
              <w:rPr>
                <w:rFonts w:cs="Times New Roman"/>
                <w:sz w:val="24"/>
                <w:szCs w:val="24"/>
              </w:rPr>
              <w:t>floorType</w:t>
            </w:r>
          </w:p>
        </w:tc>
        <w:tc>
          <w:tcPr>
            <w:tcW w:w="1281"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243"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12" w:type="dxa"/>
            <w:vAlign w:val="center"/>
          </w:tcPr>
          <w:p w14:paraId="0B061D9B" w14:textId="77777777" w:rsidR="00BC5777" w:rsidRPr="00BC5777" w:rsidRDefault="00BC5777" w:rsidP="00DF58F1">
            <w:pPr>
              <w:jc w:val="center"/>
              <w:rPr>
                <w:rFonts w:cs="Times New Roman"/>
                <w:sz w:val="24"/>
                <w:szCs w:val="24"/>
                <w:lang w:bidi="lo-LA"/>
              </w:rPr>
            </w:pPr>
          </w:p>
        </w:tc>
        <w:tc>
          <w:tcPr>
            <w:tcW w:w="1856"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04"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F7CC437" w:rsidR="00F84569" w:rsidRDefault="00183ABA" w:rsidP="00183ABA">
      <w:pPr>
        <w:pStyle w:val="Caption"/>
        <w:jc w:val="center"/>
        <w:rPr>
          <w:rFonts w:ascii="Saysettha OT" w:hAnsi="Saysettha OT" w:cs="Saysettha OT"/>
          <w:i w:val="0"/>
          <w:iCs w:val="0"/>
          <w:color w:val="auto"/>
          <w:sz w:val="24"/>
          <w:szCs w:val="24"/>
        </w:rPr>
      </w:pPr>
      <w:bookmarkStart w:id="176" w:name="_Toc79066180"/>
      <w:bookmarkStart w:id="177" w:name="_Toc79067797"/>
      <w:r w:rsidRPr="00477A11">
        <w:rPr>
          <w:rFonts w:ascii="Saysettha OT" w:hAnsi="Saysettha OT" w:cs="Saysettha OT"/>
          <w:i w:val="0"/>
          <w:iCs w:val="0"/>
          <w:color w:val="auto"/>
          <w:sz w:val="24"/>
          <w:szCs w:val="24"/>
          <w:cs/>
          <w:lang w:bidi="lo-LA"/>
        </w:rPr>
        <w:t xml:space="preserve">ຕາຕະລາງທີ  </w:t>
      </w:r>
      <w:r>
        <w:rPr>
          <w:rFonts w:cs="Times New Roman"/>
          <w:i w:val="0"/>
          <w:iCs w:val="0"/>
          <w:color w:val="auto"/>
          <w:sz w:val="24"/>
          <w:szCs w:val="24"/>
          <w:lang w:bidi="lo-LA"/>
        </w:rPr>
        <w:t>9</w:t>
      </w:r>
      <w:r w:rsidRPr="00477A11">
        <w:rPr>
          <w:rFonts w:ascii="Saysettha OT" w:hAnsi="Saysettha OT" w:cs="Saysettha OT"/>
          <w:i w:val="0"/>
          <w:iCs w:val="0"/>
          <w:color w:val="auto"/>
          <w:sz w:val="24"/>
          <w:szCs w:val="24"/>
          <w:cs/>
          <w:lang w:bidi="lo-LA"/>
        </w:rPr>
        <w:t xml:space="preserve"> :</w:t>
      </w:r>
      <w:r>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r w:rsidRPr="00932DB7">
        <w:rPr>
          <w:rFonts w:cs="Times New Roman"/>
          <w:i w:val="0"/>
          <w:iCs w:val="0"/>
          <w:color w:val="auto"/>
          <w:sz w:val="24"/>
          <w:szCs w:val="24"/>
        </w:rPr>
        <w:t>BusType</w:t>
      </w:r>
      <w:r w:rsidRPr="00477A11">
        <w:rPr>
          <w:rFonts w:ascii="Saysettha OT" w:hAnsi="Saysettha OT" w:cs="Saysettha OT"/>
          <w:i w:val="0"/>
          <w:iCs w:val="0"/>
          <w:color w:val="auto"/>
          <w:sz w:val="24"/>
          <w:szCs w:val="24"/>
        </w:rPr>
        <w:t>)</w:t>
      </w:r>
    </w:p>
    <w:p w14:paraId="794FB2E2" w14:textId="4857BCAB" w:rsidR="00A8647B" w:rsidRPr="0055011C" w:rsidRDefault="0055011C" w:rsidP="007A73FD">
      <w:pPr>
        <w:pStyle w:val="Heading4"/>
        <w:ind w:left="567"/>
        <w:rPr>
          <w:rFonts w:cs="Saysettha OT"/>
          <w:i/>
          <w:iCs w:val="0"/>
          <w:szCs w:val="24"/>
          <w:lang w:bidi="lo-LA"/>
        </w:rPr>
      </w:pPr>
      <w:bookmarkStart w:id="178" w:name="_Toc79764556"/>
      <w:bookmarkEnd w:id="176"/>
      <w:bookmarkEnd w:id="177"/>
      <w:r w:rsidRPr="00276F77">
        <w:rPr>
          <w:rFonts w:cs="Times New Roman"/>
          <w:b/>
          <w:bCs w:val="0"/>
          <w:iCs w:val="0"/>
          <w:szCs w:val="24"/>
          <w:lang w:bidi="lo-LA"/>
        </w:rPr>
        <w:lastRenderedPageBreak/>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8"/>
    </w:p>
    <w:tbl>
      <w:tblPr>
        <w:tblStyle w:val="TableGrid"/>
        <w:tblW w:w="0" w:type="auto"/>
        <w:tblInd w:w="-5" w:type="dxa"/>
        <w:tblLook w:val="04A0" w:firstRow="1" w:lastRow="0" w:firstColumn="1" w:lastColumn="0" w:noHBand="0" w:noVBand="1"/>
      </w:tblPr>
      <w:tblGrid>
        <w:gridCol w:w="1533"/>
        <w:gridCol w:w="1280"/>
        <w:gridCol w:w="1241"/>
        <w:gridCol w:w="1209"/>
        <w:gridCol w:w="1854"/>
        <w:gridCol w:w="1502"/>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ObjectId</w:t>
            </w:r>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r w:rsidRPr="00D91CE1">
              <w:rPr>
                <w:rFonts w:cs="Times New Roman"/>
                <w:sz w:val="24"/>
                <w:szCs w:val="24"/>
              </w:rPr>
              <w:t xml:space="preserve">licencePlat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r w:rsidRPr="00D91CE1">
              <w:rPr>
                <w:rFonts w:cs="Times New Roman"/>
                <w:sz w:val="24"/>
                <w:szCs w:val="24"/>
              </w:rPr>
              <w:t>busType</w:t>
            </w:r>
          </w:p>
        </w:tc>
        <w:tc>
          <w:tcPr>
            <w:tcW w:w="1313" w:type="dxa"/>
            <w:vAlign w:val="center"/>
          </w:tcPr>
          <w:p w14:paraId="3552145A" w14:textId="10D81505" w:rsidR="00D91CE1" w:rsidRPr="00D91CE1" w:rsidRDefault="00D91CE1" w:rsidP="00DF58F1">
            <w:pPr>
              <w:jc w:val="center"/>
              <w:rPr>
                <w:rFonts w:cs="Times New Roman"/>
                <w:sz w:val="24"/>
                <w:szCs w:val="24"/>
                <w:lang w:bidi="lo-LA"/>
              </w:rPr>
            </w:pPr>
            <w:r w:rsidRPr="00D91CE1">
              <w:rPr>
                <w:rFonts w:cs="Times New Roman"/>
                <w:sz w:val="24"/>
                <w:szCs w:val="24"/>
              </w:rPr>
              <w:t>ObjectId</w:t>
            </w:r>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r w:rsidRPr="00F84569">
              <w:rPr>
                <w:rFonts w:cs="Times New Roman"/>
                <w:sz w:val="24"/>
                <w:szCs w:val="24"/>
                <w:lang w:bidi="lo-LA"/>
              </w:rPr>
              <w:t>BusType</w:t>
            </w:r>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r w:rsidRPr="00D91CE1">
              <w:rPr>
                <w:rFonts w:cs="Times New Roman"/>
                <w:sz w:val="24"/>
                <w:szCs w:val="24"/>
              </w:rPr>
              <w:t>ObjectId</w:t>
            </w:r>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9" w:name="_Toc79066181"/>
      <w:bookmarkStart w:id="180" w:name="_Toc79067798"/>
    </w:p>
    <w:p w14:paraId="0EFFA673" w14:textId="43E7C5E3"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10</w:t>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9"/>
      <w:bookmarkEnd w:id="180"/>
    </w:p>
    <w:p w14:paraId="27D3C139" w14:textId="57D5CC3A" w:rsidR="005F2165" w:rsidRPr="0055011C" w:rsidRDefault="0055011C" w:rsidP="007A73FD">
      <w:pPr>
        <w:pStyle w:val="Heading4"/>
        <w:ind w:left="567"/>
        <w:rPr>
          <w:rFonts w:cs="Saysettha OT"/>
          <w:i/>
          <w:iCs w:val="0"/>
          <w:szCs w:val="24"/>
          <w:lang w:bidi="lo-LA"/>
        </w:rPr>
      </w:pPr>
      <w:bookmarkStart w:id="181" w:name="_Toc79764557"/>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81"/>
    </w:p>
    <w:tbl>
      <w:tblPr>
        <w:tblStyle w:val="TableGrid"/>
        <w:tblW w:w="0" w:type="auto"/>
        <w:tblInd w:w="-5" w:type="dxa"/>
        <w:tblLook w:val="04A0" w:firstRow="1" w:lastRow="0" w:firstColumn="1" w:lastColumn="0" w:noHBand="0" w:noVBand="1"/>
      </w:tblPr>
      <w:tblGrid>
        <w:gridCol w:w="1498"/>
        <w:gridCol w:w="1283"/>
        <w:gridCol w:w="1248"/>
        <w:gridCol w:w="1219"/>
        <w:gridCol w:w="1863"/>
        <w:gridCol w:w="1508"/>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ObjectId</w:t>
            </w:r>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r w:rsidRPr="005F2165">
              <w:rPr>
                <w:rFonts w:cs="Times New Roman"/>
                <w:sz w:val="24"/>
                <w:szCs w:val="24"/>
              </w:rPr>
              <w:t xml:space="preserve">seatNo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r w:rsidRPr="005F2165">
              <w:rPr>
                <w:rFonts w:cs="Times New Roman"/>
                <w:sz w:val="24"/>
                <w:szCs w:val="24"/>
              </w:rPr>
              <w:t>busType</w:t>
            </w:r>
          </w:p>
        </w:tc>
        <w:tc>
          <w:tcPr>
            <w:tcW w:w="1313" w:type="dxa"/>
            <w:vAlign w:val="center"/>
          </w:tcPr>
          <w:p w14:paraId="728F528B" w14:textId="56C0CFF6" w:rsidR="005F2165" w:rsidRPr="005F2165" w:rsidRDefault="005F2165" w:rsidP="00DF58F1">
            <w:pPr>
              <w:jc w:val="center"/>
              <w:rPr>
                <w:rFonts w:cs="Times New Roman"/>
                <w:sz w:val="24"/>
                <w:szCs w:val="24"/>
                <w:lang w:bidi="lo-LA"/>
              </w:rPr>
            </w:pPr>
            <w:r w:rsidRPr="005F2165">
              <w:rPr>
                <w:rFonts w:cs="Times New Roman"/>
                <w:sz w:val="24"/>
                <w:szCs w:val="24"/>
              </w:rPr>
              <w:t>ObjectId</w:t>
            </w:r>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r w:rsidRPr="00F84569">
              <w:rPr>
                <w:rFonts w:cs="Times New Roman"/>
                <w:sz w:val="24"/>
                <w:szCs w:val="24"/>
                <w:lang w:bidi="lo-LA"/>
              </w:rPr>
              <w:t>BusType</w:t>
            </w:r>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82" w:name="_Toc79066182"/>
      <w:bookmarkStart w:id="183" w:name="_Toc79067799"/>
    </w:p>
    <w:p w14:paraId="2387FDE5" w14:textId="1FE89DE7"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11</w:t>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82"/>
      <w:bookmarkEnd w:id="183"/>
    </w:p>
    <w:p w14:paraId="1F81820A" w14:textId="12D3294A" w:rsidR="005F2165" w:rsidRPr="0055011C" w:rsidRDefault="001A2E29" w:rsidP="001A2E29">
      <w:pPr>
        <w:pStyle w:val="Heading4"/>
        <w:ind w:left="360"/>
        <w:rPr>
          <w:rFonts w:cs="Saysettha OT"/>
          <w:i/>
          <w:iCs w:val="0"/>
          <w:szCs w:val="24"/>
          <w:lang w:bidi="lo-LA"/>
        </w:rPr>
      </w:pPr>
      <w:bookmarkStart w:id="184" w:name="_Toc79764558"/>
      <w:r w:rsidRPr="001A2E29">
        <w:rPr>
          <w:rFonts w:cs="Saysettha OT"/>
          <w:b/>
          <w:bCs w:val="0"/>
          <w:iCs w:val="0"/>
          <w:szCs w:val="24"/>
          <w:lang w:bidi="lo-LA"/>
        </w:rPr>
        <w:t>3.5.7</w:t>
      </w:r>
      <w:r>
        <w:rPr>
          <w:rFonts w:cs="Saysettha OT"/>
          <w:iCs w:val="0"/>
          <w:szCs w:val="24"/>
          <w:lang w:bidi="lo-LA"/>
        </w:rPr>
        <w:t xml:space="preserve"> </w:t>
      </w:r>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4"/>
    </w:p>
    <w:tbl>
      <w:tblPr>
        <w:tblStyle w:val="TableGrid"/>
        <w:tblW w:w="0" w:type="auto"/>
        <w:tblInd w:w="-5" w:type="dxa"/>
        <w:tblLook w:val="04A0" w:firstRow="1" w:lastRow="0" w:firstColumn="1" w:lastColumn="0" w:noHBand="0" w:noVBand="1"/>
      </w:tblPr>
      <w:tblGrid>
        <w:gridCol w:w="1509"/>
        <w:gridCol w:w="1282"/>
        <w:gridCol w:w="1246"/>
        <w:gridCol w:w="1216"/>
        <w:gridCol w:w="1860"/>
        <w:gridCol w:w="1506"/>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ObjectId</w:t>
            </w:r>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firstname</w:t>
            </w:r>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r w:rsidRPr="005F2165">
              <w:rPr>
                <w:rFonts w:cs="Times New Roman"/>
                <w:sz w:val="24"/>
                <w:szCs w:val="24"/>
                <w:lang w:bidi="lo-LA"/>
              </w:rPr>
              <w:t>lastname</w:t>
            </w:r>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lastRenderedPageBreak/>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CA2A42">
      <w:pPr>
        <w:pStyle w:val="Caption"/>
        <w:rPr>
          <w:rFonts w:ascii="Saysettha OT" w:hAnsi="Saysettha OT" w:cs="Saysettha OT"/>
          <w:i w:val="0"/>
          <w:iCs w:val="0"/>
          <w:color w:val="auto"/>
          <w:sz w:val="24"/>
          <w:szCs w:val="24"/>
          <w:lang w:bidi="lo-LA"/>
        </w:rPr>
      </w:pPr>
      <w:bookmarkStart w:id="185" w:name="_Toc79066183"/>
      <w:bookmarkStart w:id="186" w:name="_Toc79067800"/>
    </w:p>
    <w:p w14:paraId="00A13564" w14:textId="3D94E416"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00CA2A42">
        <w:rPr>
          <w:rFonts w:cs="Times New Roman"/>
          <w:i w:val="0"/>
          <w:iCs w:val="0"/>
          <w:color w:val="auto"/>
          <w:sz w:val="24"/>
          <w:szCs w:val="24"/>
          <w:lang w:bidi="lo-LA"/>
        </w:rPr>
        <w:t>12</w:t>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5"/>
      <w:bookmarkEnd w:id="186"/>
    </w:p>
    <w:p w14:paraId="25E003E0" w14:textId="613088C6" w:rsidR="00144110" w:rsidRPr="00C71C6F" w:rsidRDefault="00C71C6F" w:rsidP="007A73FD">
      <w:pPr>
        <w:pStyle w:val="Heading4"/>
        <w:ind w:left="567"/>
        <w:rPr>
          <w:rFonts w:cs="Saysettha OT"/>
          <w:i/>
          <w:iCs w:val="0"/>
          <w:szCs w:val="24"/>
          <w:lang w:bidi="lo-LA"/>
        </w:rPr>
      </w:pPr>
      <w:bookmarkStart w:id="187" w:name="_Toc79764559"/>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7"/>
    </w:p>
    <w:tbl>
      <w:tblPr>
        <w:tblStyle w:val="TableGrid"/>
        <w:tblW w:w="0" w:type="auto"/>
        <w:tblInd w:w="-5" w:type="dxa"/>
        <w:tblLook w:val="04A0" w:firstRow="1" w:lastRow="0" w:firstColumn="1" w:lastColumn="0" w:noHBand="0" w:noVBand="1"/>
      </w:tblPr>
      <w:tblGrid>
        <w:gridCol w:w="1542"/>
        <w:gridCol w:w="1279"/>
        <w:gridCol w:w="1239"/>
        <w:gridCol w:w="1206"/>
        <w:gridCol w:w="1852"/>
        <w:gridCol w:w="1501"/>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ObjectId</w:t>
            </w:r>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r w:rsidRPr="00144110">
              <w:rPr>
                <w:rFonts w:cs="Times New Roman"/>
                <w:sz w:val="24"/>
                <w:szCs w:val="24"/>
              </w:rPr>
              <w:t xml:space="preserve">bookingItem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r w:rsidRPr="00144110">
              <w:rPr>
                <w:rFonts w:cs="Times New Roman"/>
                <w:sz w:val="24"/>
                <w:szCs w:val="24"/>
              </w:rPr>
              <w:t>ObjectId</w:t>
            </w:r>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r w:rsidRPr="00144110">
              <w:rPr>
                <w:rFonts w:cs="Times New Roman"/>
                <w:sz w:val="24"/>
                <w:szCs w:val="24"/>
              </w:rPr>
              <w:t>ObjectId</w:t>
            </w:r>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r>
              <w:rPr>
                <w:rFonts w:cs="DokChampa"/>
                <w:sz w:val="24"/>
                <w:szCs w:val="24"/>
                <w:lang w:val="en-US" w:bidi="lo-LA"/>
              </w:rPr>
              <w:t>fullname</w:t>
            </w:r>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r>
              <w:rPr>
                <w:rFonts w:cs="Times New Roman"/>
                <w:sz w:val="24"/>
                <w:szCs w:val="24"/>
              </w:rPr>
              <w:t>tel</w:t>
            </w:r>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r>
              <w:rPr>
                <w:rFonts w:cs="Times New Roman"/>
                <w:sz w:val="24"/>
                <w:szCs w:val="24"/>
              </w:rPr>
              <w:t>totalAmount</w:t>
            </w:r>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8" w:name="_Toc79066184"/>
      <w:bookmarkStart w:id="189" w:name="_Toc79067801"/>
    </w:p>
    <w:p w14:paraId="52F86857" w14:textId="499ECEF9"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00432485">
        <w:rPr>
          <w:rFonts w:cs="Times New Roman"/>
          <w:i w:val="0"/>
          <w:iCs w:val="0"/>
          <w:color w:val="auto"/>
          <w:sz w:val="24"/>
          <w:szCs w:val="24"/>
          <w:lang w:bidi="lo-LA"/>
        </w:rPr>
        <w:t>13</w:t>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8"/>
      <w:bookmarkEnd w:id="189"/>
    </w:p>
    <w:p w14:paraId="3D021D62" w14:textId="69FC501F" w:rsidR="00A75D0D" w:rsidRPr="001A2E29" w:rsidRDefault="00A023EB" w:rsidP="007A73FD">
      <w:pPr>
        <w:pStyle w:val="Heading4"/>
        <w:ind w:left="567"/>
        <w:rPr>
          <w:rFonts w:cs="Saysettha OT"/>
          <w:b/>
          <w:bCs w:val="0"/>
          <w:i/>
          <w:iCs w:val="0"/>
          <w:szCs w:val="24"/>
          <w:lang w:bidi="lo-LA"/>
        </w:rPr>
      </w:pPr>
      <w:bookmarkStart w:id="190" w:name="_Toc79764560"/>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r w:rsidR="00E0166C" w:rsidRPr="001A2E29">
        <w:rPr>
          <w:rFonts w:cs="Times New Roman"/>
          <w:b/>
          <w:bCs w:val="0"/>
          <w:iCs w:val="0"/>
          <w:szCs w:val="24"/>
          <w:lang w:bidi="lo-LA"/>
        </w:rPr>
        <w:t>BookingItem</w:t>
      </w:r>
      <w:r w:rsidR="00E0166C" w:rsidRPr="001A2E29">
        <w:rPr>
          <w:rFonts w:cs="Saysettha OT"/>
          <w:b/>
          <w:bCs w:val="0"/>
          <w:iCs w:val="0"/>
          <w:szCs w:val="24"/>
          <w:lang w:bidi="lo-LA"/>
        </w:rPr>
        <w:t>)</w:t>
      </w:r>
      <w:bookmarkEnd w:id="190"/>
    </w:p>
    <w:tbl>
      <w:tblPr>
        <w:tblStyle w:val="TableGrid"/>
        <w:tblW w:w="8640" w:type="dxa"/>
        <w:tblInd w:w="-5" w:type="dxa"/>
        <w:tblLook w:val="04A0" w:firstRow="1" w:lastRow="0" w:firstColumn="1" w:lastColumn="0" w:noHBand="0" w:noVBand="1"/>
      </w:tblPr>
      <w:tblGrid>
        <w:gridCol w:w="1630"/>
        <w:gridCol w:w="1235"/>
        <w:gridCol w:w="1252"/>
        <w:gridCol w:w="1091"/>
        <w:gridCol w:w="1750"/>
        <w:gridCol w:w="1682"/>
      </w:tblGrid>
      <w:tr w:rsidR="00144110" w:rsidRPr="007447AF" w14:paraId="459094EB" w14:textId="77777777" w:rsidTr="00986179">
        <w:trPr>
          <w:trHeight w:val="548"/>
        </w:trPr>
        <w:tc>
          <w:tcPr>
            <w:tcW w:w="8640" w:type="dxa"/>
            <w:gridSpan w:val="6"/>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r w:rsidR="00CD21B9">
              <w:rPr>
                <w:rFonts w:cs="DokChampa"/>
                <w:b/>
                <w:bCs/>
                <w:sz w:val="24"/>
                <w:szCs w:val="24"/>
                <w:lang w:val="en-US" w:bidi="lo-LA"/>
              </w:rPr>
              <w:t>Item</w:t>
            </w:r>
          </w:p>
        </w:tc>
      </w:tr>
      <w:tr w:rsidR="00144110" w:rsidRPr="00144110" w14:paraId="2437DEF9" w14:textId="77777777" w:rsidTr="00986179">
        <w:trPr>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36"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986179">
        <w:trPr>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lastRenderedPageBreak/>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ObjectId</w:t>
            </w:r>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236"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986179">
        <w:trPr>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r w:rsidRPr="00144110">
              <w:rPr>
                <w:rFonts w:cs="Times New Roman"/>
                <w:sz w:val="24"/>
                <w:szCs w:val="24"/>
              </w:rPr>
              <w:t xml:space="preserve">seat  </w:t>
            </w:r>
            <w:r w:rsidR="003F4B50">
              <w:rPr>
                <w:rFonts w:cs="Times New Roman"/>
                <w:sz w:val="24"/>
                <w:szCs w:val="24"/>
              </w:rPr>
              <w:t>[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ObjectId</w:t>
            </w:r>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236"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986179">
        <w:trPr>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r w:rsidRPr="00144110">
              <w:rPr>
                <w:rFonts w:cs="Times New Roman"/>
                <w:sz w:val="24"/>
                <w:szCs w:val="24"/>
              </w:rPr>
              <w:t>departureTime</w:t>
            </w:r>
          </w:p>
        </w:tc>
        <w:tc>
          <w:tcPr>
            <w:tcW w:w="1288" w:type="dxa"/>
            <w:vAlign w:val="center"/>
          </w:tcPr>
          <w:p w14:paraId="4BD68E24" w14:textId="7D9F7030" w:rsidR="00144110" w:rsidRPr="00144110" w:rsidRDefault="00144110" w:rsidP="00144110">
            <w:pPr>
              <w:jc w:val="center"/>
              <w:rPr>
                <w:rFonts w:cs="Times New Roman"/>
                <w:sz w:val="24"/>
                <w:szCs w:val="24"/>
                <w:lang w:bidi="lo-LA"/>
              </w:rPr>
            </w:pPr>
            <w:r w:rsidRPr="00144110">
              <w:rPr>
                <w:rFonts w:cs="Times New Roman"/>
                <w:sz w:val="24"/>
                <w:szCs w:val="24"/>
              </w:rPr>
              <w:t>ObjectId</w:t>
            </w:r>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236" w:type="dxa"/>
            <w:vAlign w:val="center"/>
          </w:tcPr>
          <w:p w14:paraId="29D96A88" w14:textId="6498C676" w:rsidR="00144110" w:rsidRPr="00144110" w:rsidRDefault="00DF58F1" w:rsidP="00144110">
            <w:pPr>
              <w:jc w:val="center"/>
              <w:rPr>
                <w:rFonts w:cs="Times New Roman"/>
                <w:sz w:val="24"/>
                <w:szCs w:val="24"/>
                <w:lang w:bidi="lo-LA"/>
              </w:rPr>
            </w:pPr>
            <w:r>
              <w:rPr>
                <w:rFonts w:cs="Times New Roman"/>
                <w:sz w:val="24"/>
                <w:szCs w:val="24"/>
                <w:lang w:bidi="lo-LA"/>
              </w:rPr>
              <w:t>DepartureTime</w:t>
            </w:r>
          </w:p>
        </w:tc>
      </w:tr>
      <w:tr w:rsidR="00144110" w:rsidRPr="00144110" w14:paraId="671E2022" w14:textId="77777777" w:rsidTr="00986179">
        <w:trPr>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r w:rsidRPr="00144110">
              <w:rPr>
                <w:rFonts w:cs="Times New Roman"/>
                <w:sz w:val="24"/>
                <w:szCs w:val="24"/>
              </w:rPr>
              <w:t>departureDate</w:t>
            </w:r>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236"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83ABA">
      <w:pPr>
        <w:pStyle w:val="Caption"/>
        <w:spacing w:after="0"/>
        <w:rPr>
          <w:rFonts w:ascii="Saysettha OT" w:hAnsi="Saysettha OT" w:cs="Saysettha OT"/>
          <w:i w:val="0"/>
          <w:iCs w:val="0"/>
          <w:color w:val="auto"/>
          <w:sz w:val="24"/>
          <w:szCs w:val="24"/>
          <w:lang w:bidi="lo-LA"/>
        </w:rPr>
      </w:pPr>
      <w:bookmarkStart w:id="191" w:name="_Toc79066185"/>
      <w:bookmarkStart w:id="192" w:name="_Toc79067802"/>
    </w:p>
    <w:p w14:paraId="48D190CC" w14:textId="6D911D83" w:rsidR="00432485" w:rsidRPr="00183ABA" w:rsidRDefault="001137AA" w:rsidP="00183ABA">
      <w:pPr>
        <w:pStyle w:val="Caption"/>
        <w:spacing w:after="120"/>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00432485">
        <w:rPr>
          <w:rFonts w:cs="Times New Roman"/>
          <w:i w:val="0"/>
          <w:iCs w:val="0"/>
          <w:color w:val="auto"/>
          <w:sz w:val="24"/>
          <w:szCs w:val="24"/>
          <w:lang w:bidi="lo-LA"/>
        </w:rPr>
        <w:t>14</w:t>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r w:rsidRPr="001A2E29">
        <w:rPr>
          <w:rFonts w:cs="Times New Roman"/>
          <w:i w:val="0"/>
          <w:iCs w:val="0"/>
          <w:color w:val="auto"/>
          <w:sz w:val="24"/>
          <w:szCs w:val="24"/>
          <w:lang w:bidi="lo-LA"/>
        </w:rPr>
        <w:t>BookingItem</w:t>
      </w:r>
      <w:r w:rsidRPr="001137AA">
        <w:rPr>
          <w:rFonts w:ascii="Saysettha OT" w:hAnsi="Saysettha OT" w:cs="Saysettha OT"/>
          <w:i w:val="0"/>
          <w:iCs w:val="0"/>
          <w:color w:val="auto"/>
          <w:sz w:val="24"/>
          <w:szCs w:val="24"/>
          <w:lang w:bidi="lo-LA"/>
        </w:rPr>
        <w:t>)</w:t>
      </w:r>
      <w:bookmarkStart w:id="193" w:name="_Toc79764561"/>
      <w:bookmarkEnd w:id="191"/>
      <w:bookmarkEnd w:id="192"/>
    </w:p>
    <w:p w14:paraId="152E1B23" w14:textId="52759B9B" w:rsidR="00A75D0D" w:rsidRPr="00A023EB" w:rsidRDefault="00A023EB" w:rsidP="007A73FD">
      <w:pPr>
        <w:pStyle w:val="Heading4"/>
        <w:ind w:left="567"/>
        <w:rPr>
          <w:rFonts w:cs="Saysettha OT"/>
          <w:i/>
          <w:iCs w:val="0"/>
          <w:szCs w:val="24"/>
          <w:lang w:bidi="lo-LA"/>
        </w:rPr>
      </w:pPr>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93"/>
    </w:p>
    <w:tbl>
      <w:tblPr>
        <w:tblStyle w:val="TableGrid"/>
        <w:tblW w:w="8640" w:type="dxa"/>
        <w:tblInd w:w="-5" w:type="dxa"/>
        <w:tblLook w:val="04A0" w:firstRow="1" w:lastRow="0" w:firstColumn="1" w:lastColumn="0" w:noHBand="0" w:noVBand="1"/>
      </w:tblPr>
      <w:tblGrid>
        <w:gridCol w:w="1669"/>
        <w:gridCol w:w="1288"/>
        <w:gridCol w:w="1391"/>
        <w:gridCol w:w="1230"/>
        <w:gridCol w:w="1873"/>
        <w:gridCol w:w="1189"/>
      </w:tblGrid>
      <w:tr w:rsidR="00144110" w:rsidRPr="00144110" w14:paraId="57E97191" w14:textId="77777777" w:rsidTr="00986179">
        <w:trPr>
          <w:trHeight w:val="548"/>
        </w:trPr>
        <w:tc>
          <w:tcPr>
            <w:tcW w:w="8640"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986179">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079"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986179">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ObjectId</w:t>
            </w:r>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079"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986179">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r w:rsidRPr="00144110">
              <w:rPr>
                <w:rFonts w:cs="Times New Roman"/>
                <w:sz w:val="24"/>
                <w:szCs w:val="24"/>
              </w:rPr>
              <w:t xml:space="preserve">routeNam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079"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986179">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r w:rsidRPr="00144110">
              <w:rPr>
                <w:rFonts w:cs="Times New Roman"/>
                <w:sz w:val="24"/>
                <w:szCs w:val="24"/>
              </w:rPr>
              <w:t>routeEngName</w:t>
            </w:r>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079"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986179">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079"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986179">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079"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986179">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079"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83ABA">
      <w:pPr>
        <w:pStyle w:val="Caption"/>
        <w:spacing w:after="0"/>
        <w:rPr>
          <w:rFonts w:ascii="Saysettha OT" w:hAnsi="Saysettha OT" w:cs="Saysettha OT"/>
          <w:i w:val="0"/>
          <w:iCs w:val="0"/>
          <w:color w:val="auto"/>
          <w:sz w:val="24"/>
          <w:szCs w:val="24"/>
          <w:lang w:bidi="lo-LA"/>
        </w:rPr>
      </w:pPr>
      <w:bookmarkStart w:id="194" w:name="_Toc79066186"/>
      <w:bookmarkStart w:id="195" w:name="_Toc79067803"/>
    </w:p>
    <w:p w14:paraId="18784A3C" w14:textId="242249CA"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00432485">
        <w:rPr>
          <w:rFonts w:cs="Times New Roman"/>
          <w:i w:val="0"/>
          <w:iCs w:val="0"/>
          <w:color w:val="auto"/>
          <w:sz w:val="24"/>
          <w:szCs w:val="24"/>
          <w:lang w:bidi="lo-LA"/>
        </w:rPr>
        <w:t>15</w:t>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4"/>
      <w:bookmarkEnd w:id="195"/>
    </w:p>
    <w:p w14:paraId="24D3BBB9" w14:textId="3945A6E7" w:rsidR="00A75D0D" w:rsidRPr="00A023EB" w:rsidRDefault="00A023EB" w:rsidP="007A73FD">
      <w:pPr>
        <w:pStyle w:val="Heading4"/>
        <w:ind w:left="567"/>
        <w:rPr>
          <w:rFonts w:cs="Saysettha OT"/>
          <w:i/>
          <w:iCs w:val="0"/>
          <w:szCs w:val="24"/>
          <w:lang w:bidi="lo-LA"/>
        </w:rPr>
      </w:pPr>
      <w:bookmarkStart w:id="196" w:name="_Toc79764562"/>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r w:rsidR="00A8647B" w:rsidRPr="001A2E29">
        <w:rPr>
          <w:rFonts w:cs="Times New Roman"/>
          <w:b/>
          <w:bCs w:val="0"/>
          <w:iCs w:val="0"/>
          <w:szCs w:val="24"/>
          <w:lang w:bidi="lo-LA"/>
        </w:rPr>
        <w:t>DepartureTime</w:t>
      </w:r>
      <w:r w:rsidR="00A8647B" w:rsidRPr="001A2E29">
        <w:rPr>
          <w:rFonts w:cs="Saysettha OT"/>
          <w:b/>
          <w:bCs w:val="0"/>
          <w:iCs w:val="0"/>
          <w:szCs w:val="24"/>
          <w:lang w:bidi="lo-LA"/>
        </w:rPr>
        <w:t>)</w:t>
      </w:r>
      <w:bookmarkEnd w:id="196"/>
    </w:p>
    <w:tbl>
      <w:tblPr>
        <w:tblStyle w:val="TableGrid"/>
        <w:tblW w:w="8640" w:type="dxa"/>
        <w:tblInd w:w="-5" w:type="dxa"/>
        <w:tblLook w:val="04A0" w:firstRow="1" w:lastRow="0" w:firstColumn="1" w:lastColumn="0" w:noHBand="0" w:noVBand="1"/>
      </w:tblPr>
      <w:tblGrid>
        <w:gridCol w:w="1522"/>
        <w:gridCol w:w="1280"/>
        <w:gridCol w:w="1347"/>
        <w:gridCol w:w="1209"/>
        <w:gridCol w:w="2093"/>
        <w:gridCol w:w="1189"/>
      </w:tblGrid>
      <w:tr w:rsidR="00144110" w:rsidRPr="00144110" w14:paraId="46A9965A" w14:textId="77777777" w:rsidTr="00986179">
        <w:trPr>
          <w:trHeight w:val="548"/>
        </w:trPr>
        <w:tc>
          <w:tcPr>
            <w:tcW w:w="8640" w:type="dxa"/>
            <w:gridSpan w:val="6"/>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r>
              <w:rPr>
                <w:rFonts w:cs="Times New Roman"/>
                <w:b/>
                <w:bCs/>
                <w:sz w:val="24"/>
                <w:szCs w:val="24"/>
                <w:lang w:val="en-US" w:bidi="lo-LA"/>
              </w:rPr>
              <w:t>DepartureTime</w:t>
            </w:r>
          </w:p>
        </w:tc>
      </w:tr>
      <w:tr w:rsidR="00144110" w:rsidRPr="00144110" w14:paraId="087F87FC" w14:textId="77777777" w:rsidTr="00986179">
        <w:trPr>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843"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986179">
        <w:trPr>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ObjectId</w:t>
            </w:r>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843"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986179">
        <w:trPr>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843"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986179">
        <w:trPr>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r>
              <w:t>busType</w:t>
            </w:r>
          </w:p>
        </w:tc>
        <w:tc>
          <w:tcPr>
            <w:tcW w:w="1312" w:type="dxa"/>
            <w:vAlign w:val="center"/>
          </w:tcPr>
          <w:p w14:paraId="68DC36C2" w14:textId="3F1AC8D0" w:rsidR="00144110" w:rsidRPr="00144110" w:rsidRDefault="00144110" w:rsidP="00DF58F1">
            <w:pPr>
              <w:jc w:val="center"/>
              <w:rPr>
                <w:rFonts w:cs="Times New Roman"/>
                <w:sz w:val="24"/>
                <w:szCs w:val="24"/>
                <w:lang w:bidi="lo-LA"/>
              </w:rPr>
            </w:pPr>
            <w:r>
              <w:t>ObjectId</w:t>
            </w:r>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843" w:type="dxa"/>
            <w:vAlign w:val="center"/>
          </w:tcPr>
          <w:p w14:paraId="63CB113A" w14:textId="55D5A4A1" w:rsidR="00144110" w:rsidRPr="00144110" w:rsidRDefault="003A7E91" w:rsidP="00DF58F1">
            <w:pPr>
              <w:jc w:val="center"/>
              <w:rPr>
                <w:rFonts w:cs="Times New Roman"/>
                <w:sz w:val="24"/>
                <w:szCs w:val="24"/>
                <w:lang w:bidi="lo-LA"/>
              </w:rPr>
            </w:pPr>
            <w:r>
              <w:rPr>
                <w:rFonts w:cs="Times New Roman"/>
                <w:sz w:val="24"/>
                <w:szCs w:val="24"/>
                <w:lang w:bidi="lo-LA"/>
              </w:rPr>
              <w:t>BusType</w:t>
            </w:r>
          </w:p>
        </w:tc>
      </w:tr>
      <w:tr w:rsidR="00144110" w:rsidRPr="00144110" w14:paraId="014A2BD7" w14:textId="77777777" w:rsidTr="00986179">
        <w:trPr>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lastRenderedPageBreak/>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843"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986179">
        <w:trPr>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r>
              <w:t>ObjectId</w:t>
            </w:r>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843"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986179">
        <w:trPr>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r>
              <w:t>isBookable</w:t>
            </w:r>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843" w:type="dxa"/>
          </w:tcPr>
          <w:p w14:paraId="76871179" w14:textId="77777777" w:rsidR="00144110" w:rsidRPr="00144110" w:rsidRDefault="00144110" w:rsidP="00DF58F1">
            <w:pPr>
              <w:jc w:val="center"/>
              <w:rPr>
                <w:rFonts w:cs="Times New Roman"/>
                <w:sz w:val="24"/>
                <w:szCs w:val="24"/>
                <w:lang w:bidi="lo-LA"/>
              </w:rPr>
            </w:pPr>
          </w:p>
        </w:tc>
      </w:tr>
    </w:tbl>
    <w:p w14:paraId="5D0AF0D8" w14:textId="23E644AC" w:rsidR="00A023EB" w:rsidRPr="00183ABA" w:rsidRDefault="00183ABA" w:rsidP="00183ABA">
      <w:pPr>
        <w:pStyle w:val="Caption"/>
        <w:jc w:val="center"/>
        <w:rPr>
          <w:rFonts w:ascii="Saysettha OT" w:hAnsi="Saysettha OT" w:cs="Saysettha OT"/>
          <w:i w:val="0"/>
          <w:iCs w:val="0"/>
          <w:color w:val="auto"/>
          <w:sz w:val="24"/>
          <w:szCs w:val="24"/>
          <w:lang w:bidi="lo-LA"/>
        </w:rPr>
      </w:pPr>
      <w:bookmarkStart w:id="197" w:name="_Toc79066187"/>
      <w:bookmarkStart w:id="198" w:name="_Toc79067804"/>
      <w:r w:rsidRPr="001137AA">
        <w:rPr>
          <w:rFonts w:ascii="Saysettha OT" w:hAnsi="Saysettha OT" w:cs="Saysettha OT"/>
          <w:i w:val="0"/>
          <w:iCs w:val="0"/>
          <w:color w:val="auto"/>
          <w:sz w:val="24"/>
          <w:szCs w:val="24"/>
          <w:cs/>
          <w:lang w:bidi="lo-LA"/>
        </w:rPr>
        <w:t xml:space="preserve">ຕາຕະລາງທີ </w:t>
      </w:r>
      <w:r>
        <w:rPr>
          <w:rFonts w:cs="Times New Roman"/>
          <w:i w:val="0"/>
          <w:iCs w:val="0"/>
          <w:color w:val="auto"/>
          <w:sz w:val="24"/>
          <w:szCs w:val="24"/>
          <w:lang w:bidi="lo-LA"/>
        </w:rPr>
        <w:t>16</w:t>
      </w:r>
      <w:r>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r w:rsidRPr="008B4BA7">
        <w:rPr>
          <w:rFonts w:cs="Times New Roman"/>
          <w:i w:val="0"/>
          <w:iCs w:val="0"/>
          <w:color w:val="auto"/>
          <w:sz w:val="24"/>
          <w:szCs w:val="24"/>
          <w:lang w:bidi="lo-LA"/>
        </w:rPr>
        <w:t>DepartureTime</w:t>
      </w:r>
      <w:r w:rsidRPr="001137AA">
        <w:rPr>
          <w:rFonts w:ascii="Saysettha OT" w:hAnsi="Saysettha OT" w:cs="Saysettha OT"/>
          <w:i w:val="0"/>
          <w:iCs w:val="0"/>
          <w:color w:val="auto"/>
          <w:sz w:val="24"/>
          <w:szCs w:val="24"/>
          <w:lang w:bidi="lo-LA"/>
        </w:rPr>
        <w:t>)</w:t>
      </w:r>
      <w:bookmarkEnd w:id="197"/>
      <w:bookmarkEnd w:id="198"/>
    </w:p>
    <w:p w14:paraId="678BE249" w14:textId="519BAE30" w:rsidR="001D2509" w:rsidRPr="007A73FD" w:rsidRDefault="009F4999" w:rsidP="009F4999">
      <w:pPr>
        <w:pStyle w:val="Heading2"/>
        <w:rPr>
          <w:rFonts w:cs="Saysettha OT"/>
          <w:sz w:val="28"/>
          <w:szCs w:val="28"/>
          <w:lang w:bidi="lo-LA"/>
        </w:rPr>
      </w:pPr>
      <w:bookmarkStart w:id="199" w:name="_Toc79764563"/>
      <w:r w:rsidRPr="008B4BA7">
        <w:rPr>
          <w:rFonts w:ascii="Times New Roman" w:hAnsi="Times New Roman" w:cs="Times New Roman"/>
          <w:b/>
          <w:bCs w:val="0"/>
          <w:sz w:val="28"/>
          <w:szCs w:val="28"/>
          <w:lang w:bidi="lo-LA"/>
        </w:rPr>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9"/>
    </w:p>
    <w:p w14:paraId="6F156E85" w14:textId="0C1F14D8" w:rsidR="001D2509" w:rsidRPr="009F4999" w:rsidRDefault="00A023EB" w:rsidP="007A73FD">
      <w:pPr>
        <w:pStyle w:val="Heading3"/>
        <w:ind w:left="567"/>
        <w:rPr>
          <w:rFonts w:cs="Saysettha OT"/>
          <w:szCs w:val="24"/>
          <w:lang w:bidi="lo-LA"/>
        </w:rPr>
      </w:pPr>
      <w:bookmarkStart w:id="200" w:name="_Toc79764564"/>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80">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200"/>
    </w:p>
    <w:p w14:paraId="670187C9" w14:textId="36A2DF37" w:rsidR="001D2509" w:rsidRPr="009C163B" w:rsidRDefault="009C163B" w:rsidP="00986179">
      <w:pPr>
        <w:pStyle w:val="Caption"/>
        <w:spacing w:before="240"/>
        <w:jc w:val="center"/>
        <w:rPr>
          <w:rFonts w:ascii="Saysettha OT" w:hAnsi="Saysettha OT" w:cs="Saysettha OT"/>
          <w:b/>
          <w:bCs/>
          <w:i w:val="0"/>
          <w:iCs w:val="0"/>
          <w:color w:val="auto"/>
          <w:sz w:val="24"/>
          <w:szCs w:val="24"/>
        </w:rPr>
      </w:pPr>
      <w:bookmarkStart w:id="201" w:name="_Toc79149942"/>
      <w:r w:rsidRPr="009C163B">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4</w:t>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201"/>
    </w:p>
    <w:p w14:paraId="6633CB17" w14:textId="5270E2F0" w:rsidR="00E306D7" w:rsidRPr="00E306D7" w:rsidRDefault="00E306D7" w:rsidP="007A73FD">
      <w:pPr>
        <w:pStyle w:val="Heading3"/>
        <w:ind w:left="567"/>
        <w:rPr>
          <w:rFonts w:cs="Saysettha OT"/>
          <w:szCs w:val="24"/>
          <w:lang w:bidi="lo-LA"/>
        </w:rPr>
      </w:pPr>
      <w:bookmarkStart w:id="202" w:name="_Toc79764565"/>
      <w:r w:rsidRPr="008B4BA7">
        <w:rPr>
          <w:rFonts w:ascii="Times New Roman" w:hAnsi="Times New Roman" w:cs="Times New Roman"/>
          <w:b/>
          <w:bCs w:val="0"/>
          <w:szCs w:val="24"/>
          <w:lang w:bidi="lo-LA"/>
        </w:rPr>
        <w:lastRenderedPageBreak/>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202"/>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2795122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6ADD4876">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81">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66B972CC"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7970B78D"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203" w:name="_Toc79149943"/>
      <w:r w:rsidRPr="009C163B">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5</w:t>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203"/>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6ECF5F9E" w:rsidR="00E306D7" w:rsidRPr="00E306D7" w:rsidRDefault="00E306D7" w:rsidP="007A73FD">
      <w:pPr>
        <w:pStyle w:val="Heading3"/>
        <w:ind w:left="567"/>
        <w:rPr>
          <w:rFonts w:cs="Saysettha OT"/>
          <w:szCs w:val="24"/>
          <w:lang w:bidi="lo-LA"/>
        </w:rPr>
      </w:pPr>
      <w:bookmarkStart w:id="204" w:name="_Toc79764566"/>
      <w:r w:rsidRPr="008B4BA7">
        <w:rPr>
          <w:rFonts w:ascii="Times New Roman" w:hAnsi="Times New Roman" w:cs="Times New Roman"/>
          <w:b/>
          <w:bCs w:val="0"/>
          <w:szCs w:val="24"/>
          <w:lang w:bidi="lo-LA"/>
        </w:rPr>
        <w:lastRenderedPageBreak/>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4"/>
    </w:p>
    <w:p w14:paraId="7A55C958" w14:textId="34966EB0"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82">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0E7F2A1C"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5" w:name="_Toc79149944"/>
      <w:r w:rsidRPr="005339CF">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6</w:t>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5"/>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5C258DF4" w:rsidR="00E306D7" w:rsidRPr="00E306D7" w:rsidRDefault="00E306D7" w:rsidP="007A73FD">
      <w:pPr>
        <w:pStyle w:val="Heading3"/>
        <w:ind w:left="567"/>
        <w:rPr>
          <w:rFonts w:cs="Saysettha OT"/>
          <w:szCs w:val="24"/>
          <w:lang w:bidi="lo-LA"/>
        </w:rPr>
      </w:pPr>
      <w:bookmarkStart w:id="206" w:name="_Toc79764567"/>
      <w:r w:rsidRPr="008B4BA7">
        <w:rPr>
          <w:rFonts w:ascii="Times New Roman" w:hAnsi="Times New Roman" w:cs="Times New Roman"/>
          <w:b/>
          <w:bCs w:val="0"/>
          <w:szCs w:val="24"/>
          <w:lang w:bidi="lo-LA"/>
        </w:rPr>
        <w:lastRenderedPageBreak/>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6"/>
    </w:p>
    <w:p w14:paraId="3F859598" w14:textId="6871E7B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83">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27382209"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7</w:t>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4F973207" w:rsidR="00E306D7" w:rsidRPr="00E306D7" w:rsidRDefault="00E306D7" w:rsidP="007A73FD">
      <w:pPr>
        <w:pStyle w:val="Heading3"/>
        <w:ind w:left="567"/>
        <w:rPr>
          <w:rFonts w:cs="Saysettha OT"/>
          <w:szCs w:val="24"/>
          <w:lang w:bidi="lo-LA"/>
        </w:rPr>
      </w:pPr>
      <w:bookmarkStart w:id="207" w:name="_Toc79764568"/>
      <w:r w:rsidRPr="008B4BA7">
        <w:rPr>
          <w:rFonts w:ascii="Times New Roman" w:hAnsi="Times New Roman" w:cs="Times New Roman"/>
          <w:b/>
          <w:bCs w:val="0"/>
          <w:szCs w:val="24"/>
          <w:lang w:bidi="lo-LA"/>
        </w:rPr>
        <w:lastRenderedPageBreak/>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7"/>
    </w:p>
    <w:p w14:paraId="4A5ECFFC" w14:textId="0F28761C"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84">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25DF2E6C"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8</w:t>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52A5F50D" w:rsidR="00E306D7" w:rsidRPr="00E306D7" w:rsidRDefault="00E306D7" w:rsidP="007A73FD">
      <w:pPr>
        <w:pStyle w:val="Heading3"/>
        <w:ind w:left="567"/>
        <w:rPr>
          <w:rFonts w:cs="Saysettha OT"/>
          <w:szCs w:val="24"/>
          <w:lang w:bidi="lo-LA"/>
        </w:rPr>
      </w:pPr>
      <w:bookmarkStart w:id="208" w:name="_Toc79764569"/>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8"/>
    </w:p>
    <w:p w14:paraId="75C4FF4D" w14:textId="342B6DA4" w:rsidR="00E306D7" w:rsidRPr="003F0065" w:rsidRDefault="00BB6C16"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mc:AlternateContent>
          <mc:Choice Requires="wps">
            <w:drawing>
              <wp:anchor distT="0" distB="0" distL="114300" distR="114300" simplePos="0" relativeHeight="252264448" behindDoc="0" locked="0" layoutInCell="1" allowOverlap="1" wp14:anchorId="011A06DF" wp14:editId="551EAA5A">
                <wp:simplePos x="0" y="0"/>
                <wp:positionH relativeFrom="column">
                  <wp:posOffset>5829300</wp:posOffset>
                </wp:positionH>
                <wp:positionV relativeFrom="paragraph">
                  <wp:posOffset>5198745</wp:posOffset>
                </wp:positionV>
                <wp:extent cx="342900" cy="342900"/>
                <wp:effectExtent l="0" t="0" r="19050" b="19050"/>
                <wp:wrapNone/>
                <wp:docPr id="103" name="Oval 103"/>
                <wp:cNvGraphicFramePr/>
                <a:graphic xmlns:a="http://schemas.openxmlformats.org/drawingml/2006/main">
                  <a:graphicData uri="http://schemas.microsoft.com/office/word/2010/wordprocessingShape">
                    <wps:wsp>
                      <wps:cNvSpPr/>
                      <wps:spPr>
                        <a:xfrm>
                          <a:off x="0" y="0"/>
                          <a:ext cx="342900" cy="3429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85578B" id="Oval 103" o:spid="_x0000_s1026" style="position:absolute;margin-left:459pt;margin-top:409.35pt;width:27pt;height:27pt;z-index:25226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" fillcolor="white [3212]" strokecolor="white [3212]" strokeweight="1pt">
                <v:stroke joinstyle="miter"/>
              </v:oval>
            </w:pict>
          </mc:Fallback>
        </mc:AlternateContent>
      </w:r>
      <w:r w:rsidR="00BE0EB9">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215F54C7">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85">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39515342"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19</w:t>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13DCC9B7" w:rsidR="00E306D7" w:rsidRPr="00E306D7" w:rsidRDefault="00E306D7" w:rsidP="007A73FD">
      <w:pPr>
        <w:pStyle w:val="Heading3"/>
        <w:ind w:left="567"/>
        <w:rPr>
          <w:rFonts w:cs="Saysettha OT"/>
          <w:szCs w:val="24"/>
          <w:lang w:bidi="lo-LA"/>
        </w:rPr>
      </w:pPr>
      <w:bookmarkStart w:id="209" w:name="_Toc79764570"/>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86">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9"/>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02EC1F00"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20</w:t>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627D1928" w:rsidR="00E306D7" w:rsidRPr="00245ED4" w:rsidRDefault="00245ED4" w:rsidP="007A73FD">
      <w:pPr>
        <w:pStyle w:val="Heading3"/>
        <w:ind w:left="567"/>
        <w:rPr>
          <w:rFonts w:cs="Saysettha OT"/>
          <w:szCs w:val="24"/>
          <w:lang w:bidi="lo-LA"/>
        </w:rPr>
      </w:pPr>
      <w:bookmarkStart w:id="210" w:name="_Toc79764571"/>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87">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10"/>
    </w:p>
    <w:p w14:paraId="385DAB0A" w14:textId="2656DB1F" w:rsidR="00E306D7" w:rsidRDefault="00E306D7" w:rsidP="00E306D7">
      <w:pPr>
        <w:jc w:val="both"/>
        <w:rPr>
          <w:rFonts w:ascii="Saysettha OT" w:hAnsi="Saysettha OT" w:cs="Saysettha OT"/>
          <w:b/>
          <w:bCs/>
          <w:sz w:val="20"/>
          <w:szCs w:val="24"/>
          <w:lang w:bidi="lo-LA"/>
        </w:rPr>
      </w:pPr>
    </w:p>
    <w:p w14:paraId="6D20F021" w14:textId="4E8B7D50"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21</w:t>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4DF18F30" w:rsidR="00E306D7" w:rsidRPr="00245ED4" w:rsidRDefault="00245ED4" w:rsidP="007A73FD">
      <w:pPr>
        <w:pStyle w:val="Heading3"/>
        <w:ind w:left="567"/>
        <w:rPr>
          <w:rFonts w:cs="Saysettha OT"/>
          <w:lang w:bidi="lo-LA"/>
        </w:rPr>
      </w:pPr>
      <w:bookmarkStart w:id="211" w:name="_Toc79764572"/>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88">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lang w:bidi="lo-LA"/>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11"/>
    </w:p>
    <w:p w14:paraId="5F8077AC" w14:textId="77777777" w:rsidR="00245ED4" w:rsidRDefault="00245ED4" w:rsidP="00245ED4">
      <w:pPr>
        <w:jc w:val="center"/>
        <w:rPr>
          <w:rFonts w:ascii="Saysettha OT" w:hAnsi="Saysettha OT" w:cs="Saysettha OT"/>
          <w:sz w:val="24"/>
          <w:szCs w:val="24"/>
          <w:lang w:bidi="lo-LA"/>
        </w:rPr>
      </w:pPr>
    </w:p>
    <w:p w14:paraId="438FB0D9" w14:textId="3E982692"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22</w:t>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2DA0FA95" w:rsidR="00E306D7" w:rsidRPr="0099176B" w:rsidRDefault="0099176B" w:rsidP="007A73FD">
      <w:pPr>
        <w:pStyle w:val="Heading3"/>
        <w:ind w:left="567"/>
        <w:rPr>
          <w:rFonts w:cs="Saysettha OT"/>
          <w:szCs w:val="24"/>
          <w:lang w:bidi="lo-LA"/>
        </w:rPr>
      </w:pPr>
      <w:bookmarkStart w:id="212" w:name="_Toc79764573"/>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12"/>
    </w:p>
    <w:p w14:paraId="247FAEE1" w14:textId="4584C182"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89">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3DB03806" w:rsidR="00C9339D" w:rsidRDefault="008C6448" w:rsidP="008C6448">
      <w:pPr>
        <w:pStyle w:val="Caption"/>
        <w:jc w:val="center"/>
        <w:rPr>
          <w:rFonts w:ascii="Saysettha OT" w:hAnsi="Saysettha OT" w:cs="Saysettha OT"/>
          <w:i w:val="0"/>
          <w:iCs w:val="0"/>
          <w:color w:val="auto"/>
          <w:sz w:val="24"/>
          <w:szCs w:val="24"/>
          <w:cs/>
          <w:lang w:bidi="lo-LA"/>
        </w:rPr>
        <w:sectPr w:rsidR="00C9339D" w:rsidSect="00986179">
          <w:footerReference w:type="first" r:id="rId90"/>
          <w:pgSz w:w="11907" w:h="16840" w:code="9"/>
          <w:pgMar w:top="1588" w:right="1440" w:bottom="1134" w:left="1843" w:header="720" w:footer="680"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00432485">
        <w:rPr>
          <w:rFonts w:cs="Times New Roman"/>
          <w:i w:val="0"/>
          <w:iCs w:val="0"/>
          <w:color w:val="auto"/>
          <w:sz w:val="24"/>
          <w:szCs w:val="24"/>
          <w:lang w:bidi="lo-LA"/>
        </w:rPr>
        <w:t>23</w:t>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2D06DF02" w:rsidR="00E36622" w:rsidRPr="007A73FD" w:rsidRDefault="00E36622" w:rsidP="00432485">
      <w:pPr>
        <w:pStyle w:val="Heading1"/>
        <w:spacing w:before="1560" w:after="160"/>
        <w:jc w:val="center"/>
        <w:rPr>
          <w:rFonts w:cs="Saysettha OT"/>
          <w:b/>
          <w:bCs/>
        </w:rPr>
      </w:pPr>
      <w:bookmarkStart w:id="213" w:name="_Toc47193397"/>
      <w:bookmarkStart w:id="214" w:name="_Toc79764574"/>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13"/>
      <w:bookmarkEnd w:id="214"/>
    </w:p>
    <w:p w14:paraId="58C6D90D" w14:textId="0928664B" w:rsidR="00E36622" w:rsidRPr="007A73FD" w:rsidRDefault="00E106B7" w:rsidP="006B284D">
      <w:pPr>
        <w:pStyle w:val="Heading1"/>
        <w:spacing w:before="0" w:after="160"/>
        <w:jc w:val="center"/>
        <w:rPr>
          <w:rFonts w:cs="Saysettha OT"/>
          <w:b/>
          <w:bCs/>
        </w:rPr>
      </w:pPr>
      <w:bookmarkStart w:id="215" w:name="_Toc79764575"/>
      <w:r w:rsidRPr="007A73FD">
        <w:rPr>
          <w:rFonts w:cs="Saysettha OT" w:hint="cs"/>
          <w:b/>
          <w:bCs/>
          <w:cs/>
          <w:lang w:bidi="lo-LA"/>
        </w:rPr>
        <w:t>ຜົນຂອງການວິເຄາະຂໍ້ມູນ ແລະ ການອະທິບາຍຜົນ</w:t>
      </w:r>
      <w:bookmarkEnd w:id="215"/>
    </w:p>
    <w:p w14:paraId="5F81BE8F" w14:textId="53DF961B" w:rsidR="00E36622" w:rsidRPr="00E32714" w:rsidRDefault="00E36622" w:rsidP="00252589">
      <w:pPr>
        <w:pStyle w:val="Heading2"/>
        <w:rPr>
          <w:rFonts w:cs="Saysettha OT"/>
          <w:sz w:val="28"/>
          <w:szCs w:val="28"/>
          <w:lang w:bidi="lo-LA"/>
        </w:rPr>
      </w:pPr>
      <w:bookmarkStart w:id="216" w:name="_Toc79764576"/>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w:t>
      </w:r>
      <w:r w:rsidRPr="00B85078">
        <w:rPr>
          <w:rFonts w:ascii="Times New Roman" w:hAnsi="Times New Roman" w:cs="Times New Roman"/>
          <w:b/>
          <w:bCs w:val="0"/>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6"/>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6F3FB418" w:rsidR="00E36622" w:rsidRPr="00B85078" w:rsidRDefault="00E36622" w:rsidP="00B85078">
      <w:pPr>
        <w:pStyle w:val="ListParagraph"/>
        <w:numPr>
          <w:ilvl w:val="0"/>
          <w:numId w:val="20"/>
        </w:numPr>
        <w:spacing w:after="0" w:line="240" w:lineRule="auto"/>
        <w:ind w:left="1494"/>
        <w:jc w:val="both"/>
        <w:rPr>
          <w:rFonts w:ascii="Saysettha OT" w:hAnsi="Saysettha OT" w:cs="Saysettha OT"/>
          <w:sz w:val="24"/>
          <w:szCs w:val="24"/>
        </w:rPr>
      </w:pPr>
      <w:r w:rsidRPr="00B85078">
        <w:rPr>
          <w:rFonts w:ascii="Saysettha OT" w:hAnsi="Saysettha OT" w:cs="Saysettha OT" w:hint="cs"/>
          <w:sz w:val="24"/>
          <w:szCs w:val="24"/>
          <w:cs/>
          <w:lang w:bidi="lo-LA"/>
        </w:rPr>
        <w:t>ວິທີການເຂົ້າສູ່ລະບົບມີຄື</w:t>
      </w:r>
      <w:r w:rsidRPr="00B85078">
        <w:rPr>
          <w:rFonts w:ascii="Saysettha OT" w:hAnsi="Saysettha OT" w:cs="Saysettha OT"/>
          <w:sz w:val="24"/>
          <w:szCs w:val="24"/>
          <w:cs/>
          <w:lang w:bidi="lo-LA"/>
        </w:rPr>
        <w:t xml:space="preserve"> </w:t>
      </w:r>
      <w:r w:rsidRPr="00B85078">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150083C2"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71">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2485">
        <w:rPr>
          <w:rFonts w:ascii="Saysettha OT" w:hAnsi="Saysettha OT" w:cs="Saysettha OT"/>
          <w:sz w:val="24"/>
          <w:szCs w:val="24"/>
          <w:lang w:bidi="lo-LA"/>
        </w:rPr>
        <w:t xml:space="preserve"> </w:t>
      </w:r>
      <w:r w:rsidR="006D3F6D" w:rsidRPr="00CB7F60">
        <w:rPr>
          <w:rFonts w:cs="Times New Roman"/>
          <w:sz w:val="24"/>
          <w:szCs w:val="24"/>
          <w:lang w:bidi="lo-LA"/>
        </w:rPr>
        <w:t>5</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0950F8B0" w14:textId="669B6F04" w:rsidR="00030B32" w:rsidRPr="00AC3109" w:rsidRDefault="00030B32" w:rsidP="00AC3109">
      <w:pPr>
        <w:pStyle w:val="Caption"/>
        <w:spacing w:after="0"/>
        <w:jc w:val="center"/>
        <w:rPr>
          <w:rFonts w:ascii="Saysettha OT" w:hAnsi="Saysettha OT" w:cs="Saysettha OT"/>
          <w:i w:val="0"/>
          <w:iCs w:val="0"/>
          <w:color w:val="auto"/>
          <w:sz w:val="24"/>
          <w:szCs w:val="24"/>
          <w:lang w:bidi="lo-LA"/>
        </w:rPr>
        <w:sectPr w:rsidR="00030B32" w:rsidRPr="00AC3109" w:rsidSect="00BB3324">
          <w:footerReference w:type="first" r:id="rId91"/>
          <w:pgSz w:w="11907" w:h="16840" w:code="9"/>
          <w:pgMar w:top="1588" w:right="1440" w:bottom="1134" w:left="1843" w:header="720" w:footer="397" w:gutter="0"/>
          <w:cols w:space="720"/>
          <w:titlePg/>
          <w:docGrid w:linePitch="360"/>
        </w:sectPr>
      </w:pPr>
      <w:bookmarkStart w:id="217" w:name="_Toc79407166"/>
      <w:r w:rsidRPr="009C336F">
        <w:rPr>
          <w:rFonts w:ascii="Saysettha OT" w:hAnsi="Saysettha OT" w:cs="Saysettha OT"/>
          <w:i w:val="0"/>
          <w:iCs w:val="0"/>
          <w:color w:val="auto"/>
          <w:sz w:val="24"/>
          <w:szCs w:val="24"/>
          <w:cs/>
          <w:lang w:bidi="lo-LA"/>
        </w:rPr>
        <w:t xml:space="preserve">ຮູບທີ </w:t>
      </w:r>
      <w:r w:rsidR="00432485">
        <w:rPr>
          <w:rFonts w:cs="Times New Roman"/>
          <w:i w:val="0"/>
          <w:iCs w:val="0"/>
          <w:color w:val="auto"/>
          <w:sz w:val="24"/>
          <w:szCs w:val="24"/>
          <w:lang w:bidi="lo-LA"/>
        </w:rPr>
        <w:t>19</w:t>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7"/>
    </w:p>
    <w:p w14:paraId="51470371" w14:textId="4C8C428D" w:rsidR="00C36699" w:rsidRPr="00030B32" w:rsidRDefault="00252589" w:rsidP="006B6AA9">
      <w:pPr>
        <w:pStyle w:val="Heading2"/>
        <w:spacing w:before="0"/>
        <w:rPr>
          <w:rFonts w:cs="Saysettha OT"/>
          <w:b/>
          <w:bCs w:val="0"/>
          <w:sz w:val="28"/>
          <w:szCs w:val="28"/>
        </w:rPr>
      </w:pPr>
      <w:bookmarkStart w:id="218" w:name="_Toc79764577"/>
      <w:r w:rsidRPr="00030B32">
        <w:rPr>
          <w:rFonts w:ascii="Times New Roman" w:hAnsi="Times New Roman" w:cs="Times New Roman"/>
          <w:b/>
          <w:bCs w:val="0"/>
          <w:sz w:val="28"/>
          <w:szCs w:val="28"/>
          <w:lang w:bidi="lo-LA"/>
        </w:rPr>
        <w:lastRenderedPageBreak/>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8"/>
      <w:r w:rsidR="00C36699" w:rsidRPr="00030B32">
        <w:rPr>
          <w:rFonts w:cs="Saysettha OT"/>
          <w:b/>
          <w:bCs w:val="0"/>
          <w:sz w:val="28"/>
          <w:szCs w:val="28"/>
        </w:rPr>
        <w:t xml:space="preserve"> </w:t>
      </w:r>
    </w:p>
    <w:p w14:paraId="2E37C5E9" w14:textId="2E712E4B" w:rsidR="00E82474" w:rsidRDefault="00E36622" w:rsidP="00432485">
      <w:pPr>
        <w:spacing w:line="240" w:lineRule="auto"/>
        <w:ind w:firstLine="720"/>
        <w:jc w:val="thaiDistribute"/>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33FC0673" w:rsidR="00E36622" w:rsidRPr="0090049E" w:rsidRDefault="00C36699" w:rsidP="00E32714">
      <w:pPr>
        <w:pStyle w:val="Heading3"/>
        <w:ind w:left="567"/>
        <w:rPr>
          <w:rFonts w:cs="Saysettha OT"/>
          <w:szCs w:val="24"/>
          <w:cs/>
          <w:lang w:bidi="lo-LA"/>
        </w:rPr>
      </w:pPr>
      <w:bookmarkStart w:id="219" w:name="_Toc79764578"/>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9"/>
    </w:p>
    <w:p w14:paraId="152382D9" w14:textId="4F9C761C"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8953F8" w:rsidRPr="004B7DA6" w:rsidRDefault="008953F8"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252"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" adj="-11021,-17014" fillcolor="white [3201]" strokecolor="#4472c4 [3208]" strokeweight="1pt">
                <v:textbox>
                  <w:txbxContent>
                    <w:p w14:paraId="3F407A69" w14:textId="7D5A0AE2" w:rsidR="008953F8" w:rsidRPr="004B7DA6" w:rsidRDefault="008953F8"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8953F8" w:rsidRPr="004B7DA6" w:rsidRDefault="008953F8"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253"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" adj="45524,15972" fillcolor="white [3201]" strokecolor="#4472c4 [3208]" strokeweight="1pt">
                <v:textbox>
                  <w:txbxContent>
                    <w:p w14:paraId="257995D5" w14:textId="77777777" w:rsidR="008953F8" w:rsidRPr="004B7DA6" w:rsidRDefault="008953F8"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8953F8" w:rsidRPr="004B7DA6" w:rsidRDefault="008953F8"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254"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" adj="37335,26257" fillcolor="white [3201]" strokecolor="#4472c4 [3208]" strokeweight="1pt">
                <v:textbox>
                  <w:txbxContent>
                    <w:p w14:paraId="714B8E6B" w14:textId="40DED28E" w:rsidR="008953F8" w:rsidRPr="004B7DA6" w:rsidRDefault="008953F8"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5275CF94"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20" w:name="_Toc79407167"/>
      <w:r w:rsidRPr="009C336F">
        <w:rPr>
          <w:rFonts w:ascii="Saysettha OT" w:hAnsi="Saysettha OT" w:cs="Saysettha OT"/>
          <w:i w:val="0"/>
          <w:iCs w:val="0"/>
          <w:color w:val="auto"/>
          <w:sz w:val="24"/>
          <w:szCs w:val="24"/>
          <w:cs/>
          <w:lang w:bidi="lo-LA"/>
        </w:rPr>
        <w:t xml:space="preserve">ຮູບທີ </w:t>
      </w:r>
      <w:r w:rsidR="00432485">
        <w:rPr>
          <w:rFonts w:cs="Times New Roman"/>
          <w:i w:val="0"/>
          <w:iCs w:val="0"/>
          <w:color w:val="auto"/>
          <w:sz w:val="24"/>
          <w:szCs w:val="24"/>
          <w:lang w:bidi="lo-LA"/>
        </w:rPr>
        <w:t>20</w:t>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20"/>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28A57CD1" w:rsidR="004362E2" w:rsidRPr="0090049E" w:rsidRDefault="006C791F" w:rsidP="00E32714">
      <w:pPr>
        <w:pStyle w:val="Heading3"/>
        <w:ind w:left="567"/>
        <w:rPr>
          <w:rFonts w:cs="Saysettha OT"/>
          <w:szCs w:val="24"/>
          <w:lang w:bidi="lo-LA"/>
        </w:rPr>
      </w:pPr>
      <w:bookmarkStart w:id="221" w:name="_Toc79764579"/>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21"/>
    </w:p>
    <w:p w14:paraId="6A132CE6" w14:textId="3C6D52A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8953F8" w:rsidRPr="004B7DA6" w:rsidRDefault="008953F8"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255"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" adj="-13647,2463" fillcolor="white [3201]" strokecolor="#4472c4 [3208]" strokeweight="1pt">
                <v:textbox>
                  <w:txbxContent>
                    <w:p w14:paraId="28707976" w14:textId="39C08E82" w:rsidR="008953F8" w:rsidRPr="004B7DA6" w:rsidRDefault="008953F8"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8953F8" w:rsidRPr="004B7DA6" w:rsidRDefault="008953F8"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256"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" adj="-3272,38671" fillcolor="white [3201]" strokecolor="#4472c4 [3208]" strokeweight="1pt">
                <v:textbox>
                  <w:txbxContent>
                    <w:p w14:paraId="70162247" w14:textId="00F4A756" w:rsidR="008953F8" w:rsidRPr="004B7DA6" w:rsidRDefault="008953F8"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8953F8" w:rsidRPr="004B7DA6" w:rsidRDefault="008953F8"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257"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" adj="-24429,13844" fillcolor="white [3201]" strokecolor="#4472c4 [3208]" strokeweight="1pt">
                <v:textbox>
                  <w:txbxContent>
                    <w:p w14:paraId="043E55E5" w14:textId="77777777" w:rsidR="008953F8" w:rsidRPr="004B7DA6" w:rsidRDefault="008953F8"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22" w:name="_Toc79407168"/>
    </w:p>
    <w:p w14:paraId="2DB2AED5" w14:textId="02DB22CE"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00605D5D">
        <w:rPr>
          <w:rFonts w:cs="Times New Roman"/>
          <w:i w:val="0"/>
          <w:iCs w:val="0"/>
          <w:color w:val="auto"/>
          <w:sz w:val="24"/>
          <w:szCs w:val="24"/>
          <w:lang w:bidi="lo-LA"/>
        </w:rPr>
        <w:t>21</w:t>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22"/>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77777777" w:rsidR="006C791F" w:rsidRDefault="006C791F" w:rsidP="00437FCD">
      <w:pPr>
        <w:jc w:val="both"/>
        <w:rPr>
          <w:rFonts w:cs="DokChampa"/>
          <w:lang w:bidi="lo-LA"/>
        </w:rPr>
      </w:pPr>
    </w:p>
    <w:p w14:paraId="1F031197" w14:textId="5507F699" w:rsidR="0058582B" w:rsidRPr="0090049E" w:rsidRDefault="0090049E" w:rsidP="00E32714">
      <w:pPr>
        <w:pStyle w:val="Heading3"/>
        <w:ind w:left="567"/>
        <w:rPr>
          <w:rFonts w:cs="Saysettha OT"/>
          <w:szCs w:val="24"/>
          <w:lang w:bidi="lo-LA"/>
        </w:rPr>
      </w:pPr>
      <w:bookmarkStart w:id="223" w:name="_Toc79764580"/>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8953F8" w:rsidRPr="004B7DA6" w:rsidRDefault="008953F8"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258"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" adj="-24429,13844" fillcolor="white [3201]" strokecolor="#4472c4 [3208]" strokeweight="1pt">
                <v:textbox>
                  <w:txbxContent>
                    <w:p w14:paraId="30D87126" w14:textId="1AA191FA" w:rsidR="008953F8" w:rsidRPr="004B7DA6" w:rsidRDefault="008953F8"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8953F8" w:rsidRPr="004B7DA6" w:rsidRDefault="008953F8"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259"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" adj="-20675,32287" fillcolor="white [3201]" strokecolor="#4472c4 [3208]" strokeweight="1pt">
                <v:textbox>
                  <w:txbxContent>
                    <w:p w14:paraId="05F2C97A" w14:textId="77777777" w:rsidR="008953F8" w:rsidRPr="004B7DA6" w:rsidRDefault="008953F8"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23"/>
    </w:p>
    <w:p w14:paraId="0B4C8BFF" w14:textId="420B50F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47C4C6E8"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4" w:name="_Toc79407169"/>
      <w:r w:rsidRPr="00726357">
        <w:rPr>
          <w:rFonts w:ascii="Saysettha OT" w:hAnsi="Saysettha OT" w:cs="Saysettha OT"/>
          <w:i w:val="0"/>
          <w:iCs w:val="0"/>
          <w:color w:val="auto"/>
          <w:sz w:val="24"/>
          <w:szCs w:val="24"/>
          <w:cs/>
          <w:lang w:bidi="lo-LA"/>
        </w:rPr>
        <w:t xml:space="preserve">ຮູບທີ </w:t>
      </w:r>
      <w:r w:rsidR="00605D5D">
        <w:rPr>
          <w:rFonts w:cs="Times New Roman"/>
          <w:i w:val="0"/>
          <w:iCs w:val="0"/>
          <w:color w:val="auto"/>
          <w:sz w:val="24"/>
          <w:szCs w:val="24"/>
          <w:lang w:bidi="lo-LA"/>
        </w:rPr>
        <w:t>22</w:t>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4"/>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09A35673" w:rsidR="00DB0717" w:rsidRPr="0090049E" w:rsidRDefault="0090049E" w:rsidP="00207BD9">
      <w:pPr>
        <w:pStyle w:val="Heading3"/>
        <w:ind w:left="567"/>
        <w:rPr>
          <w:rFonts w:cs="Saysettha OT"/>
          <w:szCs w:val="24"/>
          <w:lang w:bidi="lo-LA"/>
        </w:rPr>
      </w:pPr>
      <w:bookmarkStart w:id="225" w:name="_Toc79764581"/>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5"/>
    </w:p>
    <w:p w14:paraId="43DC7D77" w14:textId="6CBF16C7"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95">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5187C7B"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8953F8" w:rsidRPr="004B7DA6" w:rsidRDefault="008953F8"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260"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" adj="-5660,32287" fillcolor="white [3201]" strokecolor="#4472c4 [3208]" strokeweight="1pt">
                <v:textbox>
                  <w:txbxContent>
                    <w:p w14:paraId="7541FE54" w14:textId="5C1143E9" w:rsidR="008953F8" w:rsidRPr="004B7DA6" w:rsidRDefault="008953F8"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664E15F0"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8953F8" w:rsidRPr="004B7DA6" w:rsidRDefault="008953F8"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261"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" adj="-21357,21647" fillcolor="white [3201]" strokecolor="#4472c4 [3208]" strokeweight="1pt">
                <v:textbox>
                  <w:txbxContent>
                    <w:p w14:paraId="1C7CD3FE" w14:textId="1D1072B3" w:rsidR="008953F8" w:rsidRPr="004B7DA6" w:rsidRDefault="008953F8"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037D07B3"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3844CC21"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8953F8" w:rsidRPr="004B7DA6" w:rsidRDefault="008953F8"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262"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" adj="-21357,22356" fillcolor="white [3201]" strokecolor="#4472c4 [3208]" strokeweight="1pt">
                <v:textbox>
                  <w:txbxContent>
                    <w:p w14:paraId="60F884E9" w14:textId="1A92D352" w:rsidR="008953F8" w:rsidRPr="004B7DA6" w:rsidRDefault="008953F8"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40A0747F"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6" w:name="_Toc79407170"/>
      <w:r w:rsidRPr="00726357">
        <w:rPr>
          <w:rFonts w:ascii="Saysettha OT" w:hAnsi="Saysettha OT" w:cs="Saysettha OT"/>
          <w:i w:val="0"/>
          <w:iCs w:val="0"/>
          <w:color w:val="auto"/>
          <w:sz w:val="24"/>
          <w:szCs w:val="24"/>
          <w:cs/>
          <w:lang w:bidi="lo-LA"/>
        </w:rPr>
        <w:t xml:space="preserve">ຮູບທີ </w:t>
      </w:r>
      <w:r w:rsidR="00605D5D">
        <w:rPr>
          <w:rFonts w:cs="Times New Roman"/>
          <w:i w:val="0"/>
          <w:iCs w:val="0"/>
          <w:color w:val="auto"/>
          <w:sz w:val="24"/>
          <w:szCs w:val="24"/>
          <w:lang w:bidi="lo-LA"/>
        </w:rPr>
        <w:t>23</w:t>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6"/>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986179">
          <w:footerReference w:type="first" r:id="rId96"/>
          <w:type w:val="continuous"/>
          <w:pgSz w:w="11907" w:h="16840" w:code="9"/>
          <w:pgMar w:top="1588" w:right="1440" w:bottom="851" w:left="1843" w:header="720" w:footer="737" w:gutter="0"/>
          <w:cols w:space="720"/>
          <w:docGrid w:linePitch="360"/>
        </w:sectPr>
      </w:pPr>
    </w:p>
    <w:p w14:paraId="1A339D23" w14:textId="02EA08C2" w:rsidR="00E36622" w:rsidRPr="00237529" w:rsidRDefault="00E36622" w:rsidP="008236B9">
      <w:pPr>
        <w:pStyle w:val="Heading1"/>
        <w:spacing w:before="1440" w:after="100" w:afterAutospacing="1"/>
        <w:jc w:val="center"/>
        <w:rPr>
          <w:rFonts w:cs="Saysettha OT"/>
          <w:b/>
          <w:bCs/>
          <w:sz w:val="32"/>
          <w:rtl/>
          <w:cs/>
        </w:rPr>
      </w:pPr>
      <w:bookmarkStart w:id="227" w:name="_Toc79764582"/>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7"/>
    </w:p>
    <w:p w14:paraId="49200AED" w14:textId="008369BD" w:rsidR="00E36622" w:rsidRPr="00237529" w:rsidRDefault="00E36622" w:rsidP="00237529">
      <w:pPr>
        <w:pStyle w:val="Heading1"/>
        <w:spacing w:before="0" w:after="100" w:afterAutospacing="1"/>
        <w:jc w:val="center"/>
        <w:rPr>
          <w:rFonts w:cs="Saysettha OT"/>
          <w:b/>
          <w:bCs/>
          <w:sz w:val="32"/>
        </w:rPr>
      </w:pPr>
      <w:bookmarkStart w:id="228" w:name="_Toc79764583"/>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8"/>
    </w:p>
    <w:p w14:paraId="6D4FFD50" w14:textId="079B0D33" w:rsidR="00E36622" w:rsidRPr="007B5E07" w:rsidRDefault="00E36622" w:rsidP="00437FCD">
      <w:pPr>
        <w:pStyle w:val="Heading2"/>
        <w:spacing w:before="0" w:after="160"/>
        <w:jc w:val="both"/>
        <w:rPr>
          <w:sz w:val="28"/>
          <w:szCs w:val="28"/>
          <w:cs/>
        </w:rPr>
      </w:pPr>
      <w:bookmarkStart w:id="229" w:name="_Toc79764584"/>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9"/>
    </w:p>
    <w:p w14:paraId="4A083636" w14:textId="7D12D382" w:rsidR="00E36622" w:rsidRPr="00EA090C" w:rsidRDefault="003716BE" w:rsidP="00CC090F">
      <w:pPr>
        <w:spacing w:after="120" w:line="240" w:lineRule="auto"/>
        <w:ind w:firstLine="720"/>
        <w:jc w:val="thaiDistribute"/>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w:t>
      </w:r>
      <w:r w:rsidR="00F900E9">
        <w:rPr>
          <w:rFonts w:ascii="Saysettha OT" w:hAnsi="Saysettha OT" w:cs="Saysettha OT" w:hint="cs"/>
          <w:sz w:val="24"/>
          <w:szCs w:val="24"/>
          <w:cs/>
          <w:lang w:bidi="lo-LA"/>
        </w:rPr>
        <w:t>ການ</w:t>
      </w:r>
      <w:r w:rsidRPr="003716BE">
        <w:rPr>
          <w:rFonts w:ascii="Saysettha OT" w:hAnsi="Saysettha OT" w:cs="Saysettha OT"/>
          <w:sz w:val="24"/>
          <w:szCs w:val="24"/>
          <w:cs/>
          <w:lang w:bidi="lo-LA"/>
        </w:rPr>
        <w:t>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7590B70C" w:rsidR="00E36622" w:rsidRPr="007B5E07" w:rsidRDefault="00E36622" w:rsidP="00437FCD">
      <w:pPr>
        <w:pStyle w:val="Heading2"/>
        <w:spacing w:after="160"/>
        <w:jc w:val="both"/>
        <w:rPr>
          <w:sz w:val="28"/>
          <w:szCs w:val="28"/>
          <w:cs/>
        </w:rPr>
      </w:pPr>
      <w:bookmarkStart w:id="230" w:name="_Toc79764585"/>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30"/>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303646">
          <w:footerReference w:type="default" r:id="rId97"/>
          <w:type w:val="continuous"/>
          <w:pgSz w:w="11907" w:h="16840" w:code="9"/>
          <w:pgMar w:top="1588" w:right="1440" w:bottom="1134" w:left="1843" w:header="720" w:footer="397" w:gutter="0"/>
          <w:pgNumType w:start="79"/>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CC090F">
      <w:pPr>
        <w:spacing w:after="120" w:line="240" w:lineRule="auto"/>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2EBB0B45" w:rsidR="000A15CF" w:rsidRPr="005461A2" w:rsidRDefault="000A15CF" w:rsidP="000A15CF">
      <w:pPr>
        <w:pStyle w:val="Heading2"/>
        <w:spacing w:after="160"/>
        <w:jc w:val="both"/>
        <w:rPr>
          <w:sz w:val="28"/>
          <w:szCs w:val="28"/>
        </w:rPr>
      </w:pPr>
      <w:bookmarkStart w:id="231" w:name="_Toc79764586"/>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31"/>
    </w:p>
    <w:p w14:paraId="7EDA883E" w14:textId="590B9727" w:rsidR="000A15CF" w:rsidRPr="00EA090C" w:rsidRDefault="000A15CF" w:rsidP="00C33D80">
      <w:pPr>
        <w:spacing w:line="240" w:lineRule="auto"/>
        <w:jc w:val="thaiDistribute"/>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w:t>
      </w:r>
      <w:r w:rsidR="00C33D80">
        <w:rPr>
          <w:rFonts w:ascii="Saysettha OT" w:hAnsi="Saysettha OT" w:cs="Saysettha OT"/>
          <w:color w:val="000000" w:themeColor="text1"/>
          <w:sz w:val="24"/>
          <w:szCs w:val="24"/>
          <w:lang w:bidi="lo-LA"/>
        </w:rPr>
        <w:t>.</w:t>
      </w:r>
      <w:r w:rsidRPr="00EA090C">
        <w:rPr>
          <w:rFonts w:ascii="Saysettha OT" w:hAnsi="Saysettha OT" w:cs="Saysettha OT"/>
          <w:color w:val="000000" w:themeColor="text1"/>
          <w:sz w:val="24"/>
          <w:szCs w:val="24"/>
          <w:cs/>
          <w:lang w:bidi="lo-LA"/>
        </w:rPr>
        <w:t xml:space="preserve">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w:t>
      </w:r>
      <w:r w:rsidR="00C33D80">
        <w:rPr>
          <w:rFonts w:ascii="Saysettha OT" w:hAnsi="Saysettha OT" w:cs="Saysettha OT" w:hint="cs"/>
          <w:color w:val="000000" w:themeColor="text1"/>
          <w:sz w:val="24"/>
          <w:szCs w:val="24"/>
          <w:cs/>
          <w:lang w:bidi="lo-LA"/>
        </w:rPr>
        <w:t>ອ</w:t>
      </w:r>
      <w:r w:rsidRPr="00EA090C">
        <w:rPr>
          <w:rFonts w:ascii="Saysettha OT" w:hAnsi="Saysettha OT" w:cs="Saysettha OT"/>
          <w:color w:val="000000" w:themeColor="text1"/>
          <w:sz w:val="24"/>
          <w:szCs w:val="24"/>
          <w:cs/>
          <w:lang w:bidi="lo-LA"/>
        </w:rPr>
        <w:t>ບຫາຂໍ້</w:t>
      </w:r>
      <w:r w:rsidR="00C33D80">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ດພາດ ແລະ ເພື່ອຫາຈຸດດີຈຸດອ່ອນມາທຳການປັບປຸງ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38DA9288" w14:textId="77777777" w:rsidR="00241D39" w:rsidRDefault="000A15CF" w:rsidP="00DD6BF2">
      <w:pPr>
        <w:spacing w:line="240" w:lineRule="auto"/>
        <w:jc w:val="both"/>
        <w:rPr>
          <w:rFonts w:ascii="Saysettha OT" w:hAnsi="Saysettha OT" w:cs="Saysettha OT"/>
          <w:color w:val="000000" w:themeColor="text1"/>
          <w:sz w:val="24"/>
          <w:szCs w:val="24"/>
          <w:cs/>
          <w:lang w:bidi="lo-LA"/>
        </w:rPr>
        <w:sectPr w:rsidR="00241D39" w:rsidSect="00303646">
          <w:footerReference w:type="default" r:id="rId98"/>
          <w:pgSz w:w="11907" w:h="16840" w:code="9"/>
          <w:pgMar w:top="1588" w:right="1440" w:bottom="1134" w:left="1843" w:header="720" w:footer="680" w:gutter="0"/>
          <w:pgNumType w:start="8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32"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7D85575F" w:rsidR="00347DFE" w:rsidRPr="009136D7" w:rsidRDefault="00347DFE" w:rsidP="0034737E">
      <w:pPr>
        <w:pStyle w:val="Heading1"/>
        <w:jc w:val="center"/>
        <w:rPr>
          <w:rFonts w:cs="Saysettha OT"/>
          <w:b/>
          <w:bCs/>
          <w:sz w:val="40"/>
          <w:szCs w:val="48"/>
        </w:rPr>
      </w:pPr>
      <w:bookmarkStart w:id="233" w:name="_Toc79764587"/>
      <w:r w:rsidRPr="009136D7">
        <w:rPr>
          <w:rFonts w:cs="Saysettha OT"/>
          <w:b/>
          <w:bCs/>
          <w:sz w:val="40"/>
          <w:szCs w:val="48"/>
          <w:cs/>
          <w:lang w:bidi="lo-LA"/>
        </w:rPr>
        <w:t>ເອກະສານອ້າງອີງ</w:t>
      </w:r>
      <w:bookmarkEnd w:id="232"/>
      <w:bookmarkEnd w:id="233"/>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562F4F09" w14:textId="77777777" w:rsidR="00241D39" w:rsidRDefault="00241D39" w:rsidP="00347DFE">
      <w:pPr>
        <w:rPr>
          <w:rFonts w:cs="DokChampa"/>
          <w:sz w:val="28"/>
          <w:lang w:bidi="lo-LA"/>
        </w:rPr>
        <w:sectPr w:rsidR="00241D39" w:rsidSect="00BB3324">
          <w:footerReference w:type="default" r:id="rId99"/>
          <w:pgSz w:w="11907" w:h="16840" w:code="9"/>
          <w:pgMar w:top="1588" w:right="1440" w:bottom="1134" w:left="1843" w:header="720" w:footer="397" w:gutter="0"/>
          <w:pgNumType w:start="83"/>
          <w:cols w:space="720"/>
          <w:docGrid w:linePitch="360"/>
        </w:sectPr>
      </w:pPr>
    </w:p>
    <w:p w14:paraId="4F0BFDE6" w14:textId="1AC85C88" w:rsidR="00C42278" w:rsidRDefault="00347DFE" w:rsidP="009136D7">
      <w:pPr>
        <w:ind w:firstLine="720"/>
        <w:jc w:val="mediumKashida"/>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lastRenderedPageBreak/>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36C72D63"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rPr>
      </w:pPr>
      <w:r>
        <w:rPr>
          <w:rFonts w:ascii="Saysettha OT" w:hAnsi="Saysettha OT" w:cs="Saysettha OT"/>
          <w:sz w:val="24"/>
          <w:szCs w:val="24"/>
          <w:lang w:bidi="lo-LA"/>
        </w:rPr>
        <w:tab/>
        <w:t xml:space="preserve">     </w:t>
      </w:r>
      <w:r w:rsidR="005C3413">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w:t>
      </w:r>
      <w:r w:rsidRPr="005C3413">
        <w:rPr>
          <w:rFonts w:cs="Times New Roman"/>
          <w:sz w:val="24"/>
          <w:szCs w:val="24"/>
        </w:rPr>
        <w:t>1</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 xml:space="preserve">ນະຄອນຫຼວງວຽງຈັນ </w:t>
      </w:r>
    </w:p>
    <w:p w14:paraId="106CD29B" w14:textId="1F775BE7" w:rsidR="00460FD9" w:rsidRPr="00460FD9" w:rsidRDefault="00460FD9" w:rsidP="00CC090F">
      <w:pPr>
        <w:tabs>
          <w:tab w:val="left" w:pos="1134"/>
        </w:tabs>
        <w:spacing w:after="0" w:line="360" w:lineRule="auto"/>
        <w:ind w:hanging="426"/>
        <w:jc w:val="thaiDistribute"/>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hyperlink r:id="rId100" w:history="1">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hyperlink>
      <w:r w:rsidRPr="00460FD9">
        <w:rPr>
          <w:rFonts w:ascii="Saysettha OT" w:hAnsi="Saysettha OT" w:cs="Saysettha OT"/>
          <w:color w:val="0070C0"/>
          <w:sz w:val="24"/>
          <w:szCs w:val="24"/>
          <w:lang w:bidi="lo-LA"/>
        </w:rPr>
        <w:t>​</w:t>
      </w:r>
    </w:p>
    <w:p w14:paraId="39D837DC" w14:textId="6BD3F715" w:rsidR="00460FD9" w:rsidRPr="00460FD9" w:rsidRDefault="00460FD9" w:rsidP="00CC090F">
      <w:pPr>
        <w:tabs>
          <w:tab w:val="left" w:pos="1134"/>
        </w:tabs>
        <w:spacing w:after="0" w:line="360" w:lineRule="auto"/>
        <w:ind w:hanging="426"/>
        <w:jc w:val="thaiDistribute"/>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cs/>
          <w:lang w:bidi="lo-LA"/>
        </w:rPr>
        <w:t xml:space="preserve">ຄວາມຮູ້ທົ່ວໄປກ່ຽວກັບ </w:t>
      </w:r>
      <w:r w:rsidRPr="00460FD9">
        <w:rPr>
          <w:rFonts w:cs="Times New Roman"/>
          <w:sz w:val="24"/>
          <w:szCs w:val="24"/>
          <w:lang w:bidi="lo-LA"/>
        </w:rPr>
        <w:t>React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reactjs/</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7D2C35AA"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cs/>
          <w:lang w:bidi="lo-LA"/>
        </w:rPr>
        <w:t xml:space="preserve">ຄວາມຮູ້ທົ່ວໄປກ່ຽວກັບ </w:t>
      </w:r>
      <w:r w:rsidRPr="00460FD9">
        <w:rPr>
          <w:rFonts w:cs="Times New Roman"/>
          <w:sz w:val="24"/>
          <w:szCs w:val="24"/>
          <w:lang w:bidi="lo-LA"/>
        </w:rPr>
        <w:t>GraphQL</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101"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BB3324">
          <w:pgSz w:w="11907" w:h="16840" w:code="9"/>
          <w:pgMar w:top="1588" w:right="1440" w:bottom="1134" w:left="1843" w:header="720" w:footer="397" w:gutter="0"/>
          <w:pgNumType w:start="83"/>
          <w:cols w:space="720"/>
          <w:docGrid w:linePitch="360"/>
        </w:sectPr>
      </w:pPr>
    </w:p>
    <w:p w14:paraId="28187D3B" w14:textId="77777777" w:rsidR="00C9339D" w:rsidRDefault="00C9339D" w:rsidP="00460FD9">
      <w:pPr>
        <w:rPr>
          <w:lang w:bidi="lo-LA"/>
        </w:rPr>
      </w:pPr>
      <w:bookmarkStart w:id="234"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37EB35D3" w:rsidR="00347DFE" w:rsidRPr="009136D7" w:rsidRDefault="00347DFE" w:rsidP="0034737E">
      <w:pPr>
        <w:pStyle w:val="Heading1"/>
        <w:jc w:val="center"/>
        <w:rPr>
          <w:rFonts w:cs="Saysettha OT"/>
          <w:b/>
          <w:bCs/>
          <w:sz w:val="40"/>
          <w:szCs w:val="48"/>
        </w:rPr>
      </w:pPr>
      <w:bookmarkStart w:id="235" w:name="_Toc79764588"/>
      <w:r w:rsidRPr="009136D7">
        <w:rPr>
          <w:rFonts w:cs="Saysettha OT"/>
          <w:b/>
          <w:bCs/>
          <w:sz w:val="40"/>
          <w:szCs w:val="48"/>
          <w:cs/>
          <w:lang w:bidi="lo-LA"/>
        </w:rPr>
        <w:t>ເອກະສານຊ້ອນທ້າຍ</w:t>
      </w:r>
      <w:bookmarkEnd w:id="234"/>
      <w:bookmarkEnd w:id="235"/>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BB3324">
          <w:pgSz w:w="11907" w:h="16840" w:code="9"/>
          <w:pgMar w:top="1588" w:right="1701" w:bottom="1418" w:left="1701" w:header="720" w:footer="720" w:gutter="0"/>
          <w:pgNumType w:start="85"/>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sidRPr="00C33D80">
        <w:rPr>
          <w:rFonts w:cs="Times New Roman"/>
          <w:b/>
          <w:bCs/>
          <w:sz w:val="24"/>
          <w:szCs w:val="32"/>
          <w:lang w:bidi="lo-LA"/>
        </w:rPr>
        <w:lastRenderedPageBreak/>
        <w:t>1</w:t>
      </w:r>
      <w:r>
        <w:rPr>
          <w:rFonts w:ascii="Saysettha OT" w:hAnsi="Saysettha OT" w:cs="Saysettha OT"/>
          <w:b/>
          <w:bCs/>
          <w:sz w:val="20"/>
          <w:szCs w:val="24"/>
          <w:lang w:bidi="lo-LA"/>
        </w:rPr>
        <w:t xml:space="preserve">.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4B72C1D9"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50C88455">
            <wp:simplePos x="0" y="0"/>
            <wp:positionH relativeFrom="margin">
              <wp:posOffset>160190</wp:posOffset>
            </wp:positionH>
            <wp:positionV relativeFrom="paragraph">
              <wp:posOffset>191047</wp:posOffset>
            </wp:positionV>
            <wp:extent cx="8183710" cy="2956414"/>
            <wp:effectExtent l="0" t="0" r="8255"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8202644" cy="2963254"/>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9136D7">
          <w:pgSz w:w="16840" w:h="11907" w:orient="landscape" w:code="9"/>
          <w:pgMar w:top="1701" w:right="1588" w:bottom="1701" w:left="1701" w:header="720" w:footer="720" w:gutter="0"/>
          <w:pgNumType w:start="86"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66990D1A" w:rsidR="00633793" w:rsidRPr="009136D7" w:rsidRDefault="00671DF4" w:rsidP="0034737E">
      <w:pPr>
        <w:pStyle w:val="Heading1"/>
        <w:jc w:val="center"/>
        <w:rPr>
          <w:rFonts w:cs="Saysettha OT"/>
          <w:b/>
          <w:bCs/>
          <w:sz w:val="40"/>
          <w:szCs w:val="48"/>
        </w:rPr>
        <w:sectPr w:rsidR="00633793" w:rsidRPr="009136D7" w:rsidSect="00BB3324">
          <w:footerReference w:type="first" r:id="rId103"/>
          <w:pgSz w:w="11907" w:h="16840" w:code="9"/>
          <w:pgMar w:top="1588" w:right="1701" w:bottom="1418" w:left="1701" w:header="720" w:footer="720" w:gutter="0"/>
          <w:pgNumType w:start="87"/>
          <w:cols w:space="720"/>
          <w:titlePg/>
          <w:docGrid w:linePitch="360"/>
        </w:sectPr>
      </w:pPr>
      <w:bookmarkStart w:id="236" w:name="_Toc79184895"/>
      <w:bookmarkStart w:id="237" w:name="_Toc79764589"/>
      <w:r w:rsidRPr="009136D7">
        <w:rPr>
          <w:rFonts w:cs="Saysettha OT"/>
          <w:b/>
          <w:bCs/>
          <w:sz w:val="40"/>
          <w:szCs w:val="48"/>
          <w:cs/>
          <w:lang w:bidi="lo-LA"/>
        </w:rPr>
        <w:t>ປະຫວັດຜູ້ຂຽນ</w:t>
      </w:r>
      <w:bookmarkEnd w:id="236"/>
      <w:bookmarkEnd w:id="237"/>
    </w:p>
    <w:p w14:paraId="5205AC84" w14:textId="44BC750C" w:rsidR="006031C8" w:rsidRPr="000060CE" w:rsidRDefault="00267C02" w:rsidP="009136D7">
      <w:pPr>
        <w:spacing w:before="1440"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609043E2"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8953F8" w:rsidRDefault="008953F8"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8953F8" w:rsidRDefault="008953F8" w:rsidP="00E36622">
                            <w:pPr>
                              <w:tabs>
                                <w:tab w:val="left" w:pos="2145"/>
                              </w:tabs>
                              <w:spacing w:after="0"/>
                              <w:rPr>
                                <w:rFonts w:ascii="Phetsarath OT" w:hAnsi="Phetsarath OT"/>
                                <w:b/>
                                <w:bCs/>
                                <w:sz w:val="24"/>
                                <w:szCs w:val="24"/>
                                <w:cs/>
                                <w:lang w:bidi="lo-LA"/>
                              </w:rPr>
                            </w:pPr>
                          </w:p>
                          <w:p w14:paraId="093CB2E5" w14:textId="77777777" w:rsidR="008953F8" w:rsidRDefault="008953F8"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263"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ODq67SYCAAAnBAAADgAAAAAAAAAAAAAAAAAuAgAAZHJzL2Uyb0Rv&#10;Yy54bWxQSwECLQAUAAYACAAAACEAzhG5G94AAAAKAQAADwAAAAAAAAAAAAAAAACABAAAZHJzL2Rv&#10;d25yZXYueG1sUEsFBgAAAAAEAAQA8wAAAIsFAAAAAA==&#10;" stroked="f">
                <v:textbox>
                  <w:txbxContent>
                    <w:p w14:paraId="5B5E1520" w14:textId="11ED7D52" w:rsidR="008953F8" w:rsidRDefault="008953F8"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8953F8" w:rsidRDefault="008953F8"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8953F8" w:rsidRDefault="008953F8" w:rsidP="00E36622">
                      <w:pPr>
                        <w:tabs>
                          <w:tab w:val="left" w:pos="2145"/>
                        </w:tabs>
                        <w:spacing w:after="0"/>
                        <w:rPr>
                          <w:rFonts w:ascii="Phetsarath OT" w:hAnsi="Phetsarath OT"/>
                          <w:b/>
                          <w:bCs/>
                          <w:sz w:val="24"/>
                          <w:szCs w:val="24"/>
                          <w:cs/>
                          <w:lang w:bidi="lo-LA"/>
                        </w:rPr>
                      </w:pPr>
                    </w:p>
                    <w:p w14:paraId="093CB2E5" w14:textId="77777777" w:rsidR="008953F8" w:rsidRDefault="008953F8"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57CA238E"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w:t>
      </w:r>
      <w:r w:rsidR="00C33D80">
        <w:rPr>
          <w:rFonts w:cs="DokChampa"/>
          <w:sz w:val="24"/>
          <w:szCs w:val="24"/>
          <w:lang w:bidi="lo-LA"/>
        </w:rPr>
        <w:t xml:space="preserve"> </w:t>
      </w:r>
      <w:r w:rsidR="00D62384">
        <w:rPr>
          <w:rFonts w:cs="DokChampa"/>
          <w:sz w:val="24"/>
          <w:szCs w:val="24"/>
          <w:lang w:bidi="lo-LA"/>
        </w:rPr>
        <w:t>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105"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10C717C0" w14:textId="77777777" w:rsidR="009136D7" w:rsidRDefault="009136D7" w:rsidP="000060CE">
      <w:pPr>
        <w:spacing w:before="1080" w:after="120"/>
        <w:jc w:val="center"/>
        <w:rPr>
          <w:rFonts w:ascii="Saysettha OT" w:hAnsi="Saysettha OT" w:cs="Saysettha OT"/>
          <w:b/>
          <w:bCs/>
          <w:sz w:val="32"/>
          <w:szCs w:val="32"/>
          <w:lang w:bidi="lo-LA"/>
        </w:rPr>
        <w:sectPr w:rsidR="009136D7" w:rsidSect="00BB3324">
          <w:footerReference w:type="default" r:id="rId106"/>
          <w:pgSz w:w="11907" w:h="16840" w:code="9"/>
          <w:pgMar w:top="1588" w:right="1701" w:bottom="1418" w:left="1701" w:header="720" w:footer="720" w:gutter="0"/>
          <w:pgNumType w:fmt="lowerRoman" w:start="1"/>
          <w:cols w:space="720"/>
          <w:docGrid w:linePitch="360"/>
        </w:sectPr>
      </w:pPr>
    </w:p>
    <w:p w14:paraId="45E54E46" w14:textId="77777777" w:rsidR="009136D7" w:rsidRPr="000060CE" w:rsidRDefault="009136D7" w:rsidP="009136D7">
      <w:pPr>
        <w:spacing w:before="144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Pr="000060CE">
        <w:rPr>
          <w:rFonts w:ascii="Saysettha OT" w:hAnsi="Saysettha OT" w:cs="Saysettha OT" w:hint="cs"/>
          <w:b/>
          <w:bCs/>
          <w:sz w:val="32"/>
          <w:szCs w:val="32"/>
          <w:cs/>
          <w:lang w:bidi="lo-LA"/>
        </w:rPr>
        <w:t>ບົດ</w:t>
      </w:r>
    </w:p>
    <w:p w14:paraId="08F8B092" w14:textId="4B2BB97B" w:rsidR="009136D7" w:rsidRDefault="00303646" w:rsidP="009136D7">
      <w:pPr>
        <w:tabs>
          <w:tab w:val="left" w:pos="2145"/>
        </w:tabs>
        <w:spacing w:line="240" w:lineRule="auto"/>
        <w:jc w:val="both"/>
        <w:rPr>
          <w:rFonts w:ascii="Saysettha OT" w:hAnsi="Saysettha OT" w:cs="Saysettha OT"/>
          <w:sz w:val="24"/>
          <w:szCs w:val="24"/>
          <w:lang w:bidi="lo-LA"/>
        </w:rPr>
      </w:pPr>
      <w:r>
        <w:rPr>
          <w:noProof/>
          <w:lang w:val="en-GB" w:eastAsia="en-GB" w:bidi="lo-LA"/>
        </w:rPr>
        <mc:AlternateContent>
          <mc:Choice Requires="wps">
            <w:drawing>
              <wp:anchor distT="45720" distB="45720" distL="114300" distR="114300" simplePos="0" relativeHeight="252262400" behindDoc="0" locked="0" layoutInCell="1" allowOverlap="1" wp14:anchorId="69660964" wp14:editId="2A6D70CC">
                <wp:simplePos x="0" y="0"/>
                <wp:positionH relativeFrom="column">
                  <wp:posOffset>1372870</wp:posOffset>
                </wp:positionH>
                <wp:positionV relativeFrom="paragraph">
                  <wp:posOffset>572135</wp:posOffset>
                </wp:positionV>
                <wp:extent cx="4009390" cy="1443990"/>
                <wp:effectExtent l="0" t="0" r="0" b="3810"/>
                <wp:wrapSquare wrapText="bothSides"/>
                <wp:docPr id="5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443990"/>
                        </a:xfrm>
                        <a:prstGeom prst="rect">
                          <a:avLst/>
                        </a:prstGeom>
                        <a:solidFill>
                          <a:srgbClr val="FFFFFF"/>
                        </a:solidFill>
                        <a:ln w="9525">
                          <a:noFill/>
                          <a:miter lim="800000"/>
                          <a:headEnd/>
                          <a:tailEnd/>
                        </a:ln>
                      </wps:spPr>
                      <wps:txbx>
                        <w:txbxContent>
                          <w:p w14:paraId="40E6D92C" w14:textId="77777777" w:rsidR="009136D7" w:rsidRDefault="009136D7" w:rsidP="009136D7">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73263E34" w14:textId="77777777" w:rsidR="009136D7" w:rsidRDefault="009136D7" w:rsidP="009136D7">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1D2D4D33" w14:textId="77777777" w:rsidR="009136D7" w:rsidRDefault="009136D7" w:rsidP="009136D7">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660964" id="_x0000_t202" coordsize="21600,21600" o:spt="202" path="m,l,21600r21600,l21600,xe">
                <v:stroke joinstyle="miter"/>
                <v:path gradientshapeok="t" o:connecttype="rect"/>
              </v:shapetype>
              <v:shape id="_x0000_s1264" type="#_x0000_t202" style="position:absolute;left:0;text-align:left;margin-left:108.1pt;margin-top:45.05pt;width:315.7pt;height:113.7pt;z-index:25226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" stroked="f">
                <v:textbox>
                  <w:txbxContent>
                    <w:p w14:paraId="40E6D92C" w14:textId="77777777" w:rsidR="009136D7" w:rsidRDefault="009136D7" w:rsidP="009136D7">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73263E34" w14:textId="77777777" w:rsidR="009136D7" w:rsidRDefault="009136D7" w:rsidP="009136D7">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1D2D4D33" w14:textId="77777777" w:rsidR="009136D7" w:rsidRDefault="009136D7" w:rsidP="009136D7">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r w:rsidR="009136D7">
        <w:rPr>
          <w:rFonts w:ascii="Saysettha OT" w:hAnsi="Saysettha OT" w:cs="Saysettha OT" w:hint="cs"/>
          <w:noProof/>
          <w:sz w:val="24"/>
          <w:szCs w:val="24"/>
          <w:lang w:val="en-GB" w:eastAsia="en-GB" w:bidi="lo-LA"/>
        </w:rPr>
        <w:drawing>
          <wp:anchor distT="0" distB="0" distL="114300" distR="114300" simplePos="0" relativeHeight="252263424" behindDoc="0" locked="0" layoutInCell="1" allowOverlap="1" wp14:anchorId="22F46AFA" wp14:editId="3C67E22A">
            <wp:simplePos x="0" y="0"/>
            <wp:positionH relativeFrom="column">
              <wp:posOffset>127000</wp:posOffset>
            </wp:positionH>
            <wp:positionV relativeFrom="paragraph">
              <wp:posOffset>548640</wp:posOffset>
            </wp:positionV>
            <wp:extent cx="993775" cy="1401445"/>
            <wp:effectExtent l="0" t="0" r="0" b="8255"/>
            <wp:wrapTopAndBottom/>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p>
    <w:p w14:paraId="479A7C0C" w14:textId="77777777" w:rsidR="009136D7" w:rsidRDefault="009136D7" w:rsidP="009136D7">
      <w:pPr>
        <w:tabs>
          <w:tab w:val="left" w:pos="2145"/>
        </w:tabs>
        <w:spacing w:line="240" w:lineRule="auto"/>
        <w:jc w:val="both"/>
        <w:rPr>
          <w:rFonts w:ascii="Saysettha OT" w:hAnsi="Saysettha OT" w:cs="Saysettha OT"/>
          <w:sz w:val="24"/>
          <w:szCs w:val="24"/>
          <w:lang w:bidi="lo-LA"/>
        </w:rPr>
      </w:pPr>
    </w:p>
    <w:p w14:paraId="0C95BC3E" w14:textId="77777777" w:rsidR="009136D7" w:rsidRDefault="009136D7" w:rsidP="009136D7">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Pr>
          <w:rFonts w:ascii="Saysettha OT" w:hAnsi="Saysettha OT" w:cs="Saysettha OT"/>
          <w:sz w:val="24"/>
          <w:szCs w:val="24"/>
          <w:lang w:bidi="lo-LA"/>
        </w:rPr>
        <w:t xml:space="preserve"> -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7634EDE" w14:textId="77777777" w:rsidR="009136D7" w:rsidRDefault="009136D7" w:rsidP="009136D7">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Pr="0052265F">
        <w:rPr>
          <w:rFonts w:ascii="Saysettha OT" w:hAnsi="Saysettha OT" w:cs="Saysettha OT"/>
          <w:sz w:val="24"/>
          <w:szCs w:val="24"/>
          <w:cs/>
          <w:lang w:bidi="lo-LA"/>
        </w:rPr>
        <w:t xml:space="preserve">ປີ </w:t>
      </w:r>
      <w:r w:rsidRPr="00267C02">
        <w:rPr>
          <w:rFonts w:cs="Times New Roman"/>
          <w:sz w:val="24"/>
          <w:szCs w:val="24"/>
          <w:cs/>
          <w:lang w:bidi="lo-LA"/>
        </w:rPr>
        <w:t>20</w:t>
      </w:r>
      <w:r>
        <w:rPr>
          <w:rFonts w:cs="Times New Roman"/>
          <w:sz w:val="24"/>
          <w:szCs w:val="24"/>
          <w:lang w:bidi="lo-LA"/>
        </w:rPr>
        <w:t xml:space="preserve">13 </w:t>
      </w:r>
      <w:r w:rsidRPr="0052265F">
        <w:rPr>
          <w:rFonts w:ascii="Saysettha OT" w:hAnsi="Saysettha OT" w:cs="Saysettha OT"/>
          <w:sz w:val="24"/>
          <w:szCs w:val="24"/>
          <w:cs/>
          <w:lang w:bidi="lo-LA"/>
        </w:rPr>
        <w:t>ຈົບມັດທະຍົມ</w:t>
      </w:r>
      <w:r>
        <w:rPr>
          <w:rFonts w:ascii="Saysettha OT" w:hAnsi="Saysettha OT" w:cs="Saysettha OT" w:hint="cs"/>
          <w:sz w:val="24"/>
          <w:szCs w:val="24"/>
          <w:cs/>
          <w:lang w:bidi="lo-LA"/>
        </w:rPr>
        <w:t>ສົມບູນ: ທີ່ ເມືອງວຽງພູຄາ</w:t>
      </w:r>
    </w:p>
    <w:p w14:paraId="67D58B43" w14:textId="77777777" w:rsidR="009136D7" w:rsidRPr="0052265F" w:rsidRDefault="009136D7" w:rsidP="009136D7">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Pr="0052265F">
        <w:rPr>
          <w:rFonts w:ascii="Saysettha OT" w:hAnsi="Saysettha OT" w:cs="Saysettha OT"/>
          <w:sz w:val="24"/>
          <w:szCs w:val="24"/>
          <w:cs/>
          <w:lang w:bidi="lo-LA"/>
        </w:rPr>
        <w:t xml:space="preserve">ປີ </w:t>
      </w:r>
      <w:r w:rsidRPr="00267C02">
        <w:rPr>
          <w:rFonts w:cs="Times New Roman"/>
          <w:sz w:val="24"/>
          <w:szCs w:val="24"/>
          <w:cs/>
          <w:lang w:bidi="lo-LA"/>
        </w:rPr>
        <w:t>200</w:t>
      </w:r>
      <w:r>
        <w:rPr>
          <w:rFonts w:cs="DokChampa"/>
          <w:sz w:val="24"/>
          <w:szCs w:val="24"/>
          <w:lang w:bidi="lo-LA"/>
        </w:rPr>
        <w:t>7</w:t>
      </w:r>
      <w:r w:rsidRPr="0052265F">
        <w:rPr>
          <w:rFonts w:ascii="Saysettha OT" w:hAnsi="Saysettha OT" w:cs="Saysettha OT"/>
          <w:sz w:val="24"/>
          <w:szCs w:val="24"/>
          <w:cs/>
          <w:lang w:bidi="lo-LA"/>
        </w:rPr>
        <w:t xml:space="preserve"> ຈົບປະຖົມສົມບູນ</w:t>
      </w:r>
      <w:r>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Pr>
          <w:rFonts w:ascii="Saysettha OT" w:hAnsi="Saysettha OT" w:cs="Saysettha OT" w:hint="cs"/>
          <w:sz w:val="24"/>
          <w:szCs w:val="24"/>
          <w:cs/>
          <w:lang w:bidi="lo-LA"/>
        </w:rPr>
        <w:t>ບ້ານດົງວຽງ</w:t>
      </w:r>
    </w:p>
    <w:p w14:paraId="064C89C5" w14:textId="77777777" w:rsidR="009136D7" w:rsidRPr="00D62384" w:rsidRDefault="009136D7" w:rsidP="009136D7">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 xml:space="preserve">2802 2677 </w:t>
      </w:r>
    </w:p>
    <w:p w14:paraId="414E0AC8" w14:textId="77777777" w:rsidR="009136D7" w:rsidRPr="009E656D" w:rsidRDefault="009136D7" w:rsidP="009136D7">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108"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6A0067AE" w14:textId="77777777" w:rsidR="009136D7" w:rsidRDefault="009136D7" w:rsidP="009136D7">
      <w:pPr>
        <w:tabs>
          <w:tab w:val="left" w:pos="3346"/>
        </w:tabs>
        <w:spacing w:line="240" w:lineRule="auto"/>
        <w:ind w:right="200"/>
        <w:jc w:val="right"/>
        <w:rPr>
          <w:rFonts w:ascii="Saysettha OT" w:hAnsi="Saysettha OT" w:cs="Saysettha OT"/>
          <w:sz w:val="20"/>
          <w:szCs w:val="24"/>
          <w:lang w:bidi="lo-LA"/>
        </w:rPr>
      </w:pPr>
    </w:p>
    <w:p w14:paraId="2C9673ED" w14:textId="77777777" w:rsidR="009136D7" w:rsidRPr="000C1D13" w:rsidRDefault="009136D7" w:rsidP="009136D7">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22EA0C4A" w14:textId="77777777" w:rsidR="009136D7" w:rsidRPr="000C1D13" w:rsidRDefault="009136D7" w:rsidP="009136D7">
      <w:pPr>
        <w:tabs>
          <w:tab w:val="left" w:pos="3346"/>
        </w:tabs>
        <w:spacing w:line="240" w:lineRule="auto"/>
        <w:jc w:val="right"/>
        <w:rPr>
          <w:rFonts w:ascii="Saysettha OT" w:hAnsi="Saysettha OT" w:cs="Saysettha OT"/>
          <w:sz w:val="20"/>
          <w:szCs w:val="24"/>
          <w:lang w:bidi="lo-LA"/>
        </w:rPr>
      </w:pPr>
    </w:p>
    <w:p w14:paraId="07E62769" w14:textId="77777777" w:rsidR="009136D7" w:rsidRPr="000C1D13" w:rsidRDefault="009136D7" w:rsidP="009136D7">
      <w:pPr>
        <w:tabs>
          <w:tab w:val="left" w:pos="3346"/>
        </w:tabs>
        <w:spacing w:line="240" w:lineRule="auto"/>
        <w:ind w:right="300"/>
        <w:jc w:val="right"/>
        <w:rPr>
          <w:rFonts w:ascii="Saysettha OT" w:hAnsi="Saysettha OT" w:cs="Saysettha OT"/>
          <w:sz w:val="20"/>
          <w:szCs w:val="24"/>
          <w:lang w:bidi="lo-LA"/>
        </w:rPr>
      </w:pPr>
    </w:p>
    <w:p w14:paraId="2382A749" w14:textId="77777777" w:rsidR="009136D7" w:rsidRPr="000C1D13" w:rsidRDefault="009136D7" w:rsidP="009136D7">
      <w:pPr>
        <w:tabs>
          <w:tab w:val="left" w:pos="3346"/>
        </w:tabs>
        <w:spacing w:line="240" w:lineRule="auto"/>
        <w:jc w:val="right"/>
        <w:rPr>
          <w:rFonts w:ascii="Saysettha OT" w:hAnsi="Saysettha OT" w:cs="Saysettha OT"/>
          <w:sz w:val="20"/>
          <w:szCs w:val="24"/>
          <w:lang w:bidi="lo-LA"/>
        </w:rPr>
      </w:pPr>
    </w:p>
    <w:p w14:paraId="66586193" w14:textId="77777777" w:rsidR="009136D7" w:rsidRPr="000C1D13" w:rsidRDefault="009136D7" w:rsidP="009136D7">
      <w:pPr>
        <w:tabs>
          <w:tab w:val="left" w:pos="3346"/>
        </w:tabs>
        <w:spacing w:line="240" w:lineRule="auto"/>
        <w:jc w:val="right"/>
        <w:rPr>
          <w:rFonts w:ascii="Saysettha OT" w:hAnsi="Saysettha OT" w:cs="Saysettha OT"/>
          <w:sz w:val="20"/>
          <w:szCs w:val="24"/>
          <w:lang w:bidi="lo-LA"/>
        </w:rPr>
      </w:pPr>
    </w:p>
    <w:p w14:paraId="67A43E3C" w14:textId="77777777" w:rsidR="009136D7" w:rsidRPr="000C1D13" w:rsidRDefault="009136D7" w:rsidP="009136D7">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A184975"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0CC8CF0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8953F8" w:rsidRDefault="008953F8"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8953F8" w:rsidRDefault="008953F8"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352B54D7" w:rsidR="008953F8" w:rsidRDefault="008953F8"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265"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" stroked="f">
                <v:textbox>
                  <w:txbxContent>
                    <w:p w14:paraId="78A7B39C" w14:textId="6D0854FC" w:rsidR="008953F8" w:rsidRDefault="008953F8"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8953F8" w:rsidRDefault="008953F8"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352B54D7" w:rsidR="008953F8" w:rsidRDefault="008953F8"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109"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21F202C4" w:rsidR="00505ADE" w:rsidRDefault="00505ADE" w:rsidP="000C1D13">
      <w:pPr>
        <w:tabs>
          <w:tab w:val="left" w:pos="2145"/>
        </w:tabs>
        <w:spacing w:line="240" w:lineRule="auto"/>
        <w:jc w:val="right"/>
        <w:rPr>
          <w:rFonts w:cs="DokChampa"/>
          <w:szCs w:val="26"/>
          <w:lang w:bidi="lo-LA"/>
        </w:rPr>
      </w:pPr>
      <w:r>
        <w:rPr>
          <w:noProof/>
          <w:lang w:val="en-GB" w:eastAsia="en-GB" w:bidi="lo-LA"/>
        </w:rPr>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sectPr w:rsidR="00505ADE" w:rsidSect="00BB3324">
      <w:pgSz w:w="11907" w:h="16840" w:code="9"/>
      <w:pgMar w:top="1588"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5D774" w14:textId="77777777" w:rsidR="007005FE" w:rsidRDefault="007005FE" w:rsidP="000A4B08">
      <w:pPr>
        <w:spacing w:after="0" w:line="240" w:lineRule="auto"/>
      </w:pPr>
      <w:r>
        <w:separator/>
      </w:r>
    </w:p>
  </w:endnote>
  <w:endnote w:type="continuationSeparator" w:id="0">
    <w:p w14:paraId="5233E9E5" w14:textId="77777777" w:rsidR="007005FE" w:rsidRDefault="007005FE"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8953F8" w:rsidRDefault="008953F8">
    <w:pPr>
      <w:jc w:val="center"/>
    </w:pPr>
  </w:p>
  <w:p w14:paraId="40471AA0" w14:textId="084BB843" w:rsidR="008953F8" w:rsidRDefault="008953F8">
    <w:pP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8953F8" w:rsidRDefault="008953F8">
    <w:pPr>
      <w:pStyle w:val="Footer"/>
      <w:jc w:val="center"/>
    </w:pPr>
  </w:p>
  <w:p w14:paraId="515AF055" w14:textId="77777777" w:rsidR="008953F8" w:rsidRDefault="008953F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8953F8" w:rsidRDefault="008953F8">
        <w:pPr>
          <w:pStyle w:val="Footer"/>
          <w:jc w:val="center"/>
        </w:pPr>
        <w:r>
          <w:fldChar w:fldCharType="begin"/>
        </w:r>
        <w:r>
          <w:instrText xml:space="preserve"> PAGE   \* MERGEFORMAT </w:instrText>
        </w:r>
        <w:r>
          <w:fldChar w:fldCharType="separate"/>
        </w:r>
        <w:r w:rsidR="003B1B26">
          <w:rPr>
            <w:noProof/>
          </w:rPr>
          <w:t>89</w:t>
        </w:r>
        <w:r>
          <w:rPr>
            <w:noProof/>
          </w:rPr>
          <w:fldChar w:fldCharType="end"/>
        </w:r>
      </w:p>
    </w:sdtContent>
  </w:sdt>
  <w:p w14:paraId="638B9CDD" w14:textId="77777777" w:rsidR="008953F8" w:rsidRDefault="008953F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8953F8" w:rsidRDefault="008953F8">
    <w:pPr>
      <w:pStyle w:val="Footer"/>
      <w:jc w:val="center"/>
    </w:pPr>
  </w:p>
  <w:p w14:paraId="6C1FA259" w14:textId="77777777" w:rsidR="008953F8" w:rsidRDefault="008953F8">
    <w:pP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8953F8" w:rsidRDefault="008953F8">
        <w:pPr>
          <w:pStyle w:val="Footer"/>
          <w:jc w:val="center"/>
        </w:pPr>
        <w:r>
          <w:fldChar w:fldCharType="begin"/>
        </w:r>
        <w:r>
          <w:instrText xml:space="preserve"> PAGE   \* MERGEFORMAT </w:instrText>
        </w:r>
        <w:r>
          <w:fldChar w:fldCharType="separate"/>
        </w:r>
        <w:r w:rsidR="003B1B26">
          <w:rPr>
            <w:noProof/>
          </w:rPr>
          <w:t>88</w:t>
        </w:r>
        <w:r>
          <w:rPr>
            <w:noProof/>
          </w:rPr>
          <w:fldChar w:fldCharType="end"/>
        </w:r>
      </w:p>
    </w:sdtContent>
  </w:sdt>
  <w:p w14:paraId="56259E9B" w14:textId="77777777" w:rsidR="008953F8" w:rsidRDefault="008953F8">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F88E4" w14:textId="51121C73" w:rsidR="00241D39" w:rsidRDefault="00241D39">
    <w:pPr>
      <w:pStyle w:val="Footer"/>
      <w:jc w:val="center"/>
    </w:pPr>
  </w:p>
  <w:p w14:paraId="45D363D3" w14:textId="77777777" w:rsidR="00241D39" w:rsidRDefault="00241D39">
    <w:pP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9352E" w14:textId="332AE1C3" w:rsidR="00241D39" w:rsidRDefault="00241D39">
    <w:pPr>
      <w:pStyle w:val="Footer"/>
      <w:jc w:val="center"/>
    </w:pPr>
  </w:p>
  <w:p w14:paraId="384A15F4" w14:textId="77777777" w:rsidR="00241D39" w:rsidRDefault="00241D39">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8953F8" w:rsidRDefault="008953F8">
    <w:pPr>
      <w:pStyle w:val="Footer"/>
      <w:jc w:val="center"/>
    </w:pPr>
  </w:p>
  <w:p w14:paraId="4ED29707" w14:textId="77777777" w:rsidR="008953F8" w:rsidRDefault="008953F8">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8953F8" w:rsidRDefault="008953F8">
        <w:pPr>
          <w:pStyle w:val="Footer"/>
          <w:jc w:val="center"/>
        </w:pPr>
        <w:r>
          <w:fldChar w:fldCharType="begin"/>
        </w:r>
        <w:r>
          <w:instrText xml:space="preserve"> PAGE   \* MERGEFORMAT </w:instrText>
        </w:r>
        <w:r>
          <w:fldChar w:fldCharType="separate"/>
        </w:r>
        <w:r w:rsidR="00245C2C">
          <w:rPr>
            <w:noProof/>
          </w:rPr>
          <w:t>xiv</w:t>
        </w:r>
        <w:r>
          <w:rPr>
            <w:noProof/>
          </w:rPr>
          <w:fldChar w:fldCharType="end"/>
        </w:r>
      </w:p>
    </w:sdtContent>
  </w:sdt>
  <w:p w14:paraId="3AE5CCBE" w14:textId="77777777" w:rsidR="008953F8" w:rsidRDefault="008953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8953F8" w:rsidRDefault="008953F8">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00245C2C">
          <w:rPr>
            <w:noProof/>
            <w:sz w:val="24"/>
            <w:szCs w:val="32"/>
          </w:rPr>
          <w:t>xi</w:t>
        </w:r>
        <w:r w:rsidRPr="00712480">
          <w:rPr>
            <w:noProof/>
            <w:sz w:val="24"/>
            <w:szCs w:val="32"/>
          </w:rPr>
          <w:fldChar w:fldCharType="end"/>
        </w:r>
      </w:p>
    </w:sdtContent>
  </w:sdt>
  <w:p w14:paraId="2E894828" w14:textId="77777777" w:rsidR="008953F8" w:rsidRDefault="008953F8">
    <w:pP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8953F8" w:rsidRDefault="008953F8">
        <w:pPr>
          <w:pStyle w:val="Footer"/>
          <w:jc w:val="center"/>
        </w:pPr>
        <w:r>
          <w:fldChar w:fldCharType="begin"/>
        </w:r>
        <w:r>
          <w:instrText xml:space="preserve"> PAGE   \* MERGEFORMAT </w:instrText>
        </w:r>
        <w:r>
          <w:fldChar w:fldCharType="separate"/>
        </w:r>
        <w:r w:rsidR="00245C2C">
          <w:rPr>
            <w:noProof/>
          </w:rPr>
          <w:t>65</w:t>
        </w:r>
        <w:r>
          <w:rPr>
            <w:noProof/>
          </w:rPr>
          <w:fldChar w:fldCharType="end"/>
        </w:r>
      </w:p>
    </w:sdtContent>
  </w:sdt>
  <w:p w14:paraId="0C48C305" w14:textId="77777777" w:rsidR="008953F8" w:rsidRDefault="008953F8">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8953F8" w:rsidRDefault="008953F8">
    <w:pPr>
      <w:pStyle w:val="Footer"/>
      <w:jc w:val="center"/>
    </w:pPr>
  </w:p>
  <w:p w14:paraId="10634844" w14:textId="77777777" w:rsidR="008953F8" w:rsidRDefault="008953F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5221638"/>
      <w:docPartObj>
        <w:docPartGallery w:val="Page Numbers (Bottom of Page)"/>
        <w:docPartUnique/>
      </w:docPartObj>
    </w:sdtPr>
    <w:sdtEndPr>
      <w:rPr>
        <w:noProof/>
      </w:rPr>
    </w:sdtEndPr>
    <w:sdtContent>
      <w:p w14:paraId="2EC0BD53" w14:textId="77777777" w:rsidR="008953F8" w:rsidRDefault="008953F8">
        <w:pPr>
          <w:pStyle w:val="Footer"/>
          <w:jc w:val="center"/>
        </w:pPr>
        <w:r>
          <w:fldChar w:fldCharType="begin"/>
        </w:r>
        <w:r>
          <w:instrText xml:space="preserve"> PAGE   \* MERGEFORMAT </w:instrText>
        </w:r>
        <w:r>
          <w:fldChar w:fldCharType="separate"/>
        </w:r>
        <w:r w:rsidR="00245C2C">
          <w:rPr>
            <w:noProof/>
          </w:rPr>
          <w:t>2</w:t>
        </w:r>
        <w:r>
          <w:rPr>
            <w:noProof/>
          </w:rPr>
          <w:fldChar w:fldCharType="end"/>
        </w:r>
      </w:p>
    </w:sdtContent>
  </w:sdt>
  <w:p w14:paraId="332BDD30" w14:textId="77777777" w:rsidR="008953F8" w:rsidRDefault="008953F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8953F8" w:rsidRDefault="008953F8">
        <w:pPr>
          <w:pStyle w:val="Footer"/>
          <w:jc w:val="center"/>
        </w:pPr>
        <w:r>
          <w:fldChar w:fldCharType="begin"/>
        </w:r>
        <w:r>
          <w:instrText xml:space="preserve"> PAGE   \* MERGEFORMAT </w:instrText>
        </w:r>
        <w:r>
          <w:fldChar w:fldCharType="separate"/>
        </w:r>
        <w:r w:rsidR="00245C2C">
          <w:rPr>
            <w:noProof/>
          </w:rPr>
          <w:t>4</w:t>
        </w:r>
        <w:r>
          <w:rPr>
            <w:noProof/>
          </w:rPr>
          <w:fldChar w:fldCharType="end"/>
        </w:r>
      </w:p>
    </w:sdtContent>
  </w:sdt>
  <w:p w14:paraId="6AAE86F6" w14:textId="77777777" w:rsidR="008953F8" w:rsidRDefault="008953F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8953F8" w:rsidRDefault="008953F8">
    <w:pPr>
      <w:pStyle w:val="Footer"/>
      <w:jc w:val="center"/>
    </w:pPr>
  </w:p>
  <w:p w14:paraId="0F75FF10" w14:textId="77777777" w:rsidR="008953F8" w:rsidRDefault="008953F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8953F8" w:rsidRDefault="008953F8">
        <w:pPr>
          <w:pStyle w:val="Footer"/>
          <w:jc w:val="center"/>
        </w:pPr>
        <w:r>
          <w:fldChar w:fldCharType="begin"/>
        </w:r>
        <w:r>
          <w:instrText xml:space="preserve"> PAGE   \* MERGEFORMAT </w:instrText>
        </w:r>
        <w:r>
          <w:fldChar w:fldCharType="separate"/>
        </w:r>
        <w:r w:rsidR="00245C2C">
          <w:rPr>
            <w:noProof/>
          </w:rPr>
          <w:t>31</w:t>
        </w:r>
        <w:r>
          <w:rPr>
            <w:noProof/>
          </w:rPr>
          <w:fldChar w:fldCharType="end"/>
        </w:r>
      </w:p>
    </w:sdtContent>
  </w:sdt>
  <w:p w14:paraId="157CE634" w14:textId="77777777" w:rsidR="008953F8" w:rsidRDefault="008953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E5478" w14:textId="77777777" w:rsidR="007005FE" w:rsidRDefault="007005FE" w:rsidP="000A4B08">
      <w:pPr>
        <w:spacing w:after="0" w:line="240" w:lineRule="auto"/>
      </w:pPr>
      <w:r>
        <w:separator/>
      </w:r>
    </w:p>
  </w:footnote>
  <w:footnote w:type="continuationSeparator" w:id="0">
    <w:p w14:paraId="420E848B" w14:textId="77777777" w:rsidR="007005FE" w:rsidRDefault="007005FE" w:rsidP="000A4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658EC" w14:textId="77777777" w:rsidR="008953F8" w:rsidRDefault="008953F8" w:rsidP="00D259D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1936A872"/>
    <w:lvl w:ilvl="0" w:tplc="8AF8BA5C">
      <w:start w:val="1"/>
      <w:numFmt w:val="decimal"/>
      <w:lvlText w:val="%1."/>
      <w:lvlJc w:val="left"/>
      <w:pPr>
        <w:ind w:left="720" w:hanging="360"/>
      </w:pPr>
      <w:rPr>
        <w:rFonts w:ascii="Times New Roman" w:hAnsi="Times New Roman" w:cs="Times New Roman"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4D2E18"/>
    <w:multiLevelType w:val="multilevel"/>
    <w:tmpl w:val="F55C8FD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840" w:hanging="480"/>
      </w:pPr>
      <w:rPr>
        <w:rFonts w:ascii="Times New Roman" w:hAnsi="Times New Roman" w:cs="Times New Roman" w:hint="default"/>
        <w:b/>
      </w:rPr>
    </w:lvl>
    <w:lvl w:ilvl="2">
      <w:start w:val="8"/>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440" w:hanging="1080"/>
      </w:pPr>
      <w:rPr>
        <w:rFonts w:ascii="Times New Roman" w:hAnsi="Times New Roman" w:cs="Times New Roman" w:hint="default"/>
        <w:b/>
      </w:rPr>
    </w:lvl>
    <w:lvl w:ilvl="4">
      <w:start w:val="1"/>
      <w:numFmt w:val="decimal"/>
      <w:isLgl/>
      <w:lvlText w:val="%1.%2.%3.%4.%5"/>
      <w:lvlJc w:val="left"/>
      <w:pPr>
        <w:ind w:left="1440" w:hanging="1080"/>
      </w:pPr>
      <w:rPr>
        <w:rFonts w:ascii="Times New Roman" w:hAnsi="Times New Roman" w:cs="Times New Roman" w:hint="default"/>
        <w:b/>
      </w:rPr>
    </w:lvl>
    <w:lvl w:ilvl="5">
      <w:start w:val="1"/>
      <w:numFmt w:val="decimal"/>
      <w:isLgl/>
      <w:lvlText w:val="%1.%2.%3.%4.%5.%6"/>
      <w:lvlJc w:val="left"/>
      <w:pPr>
        <w:ind w:left="1800" w:hanging="1440"/>
      </w:pPr>
      <w:rPr>
        <w:rFonts w:ascii="Times New Roman" w:hAnsi="Times New Roman" w:cs="Times New Roman" w:hint="default"/>
        <w:b/>
      </w:rPr>
    </w:lvl>
    <w:lvl w:ilvl="6">
      <w:start w:val="1"/>
      <w:numFmt w:val="decimal"/>
      <w:isLgl/>
      <w:lvlText w:val="%1.%2.%3.%4.%5.%6.%7"/>
      <w:lvlJc w:val="left"/>
      <w:pPr>
        <w:ind w:left="1800" w:hanging="1440"/>
      </w:pPr>
      <w:rPr>
        <w:rFonts w:ascii="Times New Roman" w:hAnsi="Times New Roman" w:cs="Times New Roman" w:hint="default"/>
        <w:b/>
      </w:rPr>
    </w:lvl>
    <w:lvl w:ilvl="7">
      <w:start w:val="1"/>
      <w:numFmt w:val="decimal"/>
      <w:isLgl/>
      <w:lvlText w:val="%1.%2.%3.%4.%5.%6.%7.%8"/>
      <w:lvlJc w:val="left"/>
      <w:pPr>
        <w:ind w:left="2160" w:hanging="1800"/>
      </w:pPr>
      <w:rPr>
        <w:rFonts w:ascii="Times New Roman" w:hAnsi="Times New Roman" w:cs="Times New Roman" w:hint="default"/>
        <w:b/>
      </w:rPr>
    </w:lvl>
    <w:lvl w:ilvl="8">
      <w:start w:val="1"/>
      <w:numFmt w:val="decimal"/>
      <w:isLgl/>
      <w:lvlText w:val="%1.%2.%3.%4.%5.%6.%7.%8.%9"/>
      <w:lvlJc w:val="left"/>
      <w:pPr>
        <w:ind w:left="2520" w:hanging="2160"/>
      </w:pPr>
      <w:rPr>
        <w:rFonts w:ascii="Times New Roman" w:hAnsi="Times New Roman" w:cs="Times New Roman" w:hint="default"/>
        <w:b/>
      </w:rPr>
    </w:lvl>
  </w:abstractNum>
  <w:abstractNum w:abstractNumId="37"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8"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40"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4"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8"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9"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1"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5"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6"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7"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8"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9"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60"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1"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660DF"/>
    <w:multiLevelType w:val="hybridMultilevel"/>
    <w:tmpl w:val="7584C464"/>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3"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7"/>
  </w:num>
  <w:num w:numId="4">
    <w:abstractNumId w:val="33"/>
  </w:num>
  <w:num w:numId="5">
    <w:abstractNumId w:val="18"/>
  </w:num>
  <w:num w:numId="6">
    <w:abstractNumId w:val="8"/>
  </w:num>
  <w:num w:numId="7">
    <w:abstractNumId w:val="66"/>
  </w:num>
  <w:num w:numId="8">
    <w:abstractNumId w:val="24"/>
  </w:num>
  <w:num w:numId="9">
    <w:abstractNumId w:val="54"/>
  </w:num>
  <w:num w:numId="10">
    <w:abstractNumId w:val="47"/>
  </w:num>
  <w:num w:numId="11">
    <w:abstractNumId w:val="51"/>
  </w:num>
  <w:num w:numId="12">
    <w:abstractNumId w:val="28"/>
  </w:num>
  <w:num w:numId="13">
    <w:abstractNumId w:val="32"/>
  </w:num>
  <w:num w:numId="14">
    <w:abstractNumId w:val="65"/>
  </w:num>
  <w:num w:numId="15">
    <w:abstractNumId w:val="34"/>
  </w:num>
  <w:num w:numId="16">
    <w:abstractNumId w:val="4"/>
  </w:num>
  <w:num w:numId="17">
    <w:abstractNumId w:val="56"/>
  </w:num>
  <w:num w:numId="18">
    <w:abstractNumId w:val="31"/>
  </w:num>
  <w:num w:numId="19">
    <w:abstractNumId w:val="22"/>
  </w:num>
  <w:num w:numId="20">
    <w:abstractNumId w:val="62"/>
  </w:num>
  <w:num w:numId="21">
    <w:abstractNumId w:val="0"/>
  </w:num>
  <w:num w:numId="22">
    <w:abstractNumId w:val="49"/>
  </w:num>
  <w:num w:numId="23">
    <w:abstractNumId w:val="23"/>
  </w:num>
  <w:num w:numId="24">
    <w:abstractNumId w:val="2"/>
  </w:num>
  <w:num w:numId="25">
    <w:abstractNumId w:val="9"/>
  </w:num>
  <w:num w:numId="26">
    <w:abstractNumId w:val="26"/>
  </w:num>
  <w:num w:numId="27">
    <w:abstractNumId w:val="52"/>
  </w:num>
  <w:num w:numId="28">
    <w:abstractNumId w:val="63"/>
  </w:num>
  <w:num w:numId="29">
    <w:abstractNumId w:val="20"/>
  </w:num>
  <w:num w:numId="30">
    <w:abstractNumId w:val="17"/>
  </w:num>
  <w:num w:numId="31">
    <w:abstractNumId w:val="61"/>
  </w:num>
  <w:num w:numId="32">
    <w:abstractNumId w:val="13"/>
  </w:num>
  <w:num w:numId="33">
    <w:abstractNumId w:val="40"/>
  </w:num>
  <w:num w:numId="34">
    <w:abstractNumId w:val="5"/>
  </w:num>
  <w:num w:numId="35">
    <w:abstractNumId w:val="59"/>
  </w:num>
  <w:num w:numId="36">
    <w:abstractNumId w:val="64"/>
  </w:num>
  <w:num w:numId="37">
    <w:abstractNumId w:val="39"/>
  </w:num>
  <w:num w:numId="38">
    <w:abstractNumId w:val="30"/>
  </w:num>
  <w:num w:numId="39">
    <w:abstractNumId w:val="27"/>
  </w:num>
  <w:num w:numId="40">
    <w:abstractNumId w:val="25"/>
  </w:num>
  <w:num w:numId="41">
    <w:abstractNumId w:val="3"/>
  </w:num>
  <w:num w:numId="42">
    <w:abstractNumId w:val="37"/>
  </w:num>
  <w:num w:numId="43">
    <w:abstractNumId w:val="10"/>
  </w:num>
  <w:num w:numId="44">
    <w:abstractNumId w:val="58"/>
  </w:num>
  <w:num w:numId="45">
    <w:abstractNumId w:val="42"/>
  </w:num>
  <w:num w:numId="46">
    <w:abstractNumId w:val="19"/>
  </w:num>
  <w:num w:numId="47">
    <w:abstractNumId w:val="7"/>
  </w:num>
  <w:num w:numId="48">
    <w:abstractNumId w:val="48"/>
  </w:num>
  <w:num w:numId="49">
    <w:abstractNumId w:val="29"/>
  </w:num>
  <w:num w:numId="50">
    <w:abstractNumId w:val="43"/>
  </w:num>
  <w:num w:numId="51">
    <w:abstractNumId w:val="53"/>
  </w:num>
  <w:num w:numId="52">
    <w:abstractNumId w:val="11"/>
  </w:num>
  <w:num w:numId="53">
    <w:abstractNumId w:val="6"/>
  </w:num>
  <w:num w:numId="54">
    <w:abstractNumId w:val="41"/>
  </w:num>
  <w:num w:numId="55">
    <w:abstractNumId w:val="21"/>
  </w:num>
  <w:num w:numId="56">
    <w:abstractNumId w:val="45"/>
  </w:num>
  <w:num w:numId="57">
    <w:abstractNumId w:val="50"/>
  </w:num>
  <w:num w:numId="58">
    <w:abstractNumId w:val="46"/>
  </w:num>
  <w:num w:numId="59">
    <w:abstractNumId w:val="15"/>
  </w:num>
  <w:num w:numId="60">
    <w:abstractNumId w:val="60"/>
  </w:num>
  <w:num w:numId="61">
    <w:abstractNumId w:val="38"/>
  </w:num>
  <w:num w:numId="62">
    <w:abstractNumId w:val="16"/>
  </w:num>
  <w:num w:numId="63">
    <w:abstractNumId w:val="44"/>
  </w:num>
  <w:num w:numId="64">
    <w:abstractNumId w:val="35"/>
  </w:num>
  <w:num w:numId="65">
    <w:abstractNumId w:val="1"/>
  </w:num>
  <w:num w:numId="66">
    <w:abstractNumId w:val="55"/>
  </w:num>
  <w:num w:numId="67">
    <w:abstractNumId w:val="36"/>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1ED7"/>
    <w:rsid w:val="0002405F"/>
    <w:rsid w:val="00024502"/>
    <w:rsid w:val="000254C4"/>
    <w:rsid w:val="000273A3"/>
    <w:rsid w:val="000309AF"/>
    <w:rsid w:val="00030B32"/>
    <w:rsid w:val="00030DA6"/>
    <w:rsid w:val="000338B3"/>
    <w:rsid w:val="00035697"/>
    <w:rsid w:val="000407DC"/>
    <w:rsid w:val="0005017E"/>
    <w:rsid w:val="00050961"/>
    <w:rsid w:val="00057742"/>
    <w:rsid w:val="00057862"/>
    <w:rsid w:val="00060B8E"/>
    <w:rsid w:val="00064316"/>
    <w:rsid w:val="00064D92"/>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66FA"/>
    <w:rsid w:val="000C742A"/>
    <w:rsid w:val="000C77D3"/>
    <w:rsid w:val="000C7D8F"/>
    <w:rsid w:val="000D37F9"/>
    <w:rsid w:val="000D3C5A"/>
    <w:rsid w:val="000D4CD0"/>
    <w:rsid w:val="000D5167"/>
    <w:rsid w:val="000D530B"/>
    <w:rsid w:val="000E57E8"/>
    <w:rsid w:val="000E5A90"/>
    <w:rsid w:val="000E6601"/>
    <w:rsid w:val="000E7710"/>
    <w:rsid w:val="000F1406"/>
    <w:rsid w:val="000F2C99"/>
    <w:rsid w:val="000F418B"/>
    <w:rsid w:val="000F53DB"/>
    <w:rsid w:val="000F5570"/>
    <w:rsid w:val="000F60BF"/>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1FE5"/>
    <w:rsid w:val="00122EA9"/>
    <w:rsid w:val="00122F5F"/>
    <w:rsid w:val="001245FE"/>
    <w:rsid w:val="00127156"/>
    <w:rsid w:val="00127339"/>
    <w:rsid w:val="00127AC0"/>
    <w:rsid w:val="00130C5E"/>
    <w:rsid w:val="00131A67"/>
    <w:rsid w:val="00131CA3"/>
    <w:rsid w:val="0013378C"/>
    <w:rsid w:val="00133EF1"/>
    <w:rsid w:val="00134EE0"/>
    <w:rsid w:val="00134EFA"/>
    <w:rsid w:val="00135B98"/>
    <w:rsid w:val="001370E5"/>
    <w:rsid w:val="00137868"/>
    <w:rsid w:val="001424C9"/>
    <w:rsid w:val="00144110"/>
    <w:rsid w:val="001443B8"/>
    <w:rsid w:val="00144AB5"/>
    <w:rsid w:val="001456D8"/>
    <w:rsid w:val="00147EB0"/>
    <w:rsid w:val="0015194C"/>
    <w:rsid w:val="0015334B"/>
    <w:rsid w:val="00153CDD"/>
    <w:rsid w:val="00154696"/>
    <w:rsid w:val="001563F3"/>
    <w:rsid w:val="0015693D"/>
    <w:rsid w:val="0016230E"/>
    <w:rsid w:val="001634BA"/>
    <w:rsid w:val="00163F9D"/>
    <w:rsid w:val="00166670"/>
    <w:rsid w:val="00171696"/>
    <w:rsid w:val="001728A8"/>
    <w:rsid w:val="00172E76"/>
    <w:rsid w:val="00174BD7"/>
    <w:rsid w:val="00175BED"/>
    <w:rsid w:val="00182719"/>
    <w:rsid w:val="0018390E"/>
    <w:rsid w:val="00183ABA"/>
    <w:rsid w:val="00184D12"/>
    <w:rsid w:val="001854E7"/>
    <w:rsid w:val="00192928"/>
    <w:rsid w:val="00192AD6"/>
    <w:rsid w:val="00192BFD"/>
    <w:rsid w:val="00194C0C"/>
    <w:rsid w:val="0019548C"/>
    <w:rsid w:val="001955E0"/>
    <w:rsid w:val="00197372"/>
    <w:rsid w:val="00197AC9"/>
    <w:rsid w:val="001A2E29"/>
    <w:rsid w:val="001B4DA4"/>
    <w:rsid w:val="001B5E7F"/>
    <w:rsid w:val="001B707F"/>
    <w:rsid w:val="001B7D13"/>
    <w:rsid w:val="001C01D4"/>
    <w:rsid w:val="001C0A4E"/>
    <w:rsid w:val="001C1647"/>
    <w:rsid w:val="001C3BD6"/>
    <w:rsid w:val="001C4B7F"/>
    <w:rsid w:val="001C5062"/>
    <w:rsid w:val="001C6AF5"/>
    <w:rsid w:val="001C6F3C"/>
    <w:rsid w:val="001C77A9"/>
    <w:rsid w:val="001C7B88"/>
    <w:rsid w:val="001D0583"/>
    <w:rsid w:val="001D10A2"/>
    <w:rsid w:val="001D17D8"/>
    <w:rsid w:val="001D1F93"/>
    <w:rsid w:val="001D2509"/>
    <w:rsid w:val="001D2F51"/>
    <w:rsid w:val="001D3E50"/>
    <w:rsid w:val="001D4A64"/>
    <w:rsid w:val="001D5BB9"/>
    <w:rsid w:val="001D5E00"/>
    <w:rsid w:val="001E14C6"/>
    <w:rsid w:val="001E3BED"/>
    <w:rsid w:val="001E4C78"/>
    <w:rsid w:val="001F1612"/>
    <w:rsid w:val="001F1C86"/>
    <w:rsid w:val="001F353E"/>
    <w:rsid w:val="001F357B"/>
    <w:rsid w:val="001F444E"/>
    <w:rsid w:val="001F5FD7"/>
    <w:rsid w:val="001F6F4D"/>
    <w:rsid w:val="002016F1"/>
    <w:rsid w:val="00202A3D"/>
    <w:rsid w:val="0020333A"/>
    <w:rsid w:val="0020350C"/>
    <w:rsid w:val="002044B3"/>
    <w:rsid w:val="00206688"/>
    <w:rsid w:val="00207BD9"/>
    <w:rsid w:val="002117BD"/>
    <w:rsid w:val="002127E2"/>
    <w:rsid w:val="00213B38"/>
    <w:rsid w:val="00213CD0"/>
    <w:rsid w:val="0021477E"/>
    <w:rsid w:val="00215C02"/>
    <w:rsid w:val="00215D1B"/>
    <w:rsid w:val="00220148"/>
    <w:rsid w:val="00220D71"/>
    <w:rsid w:val="002215ED"/>
    <w:rsid w:val="00222106"/>
    <w:rsid w:val="00224B0A"/>
    <w:rsid w:val="00224FAE"/>
    <w:rsid w:val="002300B2"/>
    <w:rsid w:val="00230F6E"/>
    <w:rsid w:val="00234646"/>
    <w:rsid w:val="00234ED1"/>
    <w:rsid w:val="00237529"/>
    <w:rsid w:val="00241D39"/>
    <w:rsid w:val="002422A9"/>
    <w:rsid w:val="00242CD8"/>
    <w:rsid w:val="00243744"/>
    <w:rsid w:val="002448E9"/>
    <w:rsid w:val="00244BA8"/>
    <w:rsid w:val="00245216"/>
    <w:rsid w:val="00245BD1"/>
    <w:rsid w:val="00245C2C"/>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879CA"/>
    <w:rsid w:val="0029129F"/>
    <w:rsid w:val="002916B9"/>
    <w:rsid w:val="0029227C"/>
    <w:rsid w:val="002929AC"/>
    <w:rsid w:val="002A33D9"/>
    <w:rsid w:val="002A488F"/>
    <w:rsid w:val="002A521C"/>
    <w:rsid w:val="002A5D27"/>
    <w:rsid w:val="002B1D7C"/>
    <w:rsid w:val="002B23B7"/>
    <w:rsid w:val="002C015F"/>
    <w:rsid w:val="002C50AE"/>
    <w:rsid w:val="002C5165"/>
    <w:rsid w:val="002C583D"/>
    <w:rsid w:val="002C5E5B"/>
    <w:rsid w:val="002C77F4"/>
    <w:rsid w:val="002D0A7B"/>
    <w:rsid w:val="002D1B63"/>
    <w:rsid w:val="002D28DD"/>
    <w:rsid w:val="002D47BD"/>
    <w:rsid w:val="002D4BD8"/>
    <w:rsid w:val="002F2339"/>
    <w:rsid w:val="002F5B75"/>
    <w:rsid w:val="003026D8"/>
    <w:rsid w:val="00303646"/>
    <w:rsid w:val="00304775"/>
    <w:rsid w:val="003058FA"/>
    <w:rsid w:val="00312B16"/>
    <w:rsid w:val="00313C93"/>
    <w:rsid w:val="00313ECC"/>
    <w:rsid w:val="00315D2E"/>
    <w:rsid w:val="0031662E"/>
    <w:rsid w:val="00326196"/>
    <w:rsid w:val="0032673F"/>
    <w:rsid w:val="00327537"/>
    <w:rsid w:val="00331403"/>
    <w:rsid w:val="00331A7B"/>
    <w:rsid w:val="00332336"/>
    <w:rsid w:val="00334759"/>
    <w:rsid w:val="003347B1"/>
    <w:rsid w:val="00336275"/>
    <w:rsid w:val="0034041B"/>
    <w:rsid w:val="00341CBA"/>
    <w:rsid w:val="0034224A"/>
    <w:rsid w:val="00345273"/>
    <w:rsid w:val="0034737E"/>
    <w:rsid w:val="00347A96"/>
    <w:rsid w:val="00347DFE"/>
    <w:rsid w:val="00350623"/>
    <w:rsid w:val="00350B86"/>
    <w:rsid w:val="003512D3"/>
    <w:rsid w:val="00351A87"/>
    <w:rsid w:val="0035361F"/>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5C1"/>
    <w:rsid w:val="003817F8"/>
    <w:rsid w:val="00383ED8"/>
    <w:rsid w:val="00384CAE"/>
    <w:rsid w:val="00385F29"/>
    <w:rsid w:val="00387465"/>
    <w:rsid w:val="00390717"/>
    <w:rsid w:val="0039344E"/>
    <w:rsid w:val="00394048"/>
    <w:rsid w:val="003948A6"/>
    <w:rsid w:val="00396719"/>
    <w:rsid w:val="00396AB3"/>
    <w:rsid w:val="00397BD5"/>
    <w:rsid w:val="003A3728"/>
    <w:rsid w:val="003A67D2"/>
    <w:rsid w:val="003A7E91"/>
    <w:rsid w:val="003B1B26"/>
    <w:rsid w:val="003B6FB7"/>
    <w:rsid w:val="003B7257"/>
    <w:rsid w:val="003C297B"/>
    <w:rsid w:val="003C2AAC"/>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30FB"/>
    <w:rsid w:val="003F4751"/>
    <w:rsid w:val="003F489F"/>
    <w:rsid w:val="003F4B50"/>
    <w:rsid w:val="003F4EC8"/>
    <w:rsid w:val="003F6BBF"/>
    <w:rsid w:val="003F7631"/>
    <w:rsid w:val="0040131E"/>
    <w:rsid w:val="004022D3"/>
    <w:rsid w:val="004025BC"/>
    <w:rsid w:val="00403861"/>
    <w:rsid w:val="0040453D"/>
    <w:rsid w:val="00404684"/>
    <w:rsid w:val="00406EF7"/>
    <w:rsid w:val="004117A0"/>
    <w:rsid w:val="004137BB"/>
    <w:rsid w:val="00424085"/>
    <w:rsid w:val="004256C9"/>
    <w:rsid w:val="00426F61"/>
    <w:rsid w:val="00427F10"/>
    <w:rsid w:val="004303D1"/>
    <w:rsid w:val="00430EEF"/>
    <w:rsid w:val="00432485"/>
    <w:rsid w:val="00432AFE"/>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3072"/>
    <w:rsid w:val="00454A31"/>
    <w:rsid w:val="00455DEB"/>
    <w:rsid w:val="004562C0"/>
    <w:rsid w:val="00460FD9"/>
    <w:rsid w:val="004649E3"/>
    <w:rsid w:val="00465A24"/>
    <w:rsid w:val="0046672F"/>
    <w:rsid w:val="0046679E"/>
    <w:rsid w:val="00466EDE"/>
    <w:rsid w:val="00467F8D"/>
    <w:rsid w:val="00471170"/>
    <w:rsid w:val="00474E75"/>
    <w:rsid w:val="004762E4"/>
    <w:rsid w:val="00477A11"/>
    <w:rsid w:val="00477D08"/>
    <w:rsid w:val="004822B2"/>
    <w:rsid w:val="00482BC7"/>
    <w:rsid w:val="00487EFB"/>
    <w:rsid w:val="00490D90"/>
    <w:rsid w:val="00491CC9"/>
    <w:rsid w:val="004920B0"/>
    <w:rsid w:val="004927A0"/>
    <w:rsid w:val="0049519A"/>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C6E40"/>
    <w:rsid w:val="004D0451"/>
    <w:rsid w:val="004D0C54"/>
    <w:rsid w:val="004D21DB"/>
    <w:rsid w:val="004D6B92"/>
    <w:rsid w:val="004E3060"/>
    <w:rsid w:val="004E3FB7"/>
    <w:rsid w:val="004F0E97"/>
    <w:rsid w:val="004F2531"/>
    <w:rsid w:val="004F33F2"/>
    <w:rsid w:val="004F39A0"/>
    <w:rsid w:val="004F738A"/>
    <w:rsid w:val="0050006D"/>
    <w:rsid w:val="00501296"/>
    <w:rsid w:val="00501C63"/>
    <w:rsid w:val="0050219A"/>
    <w:rsid w:val="00503EB1"/>
    <w:rsid w:val="00504531"/>
    <w:rsid w:val="00504A36"/>
    <w:rsid w:val="0050566B"/>
    <w:rsid w:val="00505ADE"/>
    <w:rsid w:val="00507CA7"/>
    <w:rsid w:val="00507CC7"/>
    <w:rsid w:val="00516A03"/>
    <w:rsid w:val="00516EAB"/>
    <w:rsid w:val="005178C3"/>
    <w:rsid w:val="005208D4"/>
    <w:rsid w:val="00522397"/>
    <w:rsid w:val="00523899"/>
    <w:rsid w:val="0052472C"/>
    <w:rsid w:val="00524A41"/>
    <w:rsid w:val="00530A76"/>
    <w:rsid w:val="00531B7D"/>
    <w:rsid w:val="005324DE"/>
    <w:rsid w:val="00532FB8"/>
    <w:rsid w:val="005339CF"/>
    <w:rsid w:val="005340BE"/>
    <w:rsid w:val="00534202"/>
    <w:rsid w:val="005361B9"/>
    <w:rsid w:val="00540EB0"/>
    <w:rsid w:val="00541F4E"/>
    <w:rsid w:val="005458E3"/>
    <w:rsid w:val="0054601B"/>
    <w:rsid w:val="005461A2"/>
    <w:rsid w:val="00546D4E"/>
    <w:rsid w:val="0055011C"/>
    <w:rsid w:val="0055130A"/>
    <w:rsid w:val="00552492"/>
    <w:rsid w:val="005541FC"/>
    <w:rsid w:val="005549F6"/>
    <w:rsid w:val="00564D26"/>
    <w:rsid w:val="005703F7"/>
    <w:rsid w:val="005757B2"/>
    <w:rsid w:val="0058582B"/>
    <w:rsid w:val="00586C3B"/>
    <w:rsid w:val="005901D0"/>
    <w:rsid w:val="00590258"/>
    <w:rsid w:val="00591A97"/>
    <w:rsid w:val="005938BA"/>
    <w:rsid w:val="005943C4"/>
    <w:rsid w:val="00594A93"/>
    <w:rsid w:val="00595767"/>
    <w:rsid w:val="005973DE"/>
    <w:rsid w:val="005A42C9"/>
    <w:rsid w:val="005A59C0"/>
    <w:rsid w:val="005A718E"/>
    <w:rsid w:val="005A721D"/>
    <w:rsid w:val="005B13C8"/>
    <w:rsid w:val="005B19D9"/>
    <w:rsid w:val="005B5BDF"/>
    <w:rsid w:val="005B649B"/>
    <w:rsid w:val="005B6E45"/>
    <w:rsid w:val="005C3413"/>
    <w:rsid w:val="005C4369"/>
    <w:rsid w:val="005D077A"/>
    <w:rsid w:val="005D0BF2"/>
    <w:rsid w:val="005D2542"/>
    <w:rsid w:val="005D4453"/>
    <w:rsid w:val="005D67D2"/>
    <w:rsid w:val="005D6FF7"/>
    <w:rsid w:val="005D72FB"/>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05D5D"/>
    <w:rsid w:val="00611053"/>
    <w:rsid w:val="006120B1"/>
    <w:rsid w:val="00615058"/>
    <w:rsid w:val="00617973"/>
    <w:rsid w:val="00621AB8"/>
    <w:rsid w:val="00622349"/>
    <w:rsid w:val="00622AA9"/>
    <w:rsid w:val="006247D0"/>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462BC"/>
    <w:rsid w:val="006503F2"/>
    <w:rsid w:val="0065340E"/>
    <w:rsid w:val="00654E54"/>
    <w:rsid w:val="00654E95"/>
    <w:rsid w:val="0065512C"/>
    <w:rsid w:val="00655B82"/>
    <w:rsid w:val="00655E6C"/>
    <w:rsid w:val="006573B8"/>
    <w:rsid w:val="00661371"/>
    <w:rsid w:val="00663290"/>
    <w:rsid w:val="00666AD3"/>
    <w:rsid w:val="00671DF4"/>
    <w:rsid w:val="00672396"/>
    <w:rsid w:val="00672A21"/>
    <w:rsid w:val="00673249"/>
    <w:rsid w:val="00673838"/>
    <w:rsid w:val="006771C1"/>
    <w:rsid w:val="00677392"/>
    <w:rsid w:val="00683F77"/>
    <w:rsid w:val="00690732"/>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1C71"/>
    <w:rsid w:val="006E3B5E"/>
    <w:rsid w:val="006E3E61"/>
    <w:rsid w:val="006F24A7"/>
    <w:rsid w:val="006F638F"/>
    <w:rsid w:val="007005FE"/>
    <w:rsid w:val="00700C92"/>
    <w:rsid w:val="007017DA"/>
    <w:rsid w:val="00702ACE"/>
    <w:rsid w:val="00703276"/>
    <w:rsid w:val="00704C31"/>
    <w:rsid w:val="007075DA"/>
    <w:rsid w:val="00711EA1"/>
    <w:rsid w:val="00712480"/>
    <w:rsid w:val="00712B7C"/>
    <w:rsid w:val="00712D85"/>
    <w:rsid w:val="007141F9"/>
    <w:rsid w:val="00717D1B"/>
    <w:rsid w:val="007205C8"/>
    <w:rsid w:val="00720EA6"/>
    <w:rsid w:val="007246E0"/>
    <w:rsid w:val="00724B3D"/>
    <w:rsid w:val="00726151"/>
    <w:rsid w:val="00726357"/>
    <w:rsid w:val="00727E27"/>
    <w:rsid w:val="00730084"/>
    <w:rsid w:val="007320E8"/>
    <w:rsid w:val="00736056"/>
    <w:rsid w:val="007403E6"/>
    <w:rsid w:val="007447AF"/>
    <w:rsid w:val="007465C4"/>
    <w:rsid w:val="00751BA0"/>
    <w:rsid w:val="007546F2"/>
    <w:rsid w:val="00754FCD"/>
    <w:rsid w:val="0075730A"/>
    <w:rsid w:val="00764E53"/>
    <w:rsid w:val="00770154"/>
    <w:rsid w:val="007741ED"/>
    <w:rsid w:val="00774596"/>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2D8"/>
    <w:rsid w:val="007D1D1C"/>
    <w:rsid w:val="007D4728"/>
    <w:rsid w:val="007D59FA"/>
    <w:rsid w:val="007D7A86"/>
    <w:rsid w:val="007E0C19"/>
    <w:rsid w:val="007E4E0C"/>
    <w:rsid w:val="007E5DF1"/>
    <w:rsid w:val="007E7E96"/>
    <w:rsid w:val="007F1C81"/>
    <w:rsid w:val="007F3A96"/>
    <w:rsid w:val="007F7655"/>
    <w:rsid w:val="008010B5"/>
    <w:rsid w:val="00805186"/>
    <w:rsid w:val="00806238"/>
    <w:rsid w:val="00806CDA"/>
    <w:rsid w:val="00812057"/>
    <w:rsid w:val="00813031"/>
    <w:rsid w:val="008146AB"/>
    <w:rsid w:val="008234BB"/>
    <w:rsid w:val="008236B9"/>
    <w:rsid w:val="00825C88"/>
    <w:rsid w:val="00827143"/>
    <w:rsid w:val="008273AB"/>
    <w:rsid w:val="00833EFB"/>
    <w:rsid w:val="00834BB6"/>
    <w:rsid w:val="0083785F"/>
    <w:rsid w:val="00840F5F"/>
    <w:rsid w:val="00841749"/>
    <w:rsid w:val="008448DC"/>
    <w:rsid w:val="00845851"/>
    <w:rsid w:val="008462E5"/>
    <w:rsid w:val="008501EA"/>
    <w:rsid w:val="00851800"/>
    <w:rsid w:val="00853476"/>
    <w:rsid w:val="00856606"/>
    <w:rsid w:val="00857FB8"/>
    <w:rsid w:val="0086123D"/>
    <w:rsid w:val="00864136"/>
    <w:rsid w:val="008661D6"/>
    <w:rsid w:val="00867652"/>
    <w:rsid w:val="00867F78"/>
    <w:rsid w:val="008700D4"/>
    <w:rsid w:val="00870269"/>
    <w:rsid w:val="00871239"/>
    <w:rsid w:val="00873064"/>
    <w:rsid w:val="008764E8"/>
    <w:rsid w:val="00877C01"/>
    <w:rsid w:val="00880274"/>
    <w:rsid w:val="008927B2"/>
    <w:rsid w:val="00892BB7"/>
    <w:rsid w:val="008953F8"/>
    <w:rsid w:val="00895BEB"/>
    <w:rsid w:val="008963C7"/>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2FA1"/>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6D7"/>
    <w:rsid w:val="00913D0B"/>
    <w:rsid w:val="00915308"/>
    <w:rsid w:val="009155AB"/>
    <w:rsid w:val="00916644"/>
    <w:rsid w:val="0091750B"/>
    <w:rsid w:val="0092090F"/>
    <w:rsid w:val="009211D7"/>
    <w:rsid w:val="00921367"/>
    <w:rsid w:val="00925FC2"/>
    <w:rsid w:val="00931640"/>
    <w:rsid w:val="00932DB7"/>
    <w:rsid w:val="00934989"/>
    <w:rsid w:val="00950CD1"/>
    <w:rsid w:val="0095155A"/>
    <w:rsid w:val="00954479"/>
    <w:rsid w:val="00955595"/>
    <w:rsid w:val="00957449"/>
    <w:rsid w:val="00963CF9"/>
    <w:rsid w:val="00964375"/>
    <w:rsid w:val="009669A1"/>
    <w:rsid w:val="00970CB6"/>
    <w:rsid w:val="00971273"/>
    <w:rsid w:val="00972102"/>
    <w:rsid w:val="009727FC"/>
    <w:rsid w:val="00972A16"/>
    <w:rsid w:val="00973B29"/>
    <w:rsid w:val="00973CE2"/>
    <w:rsid w:val="009749EA"/>
    <w:rsid w:val="009750E9"/>
    <w:rsid w:val="00975EF0"/>
    <w:rsid w:val="00977BCA"/>
    <w:rsid w:val="0098103D"/>
    <w:rsid w:val="0098181E"/>
    <w:rsid w:val="00982B50"/>
    <w:rsid w:val="00983BCF"/>
    <w:rsid w:val="00986179"/>
    <w:rsid w:val="00986779"/>
    <w:rsid w:val="00990EC6"/>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3D02"/>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0419"/>
    <w:rsid w:val="00A33DCF"/>
    <w:rsid w:val="00A365F0"/>
    <w:rsid w:val="00A37346"/>
    <w:rsid w:val="00A43BA6"/>
    <w:rsid w:val="00A440B7"/>
    <w:rsid w:val="00A444F9"/>
    <w:rsid w:val="00A45457"/>
    <w:rsid w:val="00A463FD"/>
    <w:rsid w:val="00A471D5"/>
    <w:rsid w:val="00A5268C"/>
    <w:rsid w:val="00A52F3D"/>
    <w:rsid w:val="00A53346"/>
    <w:rsid w:val="00A5406C"/>
    <w:rsid w:val="00A543BA"/>
    <w:rsid w:val="00A6078E"/>
    <w:rsid w:val="00A634B5"/>
    <w:rsid w:val="00A71FF6"/>
    <w:rsid w:val="00A72596"/>
    <w:rsid w:val="00A73A0D"/>
    <w:rsid w:val="00A75D0D"/>
    <w:rsid w:val="00A77150"/>
    <w:rsid w:val="00A77EE9"/>
    <w:rsid w:val="00A8647B"/>
    <w:rsid w:val="00A90690"/>
    <w:rsid w:val="00A90D8B"/>
    <w:rsid w:val="00A937F1"/>
    <w:rsid w:val="00A93FD2"/>
    <w:rsid w:val="00A96460"/>
    <w:rsid w:val="00A96E09"/>
    <w:rsid w:val="00A97438"/>
    <w:rsid w:val="00A975CA"/>
    <w:rsid w:val="00A97E2C"/>
    <w:rsid w:val="00AA6A2E"/>
    <w:rsid w:val="00AB11EA"/>
    <w:rsid w:val="00AB47C6"/>
    <w:rsid w:val="00AB4B57"/>
    <w:rsid w:val="00AC19E9"/>
    <w:rsid w:val="00AC1BD4"/>
    <w:rsid w:val="00AC288A"/>
    <w:rsid w:val="00AC3109"/>
    <w:rsid w:val="00AC5659"/>
    <w:rsid w:val="00AC5BC1"/>
    <w:rsid w:val="00AD01C2"/>
    <w:rsid w:val="00AD119B"/>
    <w:rsid w:val="00AD252C"/>
    <w:rsid w:val="00AD4302"/>
    <w:rsid w:val="00AD4571"/>
    <w:rsid w:val="00AD52F6"/>
    <w:rsid w:val="00AD6008"/>
    <w:rsid w:val="00AD682B"/>
    <w:rsid w:val="00AD7DE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2237"/>
    <w:rsid w:val="00B4429F"/>
    <w:rsid w:val="00B4660A"/>
    <w:rsid w:val="00B51B8B"/>
    <w:rsid w:val="00B54F96"/>
    <w:rsid w:val="00B56757"/>
    <w:rsid w:val="00B56A4E"/>
    <w:rsid w:val="00B56C71"/>
    <w:rsid w:val="00B5723E"/>
    <w:rsid w:val="00B6038F"/>
    <w:rsid w:val="00B6183D"/>
    <w:rsid w:val="00B63E02"/>
    <w:rsid w:val="00B6409C"/>
    <w:rsid w:val="00B706E9"/>
    <w:rsid w:val="00B712F8"/>
    <w:rsid w:val="00B74791"/>
    <w:rsid w:val="00B759DF"/>
    <w:rsid w:val="00B80F14"/>
    <w:rsid w:val="00B8124B"/>
    <w:rsid w:val="00B81E89"/>
    <w:rsid w:val="00B820BE"/>
    <w:rsid w:val="00B8336B"/>
    <w:rsid w:val="00B85078"/>
    <w:rsid w:val="00B853BB"/>
    <w:rsid w:val="00B87C93"/>
    <w:rsid w:val="00B9058B"/>
    <w:rsid w:val="00B916D2"/>
    <w:rsid w:val="00B93119"/>
    <w:rsid w:val="00B9450F"/>
    <w:rsid w:val="00B94567"/>
    <w:rsid w:val="00B9726D"/>
    <w:rsid w:val="00BA0F40"/>
    <w:rsid w:val="00BA3D5A"/>
    <w:rsid w:val="00BA4D30"/>
    <w:rsid w:val="00BA6ABB"/>
    <w:rsid w:val="00BA7E28"/>
    <w:rsid w:val="00BB041E"/>
    <w:rsid w:val="00BB241A"/>
    <w:rsid w:val="00BB266D"/>
    <w:rsid w:val="00BB3324"/>
    <w:rsid w:val="00BB631A"/>
    <w:rsid w:val="00BB6C16"/>
    <w:rsid w:val="00BC17B2"/>
    <w:rsid w:val="00BC22FD"/>
    <w:rsid w:val="00BC3455"/>
    <w:rsid w:val="00BC3CD8"/>
    <w:rsid w:val="00BC4174"/>
    <w:rsid w:val="00BC5777"/>
    <w:rsid w:val="00BC6457"/>
    <w:rsid w:val="00BC7D9B"/>
    <w:rsid w:val="00BD53B5"/>
    <w:rsid w:val="00BD5CB3"/>
    <w:rsid w:val="00BE0EB9"/>
    <w:rsid w:val="00BE1E35"/>
    <w:rsid w:val="00BE265C"/>
    <w:rsid w:val="00BE330D"/>
    <w:rsid w:val="00BE53E7"/>
    <w:rsid w:val="00BE7724"/>
    <w:rsid w:val="00BF0771"/>
    <w:rsid w:val="00BF15B7"/>
    <w:rsid w:val="00BF3B21"/>
    <w:rsid w:val="00BF4EF0"/>
    <w:rsid w:val="00BF7D58"/>
    <w:rsid w:val="00C00184"/>
    <w:rsid w:val="00C0143C"/>
    <w:rsid w:val="00C017AB"/>
    <w:rsid w:val="00C02669"/>
    <w:rsid w:val="00C06253"/>
    <w:rsid w:val="00C06588"/>
    <w:rsid w:val="00C06D51"/>
    <w:rsid w:val="00C07ED2"/>
    <w:rsid w:val="00C15DFB"/>
    <w:rsid w:val="00C22885"/>
    <w:rsid w:val="00C31B68"/>
    <w:rsid w:val="00C33D80"/>
    <w:rsid w:val="00C344D4"/>
    <w:rsid w:val="00C351BA"/>
    <w:rsid w:val="00C36699"/>
    <w:rsid w:val="00C40B3D"/>
    <w:rsid w:val="00C40D6A"/>
    <w:rsid w:val="00C42278"/>
    <w:rsid w:val="00C44E8B"/>
    <w:rsid w:val="00C452FC"/>
    <w:rsid w:val="00C46690"/>
    <w:rsid w:val="00C50D44"/>
    <w:rsid w:val="00C5235F"/>
    <w:rsid w:val="00C52469"/>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1E52"/>
    <w:rsid w:val="00C7309D"/>
    <w:rsid w:val="00C73273"/>
    <w:rsid w:val="00C7371C"/>
    <w:rsid w:val="00C76EC8"/>
    <w:rsid w:val="00C815AD"/>
    <w:rsid w:val="00C83029"/>
    <w:rsid w:val="00C83A5F"/>
    <w:rsid w:val="00C84359"/>
    <w:rsid w:val="00C85E05"/>
    <w:rsid w:val="00C863FD"/>
    <w:rsid w:val="00C90BAA"/>
    <w:rsid w:val="00C91998"/>
    <w:rsid w:val="00C9339D"/>
    <w:rsid w:val="00C97566"/>
    <w:rsid w:val="00CA2A42"/>
    <w:rsid w:val="00CA2BB4"/>
    <w:rsid w:val="00CA2FB0"/>
    <w:rsid w:val="00CA5926"/>
    <w:rsid w:val="00CB0866"/>
    <w:rsid w:val="00CB2D8F"/>
    <w:rsid w:val="00CB3FCF"/>
    <w:rsid w:val="00CB4470"/>
    <w:rsid w:val="00CB61EC"/>
    <w:rsid w:val="00CB694C"/>
    <w:rsid w:val="00CB7F60"/>
    <w:rsid w:val="00CC064B"/>
    <w:rsid w:val="00CC090F"/>
    <w:rsid w:val="00CC199D"/>
    <w:rsid w:val="00CC645B"/>
    <w:rsid w:val="00CC64DC"/>
    <w:rsid w:val="00CD021E"/>
    <w:rsid w:val="00CD0F98"/>
    <w:rsid w:val="00CD21B9"/>
    <w:rsid w:val="00CD2355"/>
    <w:rsid w:val="00CD3363"/>
    <w:rsid w:val="00CD3C13"/>
    <w:rsid w:val="00CD5B37"/>
    <w:rsid w:val="00CE122F"/>
    <w:rsid w:val="00CE2DC7"/>
    <w:rsid w:val="00CE5253"/>
    <w:rsid w:val="00CE7715"/>
    <w:rsid w:val="00CE785E"/>
    <w:rsid w:val="00CF03C7"/>
    <w:rsid w:val="00CF03FE"/>
    <w:rsid w:val="00CF140D"/>
    <w:rsid w:val="00CF19E2"/>
    <w:rsid w:val="00CF2E08"/>
    <w:rsid w:val="00CF7CA1"/>
    <w:rsid w:val="00D04772"/>
    <w:rsid w:val="00D05AD4"/>
    <w:rsid w:val="00D05DD4"/>
    <w:rsid w:val="00D05FB2"/>
    <w:rsid w:val="00D06056"/>
    <w:rsid w:val="00D0772D"/>
    <w:rsid w:val="00D179D1"/>
    <w:rsid w:val="00D22A50"/>
    <w:rsid w:val="00D22AF1"/>
    <w:rsid w:val="00D22FD3"/>
    <w:rsid w:val="00D244BE"/>
    <w:rsid w:val="00D2458F"/>
    <w:rsid w:val="00D257E4"/>
    <w:rsid w:val="00D259D0"/>
    <w:rsid w:val="00D30237"/>
    <w:rsid w:val="00D30916"/>
    <w:rsid w:val="00D30A61"/>
    <w:rsid w:val="00D30EC0"/>
    <w:rsid w:val="00D31DAF"/>
    <w:rsid w:val="00D3352A"/>
    <w:rsid w:val="00D33829"/>
    <w:rsid w:val="00D3502A"/>
    <w:rsid w:val="00D359A9"/>
    <w:rsid w:val="00D35DD6"/>
    <w:rsid w:val="00D35FB1"/>
    <w:rsid w:val="00D369BE"/>
    <w:rsid w:val="00D40938"/>
    <w:rsid w:val="00D44844"/>
    <w:rsid w:val="00D44CC0"/>
    <w:rsid w:val="00D51840"/>
    <w:rsid w:val="00D52B49"/>
    <w:rsid w:val="00D53B97"/>
    <w:rsid w:val="00D61557"/>
    <w:rsid w:val="00D62384"/>
    <w:rsid w:val="00D67BFC"/>
    <w:rsid w:val="00D7470E"/>
    <w:rsid w:val="00D7524F"/>
    <w:rsid w:val="00D75FDE"/>
    <w:rsid w:val="00D807B1"/>
    <w:rsid w:val="00D81006"/>
    <w:rsid w:val="00D81374"/>
    <w:rsid w:val="00D82DC4"/>
    <w:rsid w:val="00D860AC"/>
    <w:rsid w:val="00D87F80"/>
    <w:rsid w:val="00D91CE1"/>
    <w:rsid w:val="00D92745"/>
    <w:rsid w:val="00D93E7D"/>
    <w:rsid w:val="00D9410D"/>
    <w:rsid w:val="00D9672C"/>
    <w:rsid w:val="00DA0A24"/>
    <w:rsid w:val="00DA1C99"/>
    <w:rsid w:val="00DA66B6"/>
    <w:rsid w:val="00DA67DB"/>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6E55"/>
    <w:rsid w:val="00DE71E3"/>
    <w:rsid w:val="00DE764F"/>
    <w:rsid w:val="00DF0095"/>
    <w:rsid w:val="00DF29CC"/>
    <w:rsid w:val="00DF3EF8"/>
    <w:rsid w:val="00DF5591"/>
    <w:rsid w:val="00DF58F1"/>
    <w:rsid w:val="00DF5991"/>
    <w:rsid w:val="00DF7206"/>
    <w:rsid w:val="00E004C2"/>
    <w:rsid w:val="00E0166C"/>
    <w:rsid w:val="00E019F0"/>
    <w:rsid w:val="00E054D2"/>
    <w:rsid w:val="00E07CE6"/>
    <w:rsid w:val="00E07FD4"/>
    <w:rsid w:val="00E101EA"/>
    <w:rsid w:val="00E106B7"/>
    <w:rsid w:val="00E132E3"/>
    <w:rsid w:val="00E16B1A"/>
    <w:rsid w:val="00E16DAD"/>
    <w:rsid w:val="00E21DA3"/>
    <w:rsid w:val="00E25228"/>
    <w:rsid w:val="00E27E1B"/>
    <w:rsid w:val="00E306D7"/>
    <w:rsid w:val="00E31AAC"/>
    <w:rsid w:val="00E32714"/>
    <w:rsid w:val="00E33C60"/>
    <w:rsid w:val="00E350C9"/>
    <w:rsid w:val="00E35B81"/>
    <w:rsid w:val="00E36622"/>
    <w:rsid w:val="00E37664"/>
    <w:rsid w:val="00E37893"/>
    <w:rsid w:val="00E41A86"/>
    <w:rsid w:val="00E42E01"/>
    <w:rsid w:val="00E43D34"/>
    <w:rsid w:val="00E43EAA"/>
    <w:rsid w:val="00E46D00"/>
    <w:rsid w:val="00E47267"/>
    <w:rsid w:val="00E522E3"/>
    <w:rsid w:val="00E52C02"/>
    <w:rsid w:val="00E5389F"/>
    <w:rsid w:val="00E55C3D"/>
    <w:rsid w:val="00E55FB0"/>
    <w:rsid w:val="00E56C58"/>
    <w:rsid w:val="00E603C5"/>
    <w:rsid w:val="00E61A27"/>
    <w:rsid w:val="00E6268D"/>
    <w:rsid w:val="00E62F0B"/>
    <w:rsid w:val="00E668B1"/>
    <w:rsid w:val="00E676E5"/>
    <w:rsid w:val="00E70176"/>
    <w:rsid w:val="00E72D0C"/>
    <w:rsid w:val="00E74EE5"/>
    <w:rsid w:val="00E76412"/>
    <w:rsid w:val="00E80E4E"/>
    <w:rsid w:val="00E81ACD"/>
    <w:rsid w:val="00E82474"/>
    <w:rsid w:val="00E8420F"/>
    <w:rsid w:val="00E87908"/>
    <w:rsid w:val="00E910E5"/>
    <w:rsid w:val="00E91457"/>
    <w:rsid w:val="00E915D1"/>
    <w:rsid w:val="00E930E3"/>
    <w:rsid w:val="00E950BA"/>
    <w:rsid w:val="00EA26D1"/>
    <w:rsid w:val="00EA2762"/>
    <w:rsid w:val="00EA2A52"/>
    <w:rsid w:val="00EB5E7F"/>
    <w:rsid w:val="00EB7C2E"/>
    <w:rsid w:val="00EC034F"/>
    <w:rsid w:val="00EC0B47"/>
    <w:rsid w:val="00EC5822"/>
    <w:rsid w:val="00EC6CCF"/>
    <w:rsid w:val="00ED1189"/>
    <w:rsid w:val="00ED2B04"/>
    <w:rsid w:val="00ED39A4"/>
    <w:rsid w:val="00ED7E11"/>
    <w:rsid w:val="00EE1C54"/>
    <w:rsid w:val="00EE30E3"/>
    <w:rsid w:val="00EE31E4"/>
    <w:rsid w:val="00EE3345"/>
    <w:rsid w:val="00EE37F9"/>
    <w:rsid w:val="00EE50B0"/>
    <w:rsid w:val="00EE5FBC"/>
    <w:rsid w:val="00EE6384"/>
    <w:rsid w:val="00F029BD"/>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B6B"/>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0E9"/>
    <w:rsid w:val="00F9070E"/>
    <w:rsid w:val="00F934AF"/>
    <w:rsid w:val="00F968C1"/>
    <w:rsid w:val="00F97443"/>
    <w:rsid w:val="00F97EA4"/>
    <w:rsid w:val="00FA0849"/>
    <w:rsid w:val="00FA118E"/>
    <w:rsid w:val="00FA2446"/>
    <w:rsid w:val="00FA54FB"/>
    <w:rsid w:val="00FB272E"/>
    <w:rsid w:val="00FB79E0"/>
    <w:rsid w:val="00FC0095"/>
    <w:rsid w:val="00FC29FE"/>
    <w:rsid w:val="00FC3595"/>
    <w:rsid w:val="00FC3B73"/>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986179"/>
    <w:pPr>
      <w:tabs>
        <w:tab w:val="left" w:pos="540"/>
        <w:tab w:val="right" w:leader="dot" w:pos="8947"/>
      </w:tabs>
      <w:spacing w:after="100" w:afterAutospacing="1"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986179"/>
    <w:pPr>
      <w:tabs>
        <w:tab w:val="right" w:leader="dot" w:pos="8947"/>
      </w:tabs>
      <w:spacing w:after="100" w:line="276" w:lineRule="auto"/>
      <w:ind w:left="720" w:hanging="18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EC5822"/>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customStyle="1" w:styleId="UnresolvedMention1">
    <w:name w:val="Unresolved Mention1"/>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 w:type="character" w:styleId="UnresolvedMention">
    <w:name w:val="Unresolved Mention"/>
    <w:basedOn w:val="DefaultParagraphFont"/>
    <w:uiPriority w:val="99"/>
    <w:semiHidden/>
    <w:unhideWhenUsed/>
    <w:rsid w:val="00C524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459727">
      <w:bodyDiv w:val="1"/>
      <w:marLeft w:val="0"/>
      <w:marRight w:val="0"/>
      <w:marTop w:val="0"/>
      <w:marBottom w:val="0"/>
      <w:divBdr>
        <w:top w:val="none" w:sz="0" w:space="0" w:color="auto"/>
        <w:left w:val="none" w:sz="0" w:space="0" w:color="auto"/>
        <w:bottom w:val="none" w:sz="0" w:space="0" w:color="auto"/>
        <w:right w:val="none" w:sz="0" w:space="0" w:color="auto"/>
      </w:divBdr>
    </w:div>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25651214">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aixiii.com/what-is-json/" TargetMode="External"/><Relationship Id="rId21" Type="http://schemas.openxmlformats.org/officeDocument/2006/relationships/hyperlink" Target="http://share.olanlab.com/th/it/blog/view/211" TargetMode="External"/><Relationship Id="rId42" Type="http://schemas.openxmlformats.org/officeDocument/2006/relationships/hyperlink" Target="https://code.visualstudio.com/" TargetMode="External"/><Relationship Id="rId47" Type="http://schemas.microsoft.com/office/2007/relationships/hdphoto" Target="media/hdphoto1.wdp"/><Relationship Id="rId63" Type="http://schemas.openxmlformats.org/officeDocument/2006/relationships/image" Target="media/image17.emf"/><Relationship Id="rId68" Type="http://schemas.openxmlformats.org/officeDocument/2006/relationships/image" Target="media/image22.png"/><Relationship Id="rId84" Type="http://schemas.openxmlformats.org/officeDocument/2006/relationships/image" Target="media/image38.jpg"/><Relationship Id="rId89" Type="http://schemas.openxmlformats.org/officeDocument/2006/relationships/image" Target="media/image43.jp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www.flickr.com/services/api/" TargetMode="External"/><Relationship Id="rId107" Type="http://schemas.openxmlformats.org/officeDocument/2006/relationships/image" Target="media/image50.jpeg"/><Relationship Id="rId11" Type="http://schemas.openxmlformats.org/officeDocument/2006/relationships/package" Target="embeddings/Microsoft_Visio_Drawing1.vsdx"/><Relationship Id="rId24" Type="http://schemas.openxmlformats.org/officeDocument/2006/relationships/hyperlink" Target="https://saixiii.com/what-is-api/" TargetMode="External"/><Relationship Id="rId32" Type="http://schemas.openxmlformats.org/officeDocument/2006/relationships/hyperlink" Target="https://expert-programming-tutor.com/tutorial/article/A06_NodeJS01_HelloWorld.php" TargetMode="External"/><Relationship Id="rId37" Type="http://schemas.openxmlformats.org/officeDocument/2006/relationships/image" Target="media/image4.png"/><Relationship Id="rId40" Type="http://schemas.openxmlformats.org/officeDocument/2006/relationships/hyperlink" Target="https://www.microsoft.com/en-ww/microsoft-365/visio/flowchart-software" TargetMode="External"/><Relationship Id="rId45" Type="http://schemas.openxmlformats.org/officeDocument/2006/relationships/footer" Target="footer8.xml"/><Relationship Id="rId53" Type="http://schemas.openxmlformats.org/officeDocument/2006/relationships/image" Target="media/image10.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41.jpg"/><Relationship Id="rId102" Type="http://schemas.openxmlformats.org/officeDocument/2006/relationships/image" Target="media/image48.jpe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6.emf"/><Relationship Id="rId82" Type="http://schemas.openxmlformats.org/officeDocument/2006/relationships/image" Target="media/image36.jpg"/><Relationship Id="rId90" Type="http://schemas.openxmlformats.org/officeDocument/2006/relationships/footer" Target="footer9.xml"/><Relationship Id="rId95" Type="http://schemas.openxmlformats.org/officeDocument/2006/relationships/image" Target="media/image47.jpeg"/><Relationship Id="rId19" Type="http://schemas.openxmlformats.org/officeDocument/2006/relationships/footer" Target="footer6.xml"/><Relationship Id="rId14" Type="http://schemas.openxmlformats.org/officeDocument/2006/relationships/footer" Target="footer2.xml"/><Relationship Id="rId22" Type="http://schemas.openxmlformats.org/officeDocument/2006/relationships/hyperlink" Target="http://www.thaimongo.com/%E0%B8%9A%E0%B8%97%E0%B8%84%E0%B8%A7%E0%B8%B2%E0%B8%A1-mongodb/37-%E0%B8%97%E0%B8%B3%E0%B8%84%E0%B8%A7%E0%B8%B2%E0%B8%A1%E0%B8%A3%E0%B8%B9%E0%B9%89%E0%B8%88%E0%B8%B1%E0%B8%81-nosql-%E0%B8%84%E0%B8%B7%E0%B8%AD%E0%B8%AD%E0%B8%B0%E0%B9%84%E0%B8%A3.html" TargetMode="External"/><Relationship Id="rId27" Type="http://schemas.openxmlformats.org/officeDocument/2006/relationships/hyperlink" Target="https://developers.google.com/maps/" TargetMode="External"/><Relationship Id="rId30" Type="http://schemas.openxmlformats.org/officeDocument/2006/relationships/hyperlink" Target="https://dev.twitter.com/" TargetMode="External"/><Relationship Id="rId35" Type="http://schemas.openxmlformats.org/officeDocument/2006/relationships/hyperlink" Target="https://www.mindphp.com/%E0%B8%9A%E0%B8%97%E0%B9%80%E0%B8%A3%E0%B8%B5%E0%B8%A2%E0%B8%99%E0%B8%AD%E0%B8%AD%E0%B8%99%E0%B9%84%E0%B8%A5%E0%B8%99%E0%B9%8C/tutorial-reactjs/4864-component-and-props.html" TargetMode="External"/><Relationship Id="rId43" Type="http://schemas.openxmlformats.org/officeDocument/2006/relationships/hyperlink" Target="https://code.visualstudio.com/" TargetMode="External"/><Relationship Id="rId48" Type="http://schemas.openxmlformats.org/officeDocument/2006/relationships/image" Target="media/image7.png"/><Relationship Id="rId56" Type="http://schemas.openxmlformats.org/officeDocument/2006/relationships/image" Target="media/image12.emf"/><Relationship Id="rId64" Type="http://schemas.openxmlformats.org/officeDocument/2006/relationships/image" Target="media/image18.emf"/><Relationship Id="rId69" Type="http://schemas.openxmlformats.org/officeDocument/2006/relationships/image" Target="media/image23.png"/><Relationship Id="rId77" Type="http://schemas.openxmlformats.org/officeDocument/2006/relationships/image" Target="media/image31.png"/><Relationship Id="rId100" Type="http://schemas.openxmlformats.org/officeDocument/2006/relationships/hyperlink" Target="https://expert-programming-tutor.com/tutorial/article/A06_NodeJS01_HelloWorld.php%20" TargetMode="External"/><Relationship Id="rId105" Type="http://schemas.openxmlformats.org/officeDocument/2006/relationships/hyperlink" Target="mailto:lakitptt@gmail.com" TargetMode="External"/><Relationship Id="rId8" Type="http://schemas.openxmlformats.org/officeDocument/2006/relationships/image" Target="media/image1.emf"/><Relationship Id="rId51" Type="http://schemas.openxmlformats.org/officeDocument/2006/relationships/image" Target="media/image9.png"/><Relationship Id="rId72" Type="http://schemas.openxmlformats.org/officeDocument/2006/relationships/image" Target="media/image26.png"/><Relationship Id="rId80" Type="http://schemas.openxmlformats.org/officeDocument/2006/relationships/image" Target="media/image34.jpg"/><Relationship Id="rId85" Type="http://schemas.openxmlformats.org/officeDocument/2006/relationships/image" Target="media/image39.jpg"/><Relationship Id="rId93" Type="http://schemas.openxmlformats.org/officeDocument/2006/relationships/image" Target="media/image45.png"/><Relationship Id="rId98" Type="http://schemas.openxmlformats.org/officeDocument/2006/relationships/footer" Target="footer1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s://saixiii.com/what-is-xml/" TargetMode="External"/><Relationship Id="rId33" Type="http://schemas.openxmlformats.org/officeDocument/2006/relationships/image" Target="media/image3.png"/><Relationship Id="rId38" Type="http://schemas.openxmlformats.org/officeDocument/2006/relationships/hyperlink" Target="https://www.mindphp.com/%E0%B8%84%E0%B8%B9%E0%B9%88%E0%B8%A1%E0%B8%B7%E0%B8%AD/73-%E0%B8%84%E0%B8%B7%E0%B8%AD%E0%B8%AD%E0%B8%B0%E0%B9%84%E0%B8%A3/3874-what-is-express-js.html" TargetMode="External"/><Relationship Id="rId46" Type="http://schemas.openxmlformats.org/officeDocument/2006/relationships/image" Target="media/image6.png"/><Relationship Id="rId59" Type="http://schemas.openxmlformats.org/officeDocument/2006/relationships/image" Target="media/image14.emf"/><Relationship Id="rId67" Type="http://schemas.openxmlformats.org/officeDocument/2006/relationships/image" Target="media/image21.png"/><Relationship Id="rId103" Type="http://schemas.openxmlformats.org/officeDocument/2006/relationships/footer" Target="footer15.xml"/><Relationship Id="rId108" Type="http://schemas.openxmlformats.org/officeDocument/2006/relationships/hyperlink" Target="mailto:lakitptt@gmail.com" TargetMode="External"/><Relationship Id="rId20" Type="http://schemas.openxmlformats.org/officeDocument/2006/relationships/footer" Target="footer7.xml"/><Relationship Id="rId41" Type="http://schemas.openxmlformats.org/officeDocument/2006/relationships/hyperlink" Target="https://code.visualstudio.com/" TargetMode="External"/><Relationship Id="rId54" Type="http://schemas.openxmlformats.org/officeDocument/2006/relationships/image" Target="media/image100.emf"/><Relationship Id="rId62" Type="http://schemas.openxmlformats.org/officeDocument/2006/relationships/package" Target="embeddings/Microsoft_Visio_Drawing3.vsdx"/><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image" Target="media/image37.jpg"/><Relationship Id="rId88" Type="http://schemas.openxmlformats.org/officeDocument/2006/relationships/image" Target="media/image42.jpg"/><Relationship Id="rId91" Type="http://schemas.openxmlformats.org/officeDocument/2006/relationships/footer" Target="footer10.xml"/><Relationship Id="rId96" Type="http://schemas.openxmlformats.org/officeDocument/2006/relationships/footer" Target="footer11.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marcuscode.com/lang/javascript/introducing-to-javascript%20" TargetMode="External"/><Relationship Id="rId28" Type="http://schemas.openxmlformats.org/officeDocument/2006/relationships/hyperlink" Target="https://developers.google.com/youtube/" TargetMode="External"/><Relationship Id="rId36" Type="http://schemas.openxmlformats.org/officeDocument/2006/relationships/hyperlink" Target="https://athivvat.medium.com/%E0%B8%97%E0%B8%B3%E0%B8%84%E0%B8%A7%E0%B8%B2%E0%B8%A1%E0%B8%A3%E0%B8%B9%E0%B9%89%E0%B8%88%E0%B8%B1%E0%B8%81%E0%B8%81%E0%B8%B1%E0%B8%9A-graphql-980ac00d6c17" TargetMode="External"/><Relationship Id="rId49" Type="http://schemas.microsoft.com/office/2007/relationships/hdphoto" Target="media/hdphoto2.wdp"/><Relationship Id="rId57" Type="http://schemas.openxmlformats.org/officeDocument/2006/relationships/package" Target="embeddings/Microsoft_Visio_Drawing2.vsdx"/><Relationship Id="rId106" Type="http://schemas.openxmlformats.org/officeDocument/2006/relationships/footer" Target="footer16.xml"/><Relationship Id="rId10" Type="http://schemas.openxmlformats.org/officeDocument/2006/relationships/image" Target="media/image15.emf"/><Relationship Id="rId31" Type="http://schemas.openxmlformats.org/officeDocument/2006/relationships/hyperlink" Target="https://affiliate-program.amazon.com/gp/advertising/api/detail/main.html" TargetMode="External"/><Relationship Id="rId44" Type="http://schemas.openxmlformats.org/officeDocument/2006/relationships/image" Target="media/image5.png"/><Relationship Id="rId52" Type="http://schemas.microsoft.com/office/2007/relationships/hdphoto" Target="media/hdphoto3.wdp"/><Relationship Id="rId60" Type="http://schemas.openxmlformats.org/officeDocument/2006/relationships/image" Target="media/image15.jpg"/><Relationship Id="rId65" Type="http://schemas.openxmlformats.org/officeDocument/2006/relationships/image" Target="media/image19.emf"/><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jpg"/><Relationship Id="rId86" Type="http://schemas.openxmlformats.org/officeDocument/2006/relationships/image" Target="media/image40.jpg"/><Relationship Id="rId94" Type="http://schemas.openxmlformats.org/officeDocument/2006/relationships/image" Target="media/image46.png"/><Relationship Id="rId99" Type="http://schemas.openxmlformats.org/officeDocument/2006/relationships/footer" Target="footer14.xml"/><Relationship Id="rId101" Type="http://schemas.openxmlformats.org/officeDocument/2006/relationships/hyperlink" Target="https://medium.com/@athivvat/&#3607;&#3635;&#3588;&#3623;&#3634;&#3617;&#3619;&#3641;&#3657;&#3592;&#3633;&#3585;&#3585;&#3633;&#3610;-graphql-980ac00d6c17"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hyperlink" Target="https://www.office.com/" TargetMode="External"/><Relationship Id="rId109" Type="http://schemas.openxmlformats.org/officeDocument/2006/relationships/hyperlink" Target="mailto:lakitptt@gmail.com" TargetMode="External"/><Relationship Id="rId34" Type="http://schemas.openxmlformats.org/officeDocument/2006/relationships/hyperlink" Target="https://www.mindphp.com/%E0%B8%9A%E0%B8%97%E0%B9%80%E0%B8%A3%E0%B8%B5%E0%B8%A2%E0%B8%99%E0%B8%AD%E0%B8%AD%E0%B8%99%E0%B9%84%E0%B8%A5%E0%B8%99%E0%B9%8C/tutorial-reactjs/4883-react.html" TargetMode="External"/><Relationship Id="rId50" Type="http://schemas.openxmlformats.org/officeDocument/2006/relationships/image" Target="media/image8.png"/><Relationship Id="rId55" Type="http://schemas.openxmlformats.org/officeDocument/2006/relationships/image" Target="media/image11.emf"/><Relationship Id="rId76" Type="http://schemas.openxmlformats.org/officeDocument/2006/relationships/image" Target="media/image30.png"/><Relationship Id="rId97" Type="http://schemas.openxmlformats.org/officeDocument/2006/relationships/footer" Target="footer12.xml"/><Relationship Id="rId104"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3BD057-DFF7-40AC-B4B1-12694BF77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05</Pages>
  <Words>14397</Words>
  <Characters>82064</Characters>
  <Application>Microsoft Office Word</Application>
  <DocSecurity>0</DocSecurity>
  <Lines>683</Lines>
  <Paragraphs>192</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15</cp:revision>
  <cp:lastPrinted>2021-09-08T05:18:00Z</cp:lastPrinted>
  <dcterms:created xsi:type="dcterms:W3CDTF">2021-09-08T03:31:00Z</dcterms:created>
  <dcterms:modified xsi:type="dcterms:W3CDTF">2021-09-08T05:19:00Z</dcterms:modified>
</cp:coreProperties>
</file>